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val="ru-RU" w:eastAsia="ru-RU"/>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79740687"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056CA">
        <w:rPr>
          <w:rFonts w:ascii="Times New Roman" w:hAnsi="Times New Roman" w:cs="Times New Roman"/>
          <w:b/>
          <w:bCs/>
          <w:sz w:val="28"/>
          <w:szCs w:val="28"/>
          <w:lang w:val="ru-RU"/>
        </w:rPr>
        <w:t>1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0727A1AD"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а</w:t>
      </w:r>
      <w:r w:rsidR="008075D8">
        <w:rPr>
          <w:rFonts w:ascii="Times New Roman" w:hAnsi="Times New Roman" w:cs="Times New Roman"/>
          <w:b/>
          <w:sz w:val="28"/>
          <w:szCs w:val="28"/>
        </w:rPr>
        <w:t>ла</w:t>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4042A0">
        <w:rPr>
          <w:rFonts w:ascii="Times New Roman" w:hAnsi="Times New Roman" w:cs="Times New Roman"/>
          <w:sz w:val="28"/>
          <w:szCs w:val="28"/>
        </w:rPr>
        <w:t>08</w:t>
      </w:r>
    </w:p>
    <w:p w14:paraId="795D9F1D" w14:textId="4F017A2C" w:rsidR="00CA0EF6" w:rsidRPr="006D70BA"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М</w:t>
      </w:r>
      <w:r w:rsidR="004056CA">
        <w:rPr>
          <w:rFonts w:ascii="Times New Roman" w:hAnsi="Times New Roman" w:cs="Times New Roman"/>
          <w:sz w:val="28"/>
          <w:szCs w:val="28"/>
          <w:lang w:val="ru-RU"/>
        </w:rPr>
        <w:t>ірошниченко К</w:t>
      </w:r>
      <w:r>
        <w:rPr>
          <w:rFonts w:ascii="Times New Roman" w:hAnsi="Times New Roman" w:cs="Times New Roman"/>
          <w:sz w:val="28"/>
          <w:szCs w:val="28"/>
        </w:rPr>
        <w:t>.</w:t>
      </w:r>
      <w:r w:rsidR="004056CA">
        <w:rPr>
          <w:rFonts w:ascii="Times New Roman" w:hAnsi="Times New Roman" w:cs="Times New Roman"/>
          <w:sz w:val="28"/>
          <w:szCs w:val="28"/>
        </w:rPr>
        <w:t>В</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ED8AF6F" w:rsidR="00CA0EF6" w:rsidRPr="00CA3A7C"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C604F8"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C604F8">
        <w:rPr>
          <w:rFonts w:ascii="Times New Roman" w:hAnsi="Times New Roman" w:cs="Times New Roman"/>
          <w:sz w:val="28"/>
          <w:szCs w:val="28"/>
          <w:lang w:val="ru-RU"/>
        </w:rPr>
        <w:t>4</w:t>
      </w:r>
    </w:p>
    <w:p w14:paraId="5DDFEBAB" w14:textId="77777777" w:rsidR="00487319" w:rsidRPr="00891465" w:rsidRDefault="00487319" w:rsidP="00487319">
      <w:pPr>
        <w:pStyle w:val="12"/>
        <w:ind w:left="360" w:hanging="360"/>
        <w:rPr>
          <w:rFonts w:cs="Times New Roman"/>
          <w:sz w:val="40"/>
          <w:szCs w:val="40"/>
        </w:rPr>
      </w:pPr>
      <w:bookmarkStart w:id="1" w:name="_Toc187321598"/>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536678" w:rsidRDefault="00CA0EF6">
          <w:pPr>
            <w:pStyle w:val="a5"/>
            <w:rPr>
              <w:sz w:val="28"/>
              <w:szCs w:val="28"/>
            </w:rPr>
          </w:pPr>
          <w:r w:rsidRPr="00536678">
            <w:rPr>
              <w:sz w:val="28"/>
              <w:szCs w:val="28"/>
            </w:rPr>
            <w:t>Зміст</w:t>
          </w:r>
        </w:p>
        <w:p w14:paraId="5A40F08B" w14:textId="681BFB89" w:rsidR="00E907E6" w:rsidRPr="00E907E6" w:rsidRDefault="00862263">
          <w:pPr>
            <w:pStyle w:val="11"/>
            <w:tabs>
              <w:tab w:val="right" w:leader="dot" w:pos="9629"/>
            </w:tabs>
            <w:rPr>
              <w:rFonts w:eastAsiaTheme="minorEastAsia"/>
              <w:noProof/>
              <w:sz w:val="20"/>
              <w:szCs w:val="20"/>
              <w:lang w:val="en-US"/>
            </w:rPr>
          </w:pPr>
          <w:r w:rsidRPr="00E907E6">
            <w:rPr>
              <w:sz w:val="18"/>
              <w:szCs w:val="18"/>
            </w:rPr>
            <w:fldChar w:fldCharType="begin"/>
          </w:r>
          <w:r w:rsidRPr="00E907E6">
            <w:rPr>
              <w:sz w:val="18"/>
              <w:szCs w:val="18"/>
            </w:rPr>
            <w:instrText xml:space="preserve"> TOC \o "1-3" \h \z \u </w:instrText>
          </w:r>
          <w:r w:rsidRPr="00E907E6">
            <w:rPr>
              <w:sz w:val="18"/>
              <w:szCs w:val="18"/>
            </w:rPr>
            <w:fldChar w:fldCharType="separate"/>
          </w:r>
          <w:hyperlink w:anchor="_Toc187321598" w:history="1">
            <w:r w:rsidR="00E907E6" w:rsidRPr="00E907E6">
              <w:rPr>
                <w:rStyle w:val="a6"/>
                <w:noProof/>
                <w:sz w:val="20"/>
                <w:szCs w:val="20"/>
              </w:rPr>
              <w:t>Анотація</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598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w:t>
            </w:r>
            <w:r w:rsidR="00E907E6" w:rsidRPr="00E907E6">
              <w:rPr>
                <w:noProof/>
                <w:webHidden/>
                <w:sz w:val="20"/>
                <w:szCs w:val="20"/>
              </w:rPr>
              <w:fldChar w:fldCharType="end"/>
            </w:r>
          </w:hyperlink>
        </w:p>
        <w:p w14:paraId="0858E382" w14:textId="1B44050C" w:rsidR="00E907E6" w:rsidRPr="00E907E6" w:rsidRDefault="0092158E">
          <w:pPr>
            <w:pStyle w:val="11"/>
            <w:tabs>
              <w:tab w:val="right" w:leader="dot" w:pos="9629"/>
            </w:tabs>
            <w:rPr>
              <w:rFonts w:eastAsiaTheme="minorEastAsia"/>
              <w:noProof/>
              <w:sz w:val="20"/>
              <w:szCs w:val="20"/>
              <w:lang w:val="en-US"/>
            </w:rPr>
          </w:pPr>
          <w:hyperlink w:anchor="_Toc187321599" w:history="1">
            <w:r w:rsidR="00E907E6" w:rsidRPr="00E907E6">
              <w:rPr>
                <w:rStyle w:val="a6"/>
                <w:noProof/>
                <w:sz w:val="20"/>
                <w:szCs w:val="20"/>
              </w:rPr>
              <w:t>Завдання до курсового проекту</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599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w:t>
            </w:r>
            <w:r w:rsidR="00E907E6" w:rsidRPr="00E907E6">
              <w:rPr>
                <w:noProof/>
                <w:webHidden/>
                <w:sz w:val="20"/>
                <w:szCs w:val="20"/>
              </w:rPr>
              <w:fldChar w:fldCharType="end"/>
            </w:r>
          </w:hyperlink>
        </w:p>
        <w:p w14:paraId="551CB1FD" w14:textId="71CB6EC1" w:rsidR="00E907E6" w:rsidRPr="00E907E6" w:rsidRDefault="0092158E">
          <w:pPr>
            <w:pStyle w:val="11"/>
            <w:tabs>
              <w:tab w:val="right" w:leader="dot" w:pos="9629"/>
            </w:tabs>
            <w:rPr>
              <w:rFonts w:eastAsiaTheme="minorEastAsia"/>
              <w:noProof/>
              <w:sz w:val="20"/>
              <w:szCs w:val="20"/>
              <w:lang w:val="en-US"/>
            </w:rPr>
          </w:pPr>
          <w:hyperlink w:anchor="_Toc187321600" w:history="1">
            <w:r w:rsidR="00E907E6" w:rsidRPr="00E907E6">
              <w:rPr>
                <w:rStyle w:val="a6"/>
                <w:rFonts w:eastAsia="Times New Roman"/>
                <w:noProof/>
                <w:sz w:val="20"/>
                <w:szCs w:val="20"/>
                <w:lang w:eastAsia="ru-RU"/>
              </w:rPr>
              <w:t>Деталізація завдання на проєктування:</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0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5</w:t>
            </w:r>
            <w:r w:rsidR="00E907E6" w:rsidRPr="00E907E6">
              <w:rPr>
                <w:noProof/>
                <w:webHidden/>
                <w:sz w:val="20"/>
                <w:szCs w:val="20"/>
              </w:rPr>
              <w:fldChar w:fldCharType="end"/>
            </w:r>
          </w:hyperlink>
        </w:p>
        <w:p w14:paraId="48E526DA" w14:textId="4DFD4727" w:rsidR="00E907E6" w:rsidRPr="00E907E6" w:rsidRDefault="0092158E">
          <w:pPr>
            <w:pStyle w:val="11"/>
            <w:tabs>
              <w:tab w:val="right" w:leader="dot" w:pos="9629"/>
            </w:tabs>
            <w:rPr>
              <w:rFonts w:eastAsiaTheme="minorEastAsia"/>
              <w:noProof/>
              <w:sz w:val="20"/>
              <w:szCs w:val="20"/>
              <w:lang w:val="en-US"/>
            </w:rPr>
          </w:pPr>
          <w:hyperlink w:anchor="_Toc187321601" w:history="1">
            <w:r w:rsidR="00E907E6" w:rsidRPr="00E907E6">
              <w:rPr>
                <w:rStyle w:val="a6"/>
                <w:noProof/>
                <w:sz w:val="20"/>
                <w:szCs w:val="20"/>
              </w:rPr>
              <w:t>Вступ</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1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6</w:t>
            </w:r>
            <w:r w:rsidR="00E907E6" w:rsidRPr="00E907E6">
              <w:rPr>
                <w:noProof/>
                <w:webHidden/>
                <w:sz w:val="20"/>
                <w:szCs w:val="20"/>
              </w:rPr>
              <w:fldChar w:fldCharType="end"/>
            </w:r>
          </w:hyperlink>
        </w:p>
        <w:p w14:paraId="1A106146" w14:textId="6C79C5A4" w:rsidR="00E907E6" w:rsidRPr="00E907E6" w:rsidRDefault="0092158E">
          <w:pPr>
            <w:pStyle w:val="11"/>
            <w:tabs>
              <w:tab w:val="left" w:pos="440"/>
              <w:tab w:val="right" w:leader="dot" w:pos="9629"/>
            </w:tabs>
            <w:rPr>
              <w:rFonts w:eastAsiaTheme="minorEastAsia"/>
              <w:noProof/>
              <w:sz w:val="20"/>
              <w:szCs w:val="20"/>
              <w:lang w:val="en-US"/>
            </w:rPr>
          </w:pPr>
          <w:hyperlink w:anchor="_Toc187321602" w:history="1">
            <w:r w:rsidR="00E907E6" w:rsidRPr="00E907E6">
              <w:rPr>
                <w:rStyle w:val="a6"/>
                <w:noProof/>
                <w:sz w:val="20"/>
                <w:szCs w:val="20"/>
              </w:rPr>
              <w:t>1.</w:t>
            </w:r>
            <w:r w:rsidR="00E907E6" w:rsidRPr="00E907E6">
              <w:rPr>
                <w:rFonts w:eastAsiaTheme="minorEastAsia"/>
                <w:noProof/>
                <w:sz w:val="20"/>
                <w:szCs w:val="20"/>
                <w:lang w:val="en-US"/>
              </w:rPr>
              <w:tab/>
            </w:r>
            <w:r w:rsidR="00E907E6" w:rsidRPr="00E907E6">
              <w:rPr>
                <w:rStyle w:val="a6"/>
                <w:noProof/>
                <w:sz w:val="20"/>
                <w:szCs w:val="20"/>
              </w:rPr>
              <w:t>Огляд методів та способів проектування трансляторів</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2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7</w:t>
            </w:r>
            <w:r w:rsidR="00E907E6" w:rsidRPr="00E907E6">
              <w:rPr>
                <w:noProof/>
                <w:webHidden/>
                <w:sz w:val="20"/>
                <w:szCs w:val="20"/>
              </w:rPr>
              <w:fldChar w:fldCharType="end"/>
            </w:r>
          </w:hyperlink>
        </w:p>
        <w:p w14:paraId="01707960" w14:textId="186801B7" w:rsidR="00E907E6" w:rsidRPr="00E907E6" w:rsidRDefault="0092158E">
          <w:pPr>
            <w:pStyle w:val="11"/>
            <w:tabs>
              <w:tab w:val="left" w:pos="440"/>
              <w:tab w:val="right" w:leader="dot" w:pos="9629"/>
            </w:tabs>
            <w:rPr>
              <w:rFonts w:eastAsiaTheme="minorEastAsia"/>
              <w:noProof/>
              <w:sz w:val="20"/>
              <w:szCs w:val="20"/>
              <w:lang w:val="en-US"/>
            </w:rPr>
          </w:pPr>
          <w:hyperlink w:anchor="_Toc187321603" w:history="1">
            <w:r w:rsidR="00E907E6" w:rsidRPr="00E907E6">
              <w:rPr>
                <w:rStyle w:val="a6"/>
                <w:noProof/>
                <w:sz w:val="20"/>
                <w:szCs w:val="20"/>
              </w:rPr>
              <w:t>2.</w:t>
            </w:r>
            <w:r w:rsidR="00E907E6" w:rsidRPr="00E907E6">
              <w:rPr>
                <w:rFonts w:eastAsiaTheme="minorEastAsia"/>
                <w:noProof/>
                <w:sz w:val="20"/>
                <w:szCs w:val="20"/>
                <w:lang w:val="en-US"/>
              </w:rPr>
              <w:tab/>
            </w:r>
            <w:r w:rsidR="00E907E6" w:rsidRPr="00E907E6">
              <w:rPr>
                <w:rStyle w:val="a6"/>
                <w:noProof/>
                <w:sz w:val="20"/>
                <w:szCs w:val="20"/>
              </w:rPr>
              <w:t>Формальний опис вхідної мови програмування</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3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0</w:t>
            </w:r>
            <w:r w:rsidR="00E907E6" w:rsidRPr="00E907E6">
              <w:rPr>
                <w:noProof/>
                <w:webHidden/>
                <w:sz w:val="20"/>
                <w:szCs w:val="20"/>
              </w:rPr>
              <w:fldChar w:fldCharType="end"/>
            </w:r>
          </w:hyperlink>
        </w:p>
        <w:p w14:paraId="52ECFB2A" w14:textId="1EFB3239" w:rsidR="00E907E6" w:rsidRPr="00E907E6" w:rsidRDefault="0092158E">
          <w:pPr>
            <w:pStyle w:val="23"/>
            <w:tabs>
              <w:tab w:val="left" w:pos="880"/>
              <w:tab w:val="right" w:leader="dot" w:pos="9629"/>
            </w:tabs>
            <w:rPr>
              <w:rFonts w:eastAsiaTheme="minorEastAsia"/>
              <w:noProof/>
              <w:sz w:val="20"/>
              <w:szCs w:val="20"/>
              <w:lang w:val="en-US"/>
            </w:rPr>
          </w:pPr>
          <w:hyperlink w:anchor="_Toc187321604" w:history="1">
            <w:r w:rsidR="00E907E6" w:rsidRPr="00E907E6">
              <w:rPr>
                <w:rStyle w:val="a6"/>
                <w:noProof/>
                <w:sz w:val="20"/>
                <w:szCs w:val="20"/>
              </w:rPr>
              <w:t>2.1.</w:t>
            </w:r>
            <w:r w:rsidR="00E907E6" w:rsidRPr="00E907E6">
              <w:rPr>
                <w:rFonts w:eastAsiaTheme="minorEastAsia"/>
                <w:noProof/>
                <w:sz w:val="20"/>
                <w:szCs w:val="20"/>
                <w:lang w:val="en-US"/>
              </w:rPr>
              <w:tab/>
            </w:r>
            <w:r w:rsidR="00E907E6" w:rsidRPr="00E907E6">
              <w:rPr>
                <w:rStyle w:val="a6"/>
                <w:noProof/>
                <w:sz w:val="20"/>
                <w:szCs w:val="20"/>
              </w:rPr>
              <w:t>Деталізований опис вхідної мови в термінах розширеної нотації Бекуса-Нау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4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0</w:t>
            </w:r>
            <w:r w:rsidR="00E907E6" w:rsidRPr="00E907E6">
              <w:rPr>
                <w:noProof/>
                <w:webHidden/>
                <w:sz w:val="20"/>
                <w:szCs w:val="20"/>
              </w:rPr>
              <w:fldChar w:fldCharType="end"/>
            </w:r>
          </w:hyperlink>
        </w:p>
        <w:p w14:paraId="686C694D" w14:textId="2DD6083D" w:rsidR="00E907E6" w:rsidRPr="00E907E6" w:rsidRDefault="0092158E">
          <w:pPr>
            <w:pStyle w:val="23"/>
            <w:tabs>
              <w:tab w:val="left" w:pos="880"/>
              <w:tab w:val="right" w:leader="dot" w:pos="9629"/>
            </w:tabs>
            <w:rPr>
              <w:rFonts w:eastAsiaTheme="minorEastAsia"/>
              <w:noProof/>
              <w:sz w:val="20"/>
              <w:szCs w:val="20"/>
              <w:lang w:val="en-US"/>
            </w:rPr>
          </w:pPr>
          <w:hyperlink w:anchor="_Toc187321605" w:history="1">
            <w:r w:rsidR="00E907E6" w:rsidRPr="00E907E6">
              <w:rPr>
                <w:rStyle w:val="a6"/>
                <w:noProof/>
                <w:sz w:val="20"/>
                <w:szCs w:val="20"/>
              </w:rPr>
              <w:t>2.2.</w:t>
            </w:r>
            <w:r w:rsidR="00E907E6" w:rsidRPr="00E907E6">
              <w:rPr>
                <w:rFonts w:eastAsiaTheme="minorEastAsia"/>
                <w:noProof/>
                <w:sz w:val="20"/>
                <w:szCs w:val="20"/>
                <w:lang w:val="en-US"/>
              </w:rPr>
              <w:tab/>
            </w:r>
            <w:r w:rsidR="00E907E6" w:rsidRPr="00E907E6">
              <w:rPr>
                <w:rStyle w:val="a6"/>
                <w:noProof/>
                <w:sz w:val="20"/>
                <w:szCs w:val="20"/>
              </w:rPr>
              <w:t>Опис термінальних символів та ключових слів</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5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2</w:t>
            </w:r>
            <w:r w:rsidR="00E907E6" w:rsidRPr="00E907E6">
              <w:rPr>
                <w:noProof/>
                <w:webHidden/>
                <w:sz w:val="20"/>
                <w:szCs w:val="20"/>
              </w:rPr>
              <w:fldChar w:fldCharType="end"/>
            </w:r>
          </w:hyperlink>
        </w:p>
        <w:p w14:paraId="22109B9F" w14:textId="2E0E870B" w:rsidR="00E907E6" w:rsidRPr="00E907E6" w:rsidRDefault="0092158E">
          <w:pPr>
            <w:pStyle w:val="11"/>
            <w:tabs>
              <w:tab w:val="left" w:pos="440"/>
              <w:tab w:val="right" w:leader="dot" w:pos="9629"/>
            </w:tabs>
            <w:rPr>
              <w:rFonts w:eastAsiaTheme="minorEastAsia"/>
              <w:noProof/>
              <w:sz w:val="20"/>
              <w:szCs w:val="20"/>
              <w:lang w:val="en-US"/>
            </w:rPr>
          </w:pPr>
          <w:hyperlink w:anchor="_Toc187321606" w:history="1">
            <w:r w:rsidR="00E907E6" w:rsidRPr="00E907E6">
              <w:rPr>
                <w:rStyle w:val="a6"/>
                <w:noProof/>
                <w:sz w:val="20"/>
                <w:szCs w:val="20"/>
              </w:rPr>
              <w:t>3.</w:t>
            </w:r>
            <w:r w:rsidR="00E907E6" w:rsidRPr="00E907E6">
              <w:rPr>
                <w:rFonts w:eastAsiaTheme="minorEastAsia"/>
                <w:noProof/>
                <w:sz w:val="20"/>
                <w:szCs w:val="20"/>
                <w:lang w:val="en-US"/>
              </w:rPr>
              <w:tab/>
            </w:r>
            <w:r w:rsidR="00E907E6" w:rsidRPr="00E907E6">
              <w:rPr>
                <w:rStyle w:val="a6"/>
                <w:noProof/>
                <w:sz w:val="20"/>
                <w:szCs w:val="20"/>
              </w:rPr>
              <w:t>Розробка транслятора вхідної мови програмування</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6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4</w:t>
            </w:r>
            <w:r w:rsidR="00E907E6" w:rsidRPr="00E907E6">
              <w:rPr>
                <w:noProof/>
                <w:webHidden/>
                <w:sz w:val="20"/>
                <w:szCs w:val="20"/>
              </w:rPr>
              <w:fldChar w:fldCharType="end"/>
            </w:r>
          </w:hyperlink>
        </w:p>
        <w:p w14:paraId="722EE4C5" w14:textId="3301DE0B" w:rsidR="00E907E6" w:rsidRPr="00E907E6" w:rsidRDefault="0092158E">
          <w:pPr>
            <w:pStyle w:val="23"/>
            <w:tabs>
              <w:tab w:val="left" w:pos="880"/>
              <w:tab w:val="right" w:leader="dot" w:pos="9629"/>
            </w:tabs>
            <w:rPr>
              <w:rFonts w:eastAsiaTheme="minorEastAsia"/>
              <w:noProof/>
              <w:sz w:val="20"/>
              <w:szCs w:val="20"/>
              <w:lang w:val="en-US"/>
            </w:rPr>
          </w:pPr>
          <w:hyperlink w:anchor="_Toc187321607" w:history="1">
            <w:r w:rsidR="00E907E6" w:rsidRPr="00E907E6">
              <w:rPr>
                <w:rStyle w:val="a6"/>
                <w:noProof/>
                <w:sz w:val="20"/>
                <w:szCs w:val="20"/>
              </w:rPr>
              <w:t>3.1.</w:t>
            </w:r>
            <w:r w:rsidR="00E907E6" w:rsidRPr="00E907E6">
              <w:rPr>
                <w:rFonts w:eastAsiaTheme="minorEastAsia"/>
                <w:noProof/>
                <w:sz w:val="20"/>
                <w:szCs w:val="20"/>
                <w:lang w:val="en-US"/>
              </w:rPr>
              <w:tab/>
            </w:r>
            <w:r w:rsidR="00E907E6" w:rsidRPr="00E907E6">
              <w:rPr>
                <w:rStyle w:val="a6"/>
                <w:noProof/>
                <w:sz w:val="20"/>
                <w:szCs w:val="20"/>
              </w:rPr>
              <w:t>Вибір технології програмування</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7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4</w:t>
            </w:r>
            <w:r w:rsidR="00E907E6" w:rsidRPr="00E907E6">
              <w:rPr>
                <w:noProof/>
                <w:webHidden/>
                <w:sz w:val="20"/>
                <w:szCs w:val="20"/>
              </w:rPr>
              <w:fldChar w:fldCharType="end"/>
            </w:r>
          </w:hyperlink>
        </w:p>
        <w:p w14:paraId="0C0B5ABF" w14:textId="24E4DD36" w:rsidR="00E907E6" w:rsidRPr="00E907E6" w:rsidRDefault="0092158E">
          <w:pPr>
            <w:pStyle w:val="23"/>
            <w:tabs>
              <w:tab w:val="left" w:pos="880"/>
              <w:tab w:val="right" w:leader="dot" w:pos="9629"/>
            </w:tabs>
            <w:rPr>
              <w:rFonts w:eastAsiaTheme="minorEastAsia"/>
              <w:noProof/>
              <w:sz w:val="20"/>
              <w:szCs w:val="20"/>
              <w:lang w:val="en-US"/>
            </w:rPr>
          </w:pPr>
          <w:hyperlink w:anchor="_Toc187321608" w:history="1">
            <w:r w:rsidR="00E907E6" w:rsidRPr="00E907E6">
              <w:rPr>
                <w:rStyle w:val="a6"/>
                <w:noProof/>
                <w:sz w:val="20"/>
                <w:szCs w:val="20"/>
              </w:rPr>
              <w:t>3.2.</w:t>
            </w:r>
            <w:r w:rsidR="00E907E6" w:rsidRPr="00E907E6">
              <w:rPr>
                <w:rFonts w:eastAsiaTheme="minorEastAsia"/>
                <w:noProof/>
                <w:sz w:val="20"/>
                <w:szCs w:val="20"/>
                <w:lang w:val="en-US"/>
              </w:rPr>
              <w:tab/>
            </w:r>
            <w:r w:rsidR="00E907E6" w:rsidRPr="00E907E6">
              <w:rPr>
                <w:rStyle w:val="a6"/>
                <w:noProof/>
                <w:sz w:val="20"/>
                <w:szCs w:val="20"/>
              </w:rPr>
              <w:t>Проектування таблиць транслято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8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5</w:t>
            </w:r>
            <w:r w:rsidR="00E907E6" w:rsidRPr="00E907E6">
              <w:rPr>
                <w:noProof/>
                <w:webHidden/>
                <w:sz w:val="20"/>
                <w:szCs w:val="20"/>
              </w:rPr>
              <w:fldChar w:fldCharType="end"/>
            </w:r>
          </w:hyperlink>
        </w:p>
        <w:p w14:paraId="2AA50A8F" w14:textId="5B49DAFE" w:rsidR="00E907E6" w:rsidRPr="00E907E6" w:rsidRDefault="0092158E">
          <w:pPr>
            <w:pStyle w:val="23"/>
            <w:tabs>
              <w:tab w:val="left" w:pos="880"/>
              <w:tab w:val="right" w:leader="dot" w:pos="9629"/>
            </w:tabs>
            <w:rPr>
              <w:rFonts w:eastAsiaTheme="minorEastAsia"/>
              <w:noProof/>
              <w:sz w:val="20"/>
              <w:szCs w:val="20"/>
              <w:lang w:val="en-US"/>
            </w:rPr>
          </w:pPr>
          <w:hyperlink w:anchor="_Toc187321609" w:history="1">
            <w:r w:rsidR="00E907E6" w:rsidRPr="00E907E6">
              <w:rPr>
                <w:rStyle w:val="a6"/>
                <w:noProof/>
                <w:sz w:val="20"/>
                <w:szCs w:val="20"/>
              </w:rPr>
              <w:t>3.3.</w:t>
            </w:r>
            <w:r w:rsidR="00E907E6" w:rsidRPr="00E907E6">
              <w:rPr>
                <w:rFonts w:eastAsiaTheme="minorEastAsia"/>
                <w:noProof/>
                <w:sz w:val="20"/>
                <w:szCs w:val="20"/>
                <w:lang w:val="en-US"/>
              </w:rPr>
              <w:tab/>
            </w:r>
            <w:r w:rsidR="00E907E6" w:rsidRPr="00E907E6">
              <w:rPr>
                <w:rStyle w:val="a6"/>
                <w:noProof/>
                <w:sz w:val="20"/>
                <w:szCs w:val="20"/>
              </w:rPr>
              <w:t>Розробка лексичного аналізато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09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7</w:t>
            </w:r>
            <w:r w:rsidR="00E907E6" w:rsidRPr="00E907E6">
              <w:rPr>
                <w:noProof/>
                <w:webHidden/>
                <w:sz w:val="20"/>
                <w:szCs w:val="20"/>
              </w:rPr>
              <w:fldChar w:fldCharType="end"/>
            </w:r>
          </w:hyperlink>
        </w:p>
        <w:p w14:paraId="1892DA22" w14:textId="63825E7B" w:rsidR="00E907E6" w:rsidRPr="00E907E6" w:rsidRDefault="0092158E">
          <w:pPr>
            <w:pStyle w:val="33"/>
            <w:tabs>
              <w:tab w:val="left" w:pos="1320"/>
              <w:tab w:val="right" w:leader="dot" w:pos="9629"/>
            </w:tabs>
            <w:rPr>
              <w:rFonts w:eastAsiaTheme="minorEastAsia"/>
              <w:noProof/>
              <w:sz w:val="20"/>
              <w:szCs w:val="20"/>
              <w:lang w:val="en-US"/>
            </w:rPr>
          </w:pPr>
          <w:hyperlink w:anchor="_Toc187321610" w:history="1">
            <w:r w:rsidR="00E907E6" w:rsidRPr="00E907E6">
              <w:rPr>
                <w:rStyle w:val="a6"/>
                <w:rFonts w:cs="Times New Roman"/>
                <w:noProof/>
                <w:sz w:val="20"/>
                <w:szCs w:val="20"/>
              </w:rPr>
              <w:t>3.3.1.</w:t>
            </w:r>
            <w:r w:rsidR="00E907E6" w:rsidRPr="00E907E6">
              <w:rPr>
                <w:rFonts w:eastAsiaTheme="minorEastAsia"/>
                <w:noProof/>
                <w:sz w:val="20"/>
                <w:szCs w:val="20"/>
                <w:lang w:val="en-US"/>
              </w:rPr>
              <w:tab/>
            </w:r>
            <w:r w:rsidR="00E907E6" w:rsidRPr="00E907E6">
              <w:rPr>
                <w:rStyle w:val="a6"/>
                <w:noProof/>
                <w:sz w:val="20"/>
                <w:szCs w:val="20"/>
              </w:rPr>
              <w:t>Розробка блок-схеми алгоритму</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0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8</w:t>
            </w:r>
            <w:r w:rsidR="00E907E6" w:rsidRPr="00E907E6">
              <w:rPr>
                <w:noProof/>
                <w:webHidden/>
                <w:sz w:val="20"/>
                <w:szCs w:val="20"/>
              </w:rPr>
              <w:fldChar w:fldCharType="end"/>
            </w:r>
          </w:hyperlink>
        </w:p>
        <w:p w14:paraId="54C6F715" w14:textId="21E66331" w:rsidR="00E907E6" w:rsidRPr="00E907E6" w:rsidRDefault="0092158E">
          <w:pPr>
            <w:pStyle w:val="33"/>
            <w:tabs>
              <w:tab w:val="left" w:pos="1320"/>
              <w:tab w:val="right" w:leader="dot" w:pos="9629"/>
            </w:tabs>
            <w:rPr>
              <w:rFonts w:eastAsiaTheme="minorEastAsia"/>
              <w:noProof/>
              <w:sz w:val="20"/>
              <w:szCs w:val="20"/>
              <w:lang w:val="en-US"/>
            </w:rPr>
          </w:pPr>
          <w:hyperlink w:anchor="_Toc187321611" w:history="1">
            <w:r w:rsidR="00E907E6" w:rsidRPr="00E907E6">
              <w:rPr>
                <w:rStyle w:val="a6"/>
                <w:noProof/>
                <w:sz w:val="20"/>
                <w:szCs w:val="20"/>
              </w:rPr>
              <w:t>3.3.2.</w:t>
            </w:r>
            <w:r w:rsidR="00E907E6" w:rsidRPr="00E907E6">
              <w:rPr>
                <w:rFonts w:eastAsiaTheme="minorEastAsia"/>
                <w:noProof/>
                <w:sz w:val="20"/>
                <w:szCs w:val="20"/>
                <w:lang w:val="en-US"/>
              </w:rPr>
              <w:tab/>
            </w:r>
            <w:r w:rsidR="00E907E6" w:rsidRPr="00E907E6">
              <w:rPr>
                <w:rStyle w:val="a6"/>
                <w:noProof/>
                <w:sz w:val="20"/>
                <w:szCs w:val="20"/>
              </w:rPr>
              <w:t>Опис програми реалізації лексичного аналізато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1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0</w:t>
            </w:r>
            <w:r w:rsidR="00E907E6" w:rsidRPr="00E907E6">
              <w:rPr>
                <w:noProof/>
                <w:webHidden/>
                <w:sz w:val="20"/>
                <w:szCs w:val="20"/>
              </w:rPr>
              <w:fldChar w:fldCharType="end"/>
            </w:r>
          </w:hyperlink>
        </w:p>
        <w:p w14:paraId="7001CB53" w14:textId="7FE78DD6" w:rsidR="00E907E6" w:rsidRPr="00E907E6" w:rsidRDefault="0092158E">
          <w:pPr>
            <w:pStyle w:val="23"/>
            <w:tabs>
              <w:tab w:val="left" w:pos="880"/>
              <w:tab w:val="right" w:leader="dot" w:pos="9629"/>
            </w:tabs>
            <w:rPr>
              <w:rFonts w:eastAsiaTheme="minorEastAsia"/>
              <w:noProof/>
              <w:sz w:val="20"/>
              <w:szCs w:val="20"/>
              <w:lang w:val="en-US"/>
            </w:rPr>
          </w:pPr>
          <w:hyperlink w:anchor="_Toc187321612" w:history="1">
            <w:r w:rsidR="00E907E6" w:rsidRPr="00E907E6">
              <w:rPr>
                <w:rStyle w:val="a6"/>
                <w:noProof/>
                <w:sz w:val="20"/>
                <w:szCs w:val="20"/>
              </w:rPr>
              <w:t>3.4.</w:t>
            </w:r>
            <w:r w:rsidR="00E907E6" w:rsidRPr="00E907E6">
              <w:rPr>
                <w:rFonts w:eastAsiaTheme="minorEastAsia"/>
                <w:noProof/>
                <w:sz w:val="20"/>
                <w:szCs w:val="20"/>
                <w:lang w:val="en-US"/>
              </w:rPr>
              <w:tab/>
            </w:r>
            <w:r w:rsidR="00E907E6" w:rsidRPr="00E907E6">
              <w:rPr>
                <w:rStyle w:val="a6"/>
                <w:noProof/>
                <w:sz w:val="20"/>
                <w:szCs w:val="20"/>
              </w:rPr>
              <w:t>Розробка синтаксичного та семантичного аналізато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2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2</w:t>
            </w:r>
            <w:r w:rsidR="00E907E6" w:rsidRPr="00E907E6">
              <w:rPr>
                <w:noProof/>
                <w:webHidden/>
                <w:sz w:val="20"/>
                <w:szCs w:val="20"/>
              </w:rPr>
              <w:fldChar w:fldCharType="end"/>
            </w:r>
          </w:hyperlink>
        </w:p>
        <w:p w14:paraId="0FE2222C" w14:textId="3E5333C8" w:rsidR="00E907E6" w:rsidRPr="00E907E6" w:rsidRDefault="0092158E">
          <w:pPr>
            <w:pStyle w:val="33"/>
            <w:tabs>
              <w:tab w:val="left" w:pos="1320"/>
              <w:tab w:val="right" w:leader="dot" w:pos="9629"/>
            </w:tabs>
            <w:rPr>
              <w:rFonts w:eastAsiaTheme="minorEastAsia"/>
              <w:noProof/>
              <w:sz w:val="20"/>
              <w:szCs w:val="20"/>
              <w:lang w:val="en-US"/>
            </w:rPr>
          </w:pPr>
          <w:hyperlink w:anchor="_Toc187321613" w:history="1">
            <w:r w:rsidR="00E907E6" w:rsidRPr="00E907E6">
              <w:rPr>
                <w:rStyle w:val="a6"/>
                <w:noProof/>
                <w:sz w:val="20"/>
                <w:szCs w:val="20"/>
              </w:rPr>
              <w:t>3.4.1.</w:t>
            </w:r>
            <w:r w:rsidR="00E907E6" w:rsidRPr="00E907E6">
              <w:rPr>
                <w:rFonts w:eastAsiaTheme="minorEastAsia"/>
                <w:noProof/>
                <w:sz w:val="20"/>
                <w:szCs w:val="20"/>
                <w:lang w:val="en-US"/>
              </w:rPr>
              <w:tab/>
            </w:r>
            <w:r w:rsidR="00E907E6" w:rsidRPr="00E907E6">
              <w:rPr>
                <w:rStyle w:val="a6"/>
                <w:noProof/>
                <w:sz w:val="20"/>
                <w:szCs w:val="20"/>
              </w:rPr>
              <w:t>Опис програми реалізації синтаксичного та семантичного аналізато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3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2</w:t>
            </w:r>
            <w:r w:rsidR="00E907E6" w:rsidRPr="00E907E6">
              <w:rPr>
                <w:noProof/>
                <w:webHidden/>
                <w:sz w:val="20"/>
                <w:szCs w:val="20"/>
              </w:rPr>
              <w:fldChar w:fldCharType="end"/>
            </w:r>
          </w:hyperlink>
        </w:p>
        <w:p w14:paraId="71459E90" w14:textId="3D89722C" w:rsidR="00E907E6" w:rsidRPr="00E907E6" w:rsidRDefault="0092158E">
          <w:pPr>
            <w:pStyle w:val="33"/>
            <w:tabs>
              <w:tab w:val="left" w:pos="1320"/>
              <w:tab w:val="right" w:leader="dot" w:pos="9629"/>
            </w:tabs>
            <w:rPr>
              <w:rFonts w:eastAsiaTheme="minorEastAsia"/>
              <w:noProof/>
              <w:sz w:val="20"/>
              <w:szCs w:val="20"/>
              <w:lang w:val="en-US"/>
            </w:rPr>
          </w:pPr>
          <w:hyperlink w:anchor="_Toc187321614" w:history="1">
            <w:r w:rsidR="00E907E6" w:rsidRPr="00E907E6">
              <w:rPr>
                <w:rStyle w:val="a6"/>
                <w:noProof/>
                <w:sz w:val="20"/>
                <w:szCs w:val="20"/>
              </w:rPr>
              <w:t>3.4.2.</w:t>
            </w:r>
            <w:r w:rsidR="00E907E6" w:rsidRPr="00E907E6">
              <w:rPr>
                <w:rFonts w:eastAsiaTheme="minorEastAsia"/>
                <w:noProof/>
                <w:sz w:val="20"/>
                <w:szCs w:val="20"/>
                <w:lang w:val="en-US"/>
              </w:rPr>
              <w:tab/>
            </w:r>
            <w:r w:rsidR="00E907E6" w:rsidRPr="00E907E6">
              <w:rPr>
                <w:rStyle w:val="a6"/>
                <w:noProof/>
                <w:sz w:val="20"/>
                <w:szCs w:val="20"/>
              </w:rPr>
              <w:t>Розробка граф-схеми алгоритму</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4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6</w:t>
            </w:r>
            <w:r w:rsidR="00E907E6" w:rsidRPr="00E907E6">
              <w:rPr>
                <w:noProof/>
                <w:webHidden/>
                <w:sz w:val="20"/>
                <w:szCs w:val="20"/>
              </w:rPr>
              <w:fldChar w:fldCharType="end"/>
            </w:r>
          </w:hyperlink>
        </w:p>
        <w:p w14:paraId="16E0FD71" w14:textId="2AD50DCF" w:rsidR="00E907E6" w:rsidRPr="00E907E6" w:rsidRDefault="0092158E">
          <w:pPr>
            <w:pStyle w:val="23"/>
            <w:tabs>
              <w:tab w:val="left" w:pos="880"/>
              <w:tab w:val="right" w:leader="dot" w:pos="9629"/>
            </w:tabs>
            <w:rPr>
              <w:rFonts w:eastAsiaTheme="minorEastAsia"/>
              <w:noProof/>
              <w:sz w:val="20"/>
              <w:szCs w:val="20"/>
              <w:lang w:val="en-US"/>
            </w:rPr>
          </w:pPr>
          <w:hyperlink w:anchor="_Toc187321615" w:history="1">
            <w:r w:rsidR="00E907E6" w:rsidRPr="00E907E6">
              <w:rPr>
                <w:rStyle w:val="a6"/>
                <w:noProof/>
                <w:sz w:val="20"/>
                <w:szCs w:val="20"/>
              </w:rPr>
              <w:t>3.5.</w:t>
            </w:r>
            <w:r w:rsidR="00E907E6" w:rsidRPr="00E907E6">
              <w:rPr>
                <w:rFonts w:eastAsiaTheme="minorEastAsia"/>
                <w:noProof/>
                <w:sz w:val="20"/>
                <w:szCs w:val="20"/>
                <w:lang w:val="en-US"/>
              </w:rPr>
              <w:tab/>
            </w:r>
            <w:r w:rsidR="00E907E6" w:rsidRPr="00E907E6">
              <w:rPr>
                <w:rStyle w:val="a6"/>
                <w:noProof/>
                <w:sz w:val="20"/>
                <w:szCs w:val="20"/>
              </w:rPr>
              <w:t>Розробка генератора коду</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5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7</w:t>
            </w:r>
            <w:r w:rsidR="00E907E6" w:rsidRPr="00E907E6">
              <w:rPr>
                <w:noProof/>
                <w:webHidden/>
                <w:sz w:val="20"/>
                <w:szCs w:val="20"/>
              </w:rPr>
              <w:fldChar w:fldCharType="end"/>
            </w:r>
          </w:hyperlink>
        </w:p>
        <w:p w14:paraId="506786BB" w14:textId="1C154804" w:rsidR="00E907E6" w:rsidRPr="00E907E6" w:rsidRDefault="0092158E">
          <w:pPr>
            <w:pStyle w:val="33"/>
            <w:tabs>
              <w:tab w:val="left" w:pos="1320"/>
              <w:tab w:val="right" w:leader="dot" w:pos="9629"/>
            </w:tabs>
            <w:rPr>
              <w:rFonts w:eastAsiaTheme="minorEastAsia"/>
              <w:noProof/>
              <w:sz w:val="20"/>
              <w:szCs w:val="20"/>
              <w:lang w:val="en-US"/>
            </w:rPr>
          </w:pPr>
          <w:hyperlink w:anchor="_Toc187321616" w:history="1">
            <w:r w:rsidR="00E907E6" w:rsidRPr="00E907E6">
              <w:rPr>
                <w:rStyle w:val="a6"/>
                <w:noProof/>
                <w:sz w:val="20"/>
                <w:szCs w:val="20"/>
              </w:rPr>
              <w:t>3.5.1.</w:t>
            </w:r>
            <w:r w:rsidR="00E907E6" w:rsidRPr="00E907E6">
              <w:rPr>
                <w:rFonts w:eastAsiaTheme="minorEastAsia"/>
                <w:noProof/>
                <w:sz w:val="20"/>
                <w:szCs w:val="20"/>
                <w:lang w:val="en-US"/>
              </w:rPr>
              <w:tab/>
            </w:r>
            <w:r w:rsidR="00E907E6" w:rsidRPr="00E907E6">
              <w:rPr>
                <w:rStyle w:val="a6"/>
                <w:noProof/>
                <w:sz w:val="20"/>
                <w:szCs w:val="20"/>
              </w:rPr>
              <w:t>Розробка граф-схеми алгоритму</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6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8</w:t>
            </w:r>
            <w:r w:rsidR="00E907E6" w:rsidRPr="00E907E6">
              <w:rPr>
                <w:noProof/>
                <w:webHidden/>
                <w:sz w:val="20"/>
                <w:szCs w:val="20"/>
              </w:rPr>
              <w:fldChar w:fldCharType="end"/>
            </w:r>
          </w:hyperlink>
        </w:p>
        <w:p w14:paraId="2EA893FE" w14:textId="62AC25D2" w:rsidR="00E907E6" w:rsidRPr="00E907E6" w:rsidRDefault="0092158E">
          <w:pPr>
            <w:pStyle w:val="33"/>
            <w:tabs>
              <w:tab w:val="left" w:pos="1320"/>
              <w:tab w:val="right" w:leader="dot" w:pos="9629"/>
            </w:tabs>
            <w:rPr>
              <w:rFonts w:eastAsiaTheme="minorEastAsia"/>
              <w:noProof/>
              <w:sz w:val="20"/>
              <w:szCs w:val="20"/>
              <w:lang w:val="en-US"/>
            </w:rPr>
          </w:pPr>
          <w:hyperlink w:anchor="_Toc187321617" w:history="1">
            <w:r w:rsidR="00E907E6" w:rsidRPr="00E907E6">
              <w:rPr>
                <w:rStyle w:val="a6"/>
                <w:noProof/>
                <w:sz w:val="20"/>
                <w:szCs w:val="20"/>
              </w:rPr>
              <w:t>3.5.2.</w:t>
            </w:r>
            <w:r w:rsidR="00E907E6" w:rsidRPr="00E907E6">
              <w:rPr>
                <w:rFonts w:eastAsiaTheme="minorEastAsia"/>
                <w:noProof/>
                <w:sz w:val="20"/>
                <w:szCs w:val="20"/>
                <w:lang w:val="en-US"/>
              </w:rPr>
              <w:tab/>
            </w:r>
            <w:r w:rsidR="00E907E6" w:rsidRPr="00E907E6">
              <w:rPr>
                <w:rStyle w:val="a6"/>
                <w:noProof/>
                <w:sz w:val="20"/>
                <w:szCs w:val="20"/>
              </w:rPr>
              <w:t>Опис програми реалізації генератора коду</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7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29</w:t>
            </w:r>
            <w:r w:rsidR="00E907E6" w:rsidRPr="00E907E6">
              <w:rPr>
                <w:noProof/>
                <w:webHidden/>
                <w:sz w:val="20"/>
                <w:szCs w:val="20"/>
              </w:rPr>
              <w:fldChar w:fldCharType="end"/>
            </w:r>
          </w:hyperlink>
        </w:p>
        <w:p w14:paraId="14424BDF" w14:textId="3DF36B12" w:rsidR="00E907E6" w:rsidRPr="00E907E6" w:rsidRDefault="0092158E">
          <w:pPr>
            <w:pStyle w:val="11"/>
            <w:tabs>
              <w:tab w:val="left" w:pos="440"/>
              <w:tab w:val="right" w:leader="dot" w:pos="9629"/>
            </w:tabs>
            <w:rPr>
              <w:rFonts w:eastAsiaTheme="minorEastAsia"/>
              <w:noProof/>
              <w:sz w:val="20"/>
              <w:szCs w:val="20"/>
              <w:lang w:val="en-US"/>
            </w:rPr>
          </w:pPr>
          <w:hyperlink w:anchor="_Toc187321618" w:history="1">
            <w:r w:rsidR="00E907E6" w:rsidRPr="00E907E6">
              <w:rPr>
                <w:rStyle w:val="a6"/>
                <w:noProof/>
                <w:sz w:val="20"/>
                <w:szCs w:val="20"/>
              </w:rPr>
              <w:t>4.</w:t>
            </w:r>
            <w:r w:rsidR="00E907E6" w:rsidRPr="00E907E6">
              <w:rPr>
                <w:rFonts w:eastAsiaTheme="minorEastAsia"/>
                <w:noProof/>
                <w:sz w:val="20"/>
                <w:szCs w:val="20"/>
                <w:lang w:val="en-US"/>
              </w:rPr>
              <w:tab/>
            </w:r>
            <w:r w:rsidR="00E907E6" w:rsidRPr="00E907E6">
              <w:rPr>
                <w:rStyle w:val="a6"/>
                <w:noProof/>
                <w:sz w:val="20"/>
                <w:szCs w:val="20"/>
              </w:rPr>
              <w:t>Опис програм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8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0</w:t>
            </w:r>
            <w:r w:rsidR="00E907E6" w:rsidRPr="00E907E6">
              <w:rPr>
                <w:noProof/>
                <w:webHidden/>
                <w:sz w:val="20"/>
                <w:szCs w:val="20"/>
              </w:rPr>
              <w:fldChar w:fldCharType="end"/>
            </w:r>
          </w:hyperlink>
        </w:p>
        <w:p w14:paraId="4E656042" w14:textId="6A882953" w:rsidR="00E907E6" w:rsidRPr="00E907E6" w:rsidRDefault="0092158E">
          <w:pPr>
            <w:pStyle w:val="23"/>
            <w:tabs>
              <w:tab w:val="left" w:pos="880"/>
              <w:tab w:val="right" w:leader="dot" w:pos="9629"/>
            </w:tabs>
            <w:rPr>
              <w:rFonts w:eastAsiaTheme="minorEastAsia"/>
              <w:noProof/>
              <w:sz w:val="20"/>
              <w:szCs w:val="20"/>
              <w:lang w:val="en-US"/>
            </w:rPr>
          </w:pPr>
          <w:hyperlink w:anchor="_Toc187321619" w:history="1">
            <w:r w:rsidR="00E907E6" w:rsidRPr="00E907E6">
              <w:rPr>
                <w:rStyle w:val="a6"/>
                <w:noProof/>
                <w:sz w:val="20"/>
                <w:szCs w:val="20"/>
              </w:rPr>
              <w:t>4.1.</w:t>
            </w:r>
            <w:r w:rsidR="00E907E6" w:rsidRPr="00E907E6">
              <w:rPr>
                <w:rFonts w:eastAsiaTheme="minorEastAsia"/>
                <w:noProof/>
                <w:sz w:val="20"/>
                <w:szCs w:val="20"/>
                <w:lang w:val="en-US"/>
              </w:rPr>
              <w:tab/>
            </w:r>
            <w:r w:rsidR="00E907E6" w:rsidRPr="00E907E6">
              <w:rPr>
                <w:rStyle w:val="a6"/>
                <w:noProof/>
                <w:sz w:val="20"/>
                <w:szCs w:val="20"/>
              </w:rPr>
              <w:t>Опис інтерфейсу та інструкція користувачеві</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19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3</w:t>
            </w:r>
            <w:r w:rsidR="00E907E6" w:rsidRPr="00E907E6">
              <w:rPr>
                <w:noProof/>
                <w:webHidden/>
                <w:sz w:val="20"/>
                <w:szCs w:val="20"/>
              </w:rPr>
              <w:fldChar w:fldCharType="end"/>
            </w:r>
          </w:hyperlink>
        </w:p>
        <w:p w14:paraId="222AB14D" w14:textId="7A174D65" w:rsidR="00E907E6" w:rsidRPr="00E907E6" w:rsidRDefault="0092158E">
          <w:pPr>
            <w:pStyle w:val="11"/>
            <w:tabs>
              <w:tab w:val="left" w:pos="440"/>
              <w:tab w:val="right" w:leader="dot" w:pos="9629"/>
            </w:tabs>
            <w:rPr>
              <w:rFonts w:eastAsiaTheme="minorEastAsia"/>
              <w:noProof/>
              <w:sz w:val="20"/>
              <w:szCs w:val="20"/>
              <w:lang w:val="en-US"/>
            </w:rPr>
          </w:pPr>
          <w:hyperlink w:anchor="_Toc187321620" w:history="1">
            <w:r w:rsidR="00E907E6" w:rsidRPr="00E907E6">
              <w:rPr>
                <w:rStyle w:val="a6"/>
                <w:noProof/>
                <w:sz w:val="20"/>
                <w:szCs w:val="20"/>
              </w:rPr>
              <w:t>5.</w:t>
            </w:r>
            <w:r w:rsidR="00E907E6" w:rsidRPr="00E907E6">
              <w:rPr>
                <w:rFonts w:eastAsiaTheme="minorEastAsia"/>
                <w:noProof/>
                <w:sz w:val="20"/>
                <w:szCs w:val="20"/>
                <w:lang w:val="en-US"/>
              </w:rPr>
              <w:tab/>
            </w:r>
            <w:r w:rsidR="00E907E6" w:rsidRPr="00E907E6">
              <w:rPr>
                <w:rStyle w:val="a6"/>
                <w:noProof/>
                <w:sz w:val="20"/>
                <w:szCs w:val="20"/>
              </w:rPr>
              <w:t>Відлагодження та тестування програм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0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5</w:t>
            </w:r>
            <w:r w:rsidR="00E907E6" w:rsidRPr="00E907E6">
              <w:rPr>
                <w:noProof/>
                <w:webHidden/>
                <w:sz w:val="20"/>
                <w:szCs w:val="20"/>
              </w:rPr>
              <w:fldChar w:fldCharType="end"/>
            </w:r>
          </w:hyperlink>
        </w:p>
        <w:p w14:paraId="5AE08AF9" w14:textId="228FA96C" w:rsidR="00E907E6" w:rsidRPr="00E907E6" w:rsidRDefault="0092158E">
          <w:pPr>
            <w:pStyle w:val="23"/>
            <w:tabs>
              <w:tab w:val="left" w:pos="880"/>
              <w:tab w:val="right" w:leader="dot" w:pos="9629"/>
            </w:tabs>
            <w:rPr>
              <w:rFonts w:eastAsiaTheme="minorEastAsia"/>
              <w:noProof/>
              <w:sz w:val="20"/>
              <w:szCs w:val="20"/>
              <w:lang w:val="en-US"/>
            </w:rPr>
          </w:pPr>
          <w:hyperlink w:anchor="_Toc187321621" w:history="1">
            <w:r w:rsidR="00E907E6" w:rsidRPr="00E907E6">
              <w:rPr>
                <w:rStyle w:val="a6"/>
                <w:noProof/>
                <w:sz w:val="20"/>
                <w:szCs w:val="20"/>
              </w:rPr>
              <w:t>5.1.</w:t>
            </w:r>
            <w:r w:rsidR="00E907E6" w:rsidRPr="00E907E6">
              <w:rPr>
                <w:rFonts w:eastAsiaTheme="minorEastAsia"/>
                <w:noProof/>
                <w:sz w:val="20"/>
                <w:szCs w:val="20"/>
                <w:lang w:val="en-US"/>
              </w:rPr>
              <w:tab/>
            </w:r>
            <w:r w:rsidR="00E907E6" w:rsidRPr="00E907E6">
              <w:rPr>
                <w:rStyle w:val="a6"/>
                <w:noProof/>
                <w:sz w:val="20"/>
                <w:szCs w:val="20"/>
              </w:rPr>
              <w:t>Виявлення лексичних та синтаксичних помилок</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1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5</w:t>
            </w:r>
            <w:r w:rsidR="00E907E6" w:rsidRPr="00E907E6">
              <w:rPr>
                <w:noProof/>
                <w:webHidden/>
                <w:sz w:val="20"/>
                <w:szCs w:val="20"/>
              </w:rPr>
              <w:fldChar w:fldCharType="end"/>
            </w:r>
          </w:hyperlink>
        </w:p>
        <w:p w14:paraId="73404E8B" w14:textId="0C57AE07" w:rsidR="00E907E6" w:rsidRPr="00E907E6" w:rsidRDefault="0092158E">
          <w:pPr>
            <w:pStyle w:val="23"/>
            <w:tabs>
              <w:tab w:val="left" w:pos="880"/>
              <w:tab w:val="right" w:leader="dot" w:pos="9629"/>
            </w:tabs>
            <w:rPr>
              <w:rFonts w:eastAsiaTheme="minorEastAsia"/>
              <w:noProof/>
              <w:sz w:val="20"/>
              <w:szCs w:val="20"/>
              <w:lang w:val="en-US"/>
            </w:rPr>
          </w:pPr>
          <w:hyperlink w:anchor="_Toc187321622" w:history="1">
            <w:r w:rsidR="00E907E6" w:rsidRPr="00E907E6">
              <w:rPr>
                <w:rStyle w:val="a6"/>
                <w:noProof/>
                <w:sz w:val="20"/>
                <w:szCs w:val="20"/>
              </w:rPr>
              <w:t>5.2.</w:t>
            </w:r>
            <w:r w:rsidR="00E907E6" w:rsidRPr="00E907E6">
              <w:rPr>
                <w:rFonts w:eastAsiaTheme="minorEastAsia"/>
                <w:noProof/>
                <w:sz w:val="20"/>
                <w:szCs w:val="20"/>
                <w:lang w:val="en-US"/>
              </w:rPr>
              <w:tab/>
            </w:r>
            <w:r w:rsidR="00E907E6" w:rsidRPr="00E907E6">
              <w:rPr>
                <w:rStyle w:val="a6"/>
                <w:noProof/>
                <w:sz w:val="20"/>
                <w:szCs w:val="20"/>
              </w:rPr>
              <w:t>Виявлення семантичних помилок</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2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6</w:t>
            </w:r>
            <w:r w:rsidR="00E907E6" w:rsidRPr="00E907E6">
              <w:rPr>
                <w:noProof/>
                <w:webHidden/>
                <w:sz w:val="20"/>
                <w:szCs w:val="20"/>
              </w:rPr>
              <w:fldChar w:fldCharType="end"/>
            </w:r>
          </w:hyperlink>
        </w:p>
        <w:p w14:paraId="05120D68" w14:textId="38CB64A0" w:rsidR="00E907E6" w:rsidRPr="00E907E6" w:rsidRDefault="0092158E">
          <w:pPr>
            <w:pStyle w:val="23"/>
            <w:tabs>
              <w:tab w:val="left" w:pos="880"/>
              <w:tab w:val="right" w:leader="dot" w:pos="9629"/>
            </w:tabs>
            <w:rPr>
              <w:rFonts w:eastAsiaTheme="minorEastAsia"/>
              <w:noProof/>
              <w:sz w:val="20"/>
              <w:szCs w:val="20"/>
              <w:lang w:val="en-US"/>
            </w:rPr>
          </w:pPr>
          <w:hyperlink w:anchor="_Toc187321623" w:history="1">
            <w:r w:rsidR="00E907E6" w:rsidRPr="00E907E6">
              <w:rPr>
                <w:rStyle w:val="a6"/>
                <w:noProof/>
                <w:sz w:val="20"/>
                <w:szCs w:val="20"/>
              </w:rPr>
              <w:t>5.3.</w:t>
            </w:r>
            <w:r w:rsidR="00E907E6" w:rsidRPr="00E907E6">
              <w:rPr>
                <w:rFonts w:eastAsiaTheme="minorEastAsia"/>
                <w:noProof/>
                <w:sz w:val="20"/>
                <w:szCs w:val="20"/>
                <w:lang w:val="en-US"/>
              </w:rPr>
              <w:tab/>
            </w:r>
            <w:r w:rsidR="00E907E6" w:rsidRPr="00E907E6">
              <w:rPr>
                <w:rStyle w:val="a6"/>
                <w:noProof/>
                <w:sz w:val="20"/>
                <w:szCs w:val="20"/>
              </w:rPr>
              <w:t>Загальна перевірка коректності роботи транслятора</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3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6</w:t>
            </w:r>
            <w:r w:rsidR="00E907E6" w:rsidRPr="00E907E6">
              <w:rPr>
                <w:noProof/>
                <w:webHidden/>
                <w:sz w:val="20"/>
                <w:szCs w:val="20"/>
              </w:rPr>
              <w:fldChar w:fldCharType="end"/>
            </w:r>
          </w:hyperlink>
        </w:p>
        <w:p w14:paraId="2098F945" w14:textId="4B3642BB" w:rsidR="00E907E6" w:rsidRPr="00E907E6" w:rsidRDefault="0092158E">
          <w:pPr>
            <w:pStyle w:val="23"/>
            <w:tabs>
              <w:tab w:val="left" w:pos="880"/>
              <w:tab w:val="right" w:leader="dot" w:pos="9629"/>
            </w:tabs>
            <w:rPr>
              <w:rFonts w:eastAsiaTheme="minorEastAsia"/>
              <w:noProof/>
              <w:sz w:val="20"/>
              <w:szCs w:val="20"/>
              <w:lang w:val="en-US"/>
            </w:rPr>
          </w:pPr>
          <w:hyperlink w:anchor="_Toc187321624" w:history="1">
            <w:r w:rsidR="00E907E6" w:rsidRPr="00E907E6">
              <w:rPr>
                <w:rStyle w:val="a6"/>
                <w:noProof/>
                <w:sz w:val="20"/>
                <w:szCs w:val="20"/>
              </w:rPr>
              <w:t>5.4.</w:t>
            </w:r>
            <w:r w:rsidR="00E907E6" w:rsidRPr="00E907E6">
              <w:rPr>
                <w:rFonts w:eastAsiaTheme="minorEastAsia"/>
                <w:noProof/>
                <w:sz w:val="20"/>
                <w:szCs w:val="20"/>
                <w:lang w:val="en-US"/>
              </w:rPr>
              <w:tab/>
            </w:r>
            <w:r w:rsidR="00E907E6" w:rsidRPr="00E907E6">
              <w:rPr>
                <w:rStyle w:val="a6"/>
                <w:noProof/>
                <w:sz w:val="20"/>
                <w:szCs w:val="20"/>
              </w:rPr>
              <w:t>Тестова програма №1</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4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7</w:t>
            </w:r>
            <w:r w:rsidR="00E907E6" w:rsidRPr="00E907E6">
              <w:rPr>
                <w:noProof/>
                <w:webHidden/>
                <w:sz w:val="20"/>
                <w:szCs w:val="20"/>
              </w:rPr>
              <w:fldChar w:fldCharType="end"/>
            </w:r>
          </w:hyperlink>
        </w:p>
        <w:p w14:paraId="279F7F2B" w14:textId="63FE57C6" w:rsidR="00E907E6" w:rsidRPr="00E907E6" w:rsidRDefault="0092158E">
          <w:pPr>
            <w:pStyle w:val="23"/>
            <w:tabs>
              <w:tab w:val="left" w:pos="880"/>
              <w:tab w:val="right" w:leader="dot" w:pos="9629"/>
            </w:tabs>
            <w:rPr>
              <w:rFonts w:eastAsiaTheme="minorEastAsia"/>
              <w:noProof/>
              <w:sz w:val="20"/>
              <w:szCs w:val="20"/>
              <w:lang w:val="en-US"/>
            </w:rPr>
          </w:pPr>
          <w:hyperlink w:anchor="_Toc187321625" w:history="1">
            <w:r w:rsidR="00E907E6" w:rsidRPr="00E907E6">
              <w:rPr>
                <w:rStyle w:val="a6"/>
                <w:noProof/>
                <w:sz w:val="20"/>
                <w:szCs w:val="20"/>
              </w:rPr>
              <w:t>5.5.</w:t>
            </w:r>
            <w:r w:rsidR="00E907E6" w:rsidRPr="00E907E6">
              <w:rPr>
                <w:rFonts w:eastAsiaTheme="minorEastAsia"/>
                <w:noProof/>
                <w:sz w:val="20"/>
                <w:szCs w:val="20"/>
                <w:lang w:val="en-US"/>
              </w:rPr>
              <w:tab/>
            </w:r>
            <w:r w:rsidR="00E907E6" w:rsidRPr="00E907E6">
              <w:rPr>
                <w:rStyle w:val="a6"/>
                <w:noProof/>
                <w:sz w:val="20"/>
                <w:szCs w:val="20"/>
              </w:rPr>
              <w:t>Тестова програма №2</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5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8</w:t>
            </w:r>
            <w:r w:rsidR="00E907E6" w:rsidRPr="00E907E6">
              <w:rPr>
                <w:noProof/>
                <w:webHidden/>
                <w:sz w:val="20"/>
                <w:szCs w:val="20"/>
              </w:rPr>
              <w:fldChar w:fldCharType="end"/>
            </w:r>
          </w:hyperlink>
        </w:p>
        <w:p w14:paraId="2CDE69D1" w14:textId="7CF16418" w:rsidR="00E907E6" w:rsidRPr="00E907E6" w:rsidRDefault="0092158E">
          <w:pPr>
            <w:pStyle w:val="23"/>
            <w:tabs>
              <w:tab w:val="left" w:pos="880"/>
              <w:tab w:val="right" w:leader="dot" w:pos="9629"/>
            </w:tabs>
            <w:rPr>
              <w:rFonts w:eastAsiaTheme="minorEastAsia"/>
              <w:noProof/>
              <w:sz w:val="20"/>
              <w:szCs w:val="20"/>
              <w:lang w:val="en-US"/>
            </w:rPr>
          </w:pPr>
          <w:hyperlink w:anchor="_Toc187321626" w:history="1">
            <w:r w:rsidR="00E907E6" w:rsidRPr="00E907E6">
              <w:rPr>
                <w:rStyle w:val="a6"/>
                <w:noProof/>
                <w:sz w:val="20"/>
                <w:szCs w:val="20"/>
              </w:rPr>
              <w:t>5.6.</w:t>
            </w:r>
            <w:r w:rsidR="00E907E6" w:rsidRPr="00E907E6">
              <w:rPr>
                <w:rFonts w:eastAsiaTheme="minorEastAsia"/>
                <w:noProof/>
                <w:sz w:val="20"/>
                <w:szCs w:val="20"/>
                <w:lang w:val="en-US"/>
              </w:rPr>
              <w:tab/>
            </w:r>
            <w:r w:rsidR="00E907E6" w:rsidRPr="00E907E6">
              <w:rPr>
                <w:rStyle w:val="a6"/>
                <w:noProof/>
                <w:sz w:val="20"/>
                <w:szCs w:val="20"/>
              </w:rPr>
              <w:t>Тестова програма №3</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6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39</w:t>
            </w:r>
            <w:r w:rsidR="00E907E6" w:rsidRPr="00E907E6">
              <w:rPr>
                <w:noProof/>
                <w:webHidden/>
                <w:sz w:val="20"/>
                <w:szCs w:val="20"/>
              </w:rPr>
              <w:fldChar w:fldCharType="end"/>
            </w:r>
          </w:hyperlink>
        </w:p>
        <w:p w14:paraId="6B8E3E8E" w14:textId="53A72588" w:rsidR="00E907E6" w:rsidRPr="00E907E6" w:rsidRDefault="0092158E">
          <w:pPr>
            <w:pStyle w:val="11"/>
            <w:tabs>
              <w:tab w:val="right" w:leader="dot" w:pos="9629"/>
            </w:tabs>
            <w:rPr>
              <w:rFonts w:eastAsiaTheme="minorEastAsia"/>
              <w:noProof/>
              <w:sz w:val="20"/>
              <w:szCs w:val="20"/>
              <w:lang w:val="en-US"/>
            </w:rPr>
          </w:pPr>
          <w:hyperlink w:anchor="_Toc187321627" w:history="1">
            <w:r w:rsidR="00E907E6" w:rsidRPr="00E907E6">
              <w:rPr>
                <w:rStyle w:val="a6"/>
                <w:noProof/>
                <w:sz w:val="20"/>
                <w:szCs w:val="20"/>
              </w:rPr>
              <w:t>Висновк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7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1</w:t>
            </w:r>
            <w:r w:rsidR="00E907E6" w:rsidRPr="00E907E6">
              <w:rPr>
                <w:noProof/>
                <w:webHidden/>
                <w:sz w:val="20"/>
                <w:szCs w:val="20"/>
              </w:rPr>
              <w:fldChar w:fldCharType="end"/>
            </w:r>
          </w:hyperlink>
        </w:p>
        <w:p w14:paraId="4B02C04D" w14:textId="15C80F6E" w:rsidR="00E907E6" w:rsidRPr="00E907E6" w:rsidRDefault="0092158E">
          <w:pPr>
            <w:pStyle w:val="11"/>
            <w:tabs>
              <w:tab w:val="right" w:leader="dot" w:pos="9629"/>
            </w:tabs>
            <w:rPr>
              <w:rFonts w:eastAsiaTheme="minorEastAsia"/>
              <w:noProof/>
              <w:sz w:val="20"/>
              <w:szCs w:val="20"/>
              <w:lang w:val="en-US"/>
            </w:rPr>
          </w:pPr>
          <w:hyperlink w:anchor="_Toc187321628" w:history="1">
            <w:r w:rsidR="00E907E6" w:rsidRPr="00E907E6">
              <w:rPr>
                <w:rStyle w:val="a6"/>
                <w:noProof/>
                <w:sz w:val="20"/>
                <w:szCs w:val="20"/>
              </w:rPr>
              <w:t>Список використаної літератур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8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2</w:t>
            </w:r>
            <w:r w:rsidR="00E907E6" w:rsidRPr="00E907E6">
              <w:rPr>
                <w:noProof/>
                <w:webHidden/>
                <w:sz w:val="20"/>
                <w:szCs w:val="20"/>
              </w:rPr>
              <w:fldChar w:fldCharType="end"/>
            </w:r>
          </w:hyperlink>
        </w:p>
        <w:p w14:paraId="43982769" w14:textId="4A42788E" w:rsidR="00E907E6" w:rsidRPr="00E907E6" w:rsidRDefault="0092158E">
          <w:pPr>
            <w:pStyle w:val="11"/>
            <w:tabs>
              <w:tab w:val="right" w:leader="dot" w:pos="9629"/>
            </w:tabs>
            <w:rPr>
              <w:rFonts w:eastAsiaTheme="minorEastAsia"/>
              <w:noProof/>
              <w:sz w:val="20"/>
              <w:szCs w:val="20"/>
              <w:lang w:val="en-US"/>
            </w:rPr>
          </w:pPr>
          <w:hyperlink w:anchor="_Toc187321629" w:history="1">
            <w:r w:rsidR="00E907E6" w:rsidRPr="00E907E6">
              <w:rPr>
                <w:rStyle w:val="a6"/>
                <w:noProof/>
                <w:sz w:val="20"/>
                <w:szCs w:val="20"/>
              </w:rPr>
              <w:t>Додатк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29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3</w:t>
            </w:r>
            <w:r w:rsidR="00E907E6" w:rsidRPr="00E907E6">
              <w:rPr>
                <w:noProof/>
                <w:webHidden/>
                <w:sz w:val="20"/>
                <w:szCs w:val="20"/>
              </w:rPr>
              <w:fldChar w:fldCharType="end"/>
            </w:r>
          </w:hyperlink>
        </w:p>
        <w:p w14:paraId="3F2CAE07" w14:textId="6F934361" w:rsidR="00E907E6" w:rsidRPr="00E907E6" w:rsidRDefault="0092158E">
          <w:pPr>
            <w:pStyle w:val="23"/>
            <w:tabs>
              <w:tab w:val="right" w:leader="dot" w:pos="9629"/>
            </w:tabs>
            <w:rPr>
              <w:rFonts w:eastAsiaTheme="minorEastAsia"/>
              <w:noProof/>
              <w:sz w:val="20"/>
              <w:szCs w:val="20"/>
              <w:lang w:val="en-US"/>
            </w:rPr>
          </w:pPr>
          <w:hyperlink w:anchor="_Toc187321630" w:history="1">
            <w:r w:rsidR="00E907E6" w:rsidRPr="00E907E6">
              <w:rPr>
                <w:rStyle w:val="a6"/>
                <w:noProof/>
                <w:sz w:val="20"/>
                <w:szCs w:val="20"/>
              </w:rPr>
              <w:t xml:space="preserve">Додаток А. (Код на мові </w:t>
            </w:r>
            <w:r w:rsidR="00E907E6" w:rsidRPr="00E907E6">
              <w:rPr>
                <w:rStyle w:val="a6"/>
                <w:noProof/>
                <w:sz w:val="20"/>
                <w:szCs w:val="20"/>
                <w:lang w:val="en-US"/>
              </w:rPr>
              <w:t>C</w:t>
            </w:r>
            <w:r w:rsidR="00E907E6" w:rsidRPr="00E907E6">
              <w:rPr>
                <w:rStyle w:val="a6"/>
                <w:noProof/>
                <w:sz w:val="20"/>
                <w:szCs w:val="20"/>
              </w:rPr>
              <w:t>)</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30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3</w:t>
            </w:r>
            <w:r w:rsidR="00E907E6" w:rsidRPr="00E907E6">
              <w:rPr>
                <w:noProof/>
                <w:webHidden/>
                <w:sz w:val="20"/>
                <w:szCs w:val="20"/>
              </w:rPr>
              <w:fldChar w:fldCharType="end"/>
            </w:r>
          </w:hyperlink>
        </w:p>
        <w:p w14:paraId="301D15F1" w14:textId="59F5A785" w:rsidR="00E907E6" w:rsidRPr="00E907E6" w:rsidRDefault="0092158E">
          <w:pPr>
            <w:pStyle w:val="23"/>
            <w:tabs>
              <w:tab w:val="right" w:leader="dot" w:pos="9629"/>
            </w:tabs>
            <w:rPr>
              <w:rFonts w:eastAsiaTheme="minorEastAsia"/>
              <w:noProof/>
              <w:sz w:val="20"/>
              <w:szCs w:val="20"/>
              <w:lang w:val="en-US"/>
            </w:rPr>
          </w:pPr>
          <w:hyperlink w:anchor="_Toc187321631" w:history="1">
            <w:r w:rsidR="00E907E6" w:rsidRPr="00E907E6">
              <w:rPr>
                <w:rStyle w:val="a6"/>
                <w:noProof/>
                <w:sz w:val="20"/>
                <w:szCs w:val="20"/>
                <w:lang w:eastAsia="uk-UA"/>
              </w:rPr>
              <w:t>Додаток Б. (Тестові програм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31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6</w:t>
            </w:r>
            <w:r w:rsidR="00E907E6" w:rsidRPr="00E907E6">
              <w:rPr>
                <w:noProof/>
                <w:webHidden/>
                <w:sz w:val="20"/>
                <w:szCs w:val="20"/>
              </w:rPr>
              <w:fldChar w:fldCharType="end"/>
            </w:r>
          </w:hyperlink>
        </w:p>
        <w:p w14:paraId="66DF7865" w14:textId="6F31E506" w:rsidR="00E907E6" w:rsidRPr="00E907E6" w:rsidRDefault="0092158E">
          <w:pPr>
            <w:pStyle w:val="23"/>
            <w:tabs>
              <w:tab w:val="right" w:leader="dot" w:pos="9629"/>
            </w:tabs>
            <w:rPr>
              <w:rFonts w:eastAsiaTheme="minorEastAsia"/>
              <w:noProof/>
              <w:sz w:val="20"/>
              <w:szCs w:val="20"/>
              <w:lang w:val="en-US"/>
            </w:rPr>
          </w:pPr>
          <w:hyperlink w:anchor="_Toc187321632" w:history="1">
            <w:r w:rsidR="00E907E6" w:rsidRPr="00E907E6">
              <w:rPr>
                <w:rStyle w:val="a6"/>
                <w:noProof/>
                <w:sz w:val="20"/>
                <w:szCs w:val="20"/>
                <w:lang w:eastAsia="uk-UA"/>
              </w:rPr>
              <w:t>Додаток В. (Таблиці лексем для тестових прикладів)</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32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49</w:t>
            </w:r>
            <w:r w:rsidR="00E907E6" w:rsidRPr="00E907E6">
              <w:rPr>
                <w:noProof/>
                <w:webHidden/>
                <w:sz w:val="20"/>
                <w:szCs w:val="20"/>
              </w:rPr>
              <w:fldChar w:fldCharType="end"/>
            </w:r>
          </w:hyperlink>
        </w:p>
        <w:p w14:paraId="261A9D39" w14:textId="7A904A20" w:rsidR="00E907E6" w:rsidRPr="00E907E6" w:rsidRDefault="0092158E">
          <w:pPr>
            <w:pStyle w:val="23"/>
            <w:tabs>
              <w:tab w:val="right" w:leader="dot" w:pos="9629"/>
            </w:tabs>
            <w:rPr>
              <w:rFonts w:eastAsiaTheme="minorEastAsia"/>
              <w:noProof/>
              <w:sz w:val="20"/>
              <w:szCs w:val="20"/>
              <w:lang w:val="en-US"/>
            </w:rPr>
          </w:pPr>
          <w:hyperlink w:anchor="_Toc187321633" w:history="1">
            <w:r w:rsidR="00E907E6" w:rsidRPr="00E907E6">
              <w:rPr>
                <w:rStyle w:val="a6"/>
                <w:noProof/>
                <w:sz w:val="20"/>
                <w:szCs w:val="20"/>
              </w:rPr>
              <w:t>Додаток Д (Документований текст програмних модулів (лістинги)</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33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64</w:t>
            </w:r>
            <w:r w:rsidR="00E907E6" w:rsidRPr="00E907E6">
              <w:rPr>
                <w:noProof/>
                <w:webHidden/>
                <w:sz w:val="20"/>
                <w:szCs w:val="20"/>
              </w:rPr>
              <w:fldChar w:fldCharType="end"/>
            </w:r>
          </w:hyperlink>
        </w:p>
        <w:p w14:paraId="660E6813" w14:textId="0DD3C2A1" w:rsidR="00E907E6" w:rsidRPr="00E907E6" w:rsidRDefault="0092158E">
          <w:pPr>
            <w:pStyle w:val="23"/>
            <w:tabs>
              <w:tab w:val="right" w:leader="dot" w:pos="9629"/>
            </w:tabs>
            <w:rPr>
              <w:rFonts w:eastAsiaTheme="minorEastAsia"/>
              <w:noProof/>
              <w:sz w:val="20"/>
              <w:szCs w:val="20"/>
              <w:lang w:val="en-US"/>
            </w:rPr>
          </w:pPr>
          <w:hyperlink w:anchor="_Toc187321634" w:history="1">
            <w:r w:rsidR="00E907E6" w:rsidRPr="00E907E6">
              <w:rPr>
                <w:rStyle w:val="a6"/>
                <w:noProof/>
                <w:sz w:val="20"/>
                <w:szCs w:val="20"/>
              </w:rPr>
              <w:t>Додаток Г (Абстрактне синтаксичне дерево для тестових прикладів)</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34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16</w:t>
            </w:r>
            <w:r w:rsidR="00E907E6" w:rsidRPr="00E907E6">
              <w:rPr>
                <w:noProof/>
                <w:webHidden/>
                <w:sz w:val="20"/>
                <w:szCs w:val="20"/>
              </w:rPr>
              <w:fldChar w:fldCharType="end"/>
            </w:r>
          </w:hyperlink>
        </w:p>
        <w:p w14:paraId="51BB8EF9" w14:textId="5F2DE538" w:rsidR="00E907E6" w:rsidRPr="00E907E6" w:rsidRDefault="0092158E">
          <w:pPr>
            <w:pStyle w:val="23"/>
            <w:tabs>
              <w:tab w:val="right" w:leader="dot" w:pos="9629"/>
            </w:tabs>
            <w:rPr>
              <w:rFonts w:eastAsiaTheme="minorEastAsia"/>
              <w:noProof/>
              <w:sz w:val="20"/>
              <w:szCs w:val="20"/>
              <w:lang w:val="en-US"/>
            </w:rPr>
          </w:pPr>
          <w:hyperlink w:anchor="_Toc187321635" w:history="1">
            <w:r w:rsidR="00E907E6" w:rsidRPr="00E907E6">
              <w:rPr>
                <w:rStyle w:val="a6"/>
                <w:noProof/>
                <w:sz w:val="20"/>
                <w:szCs w:val="20"/>
              </w:rPr>
              <w:t xml:space="preserve">Додаток </w:t>
            </w:r>
            <w:r w:rsidR="00E907E6" w:rsidRPr="00E907E6">
              <w:rPr>
                <w:rStyle w:val="a6"/>
                <w:noProof/>
                <w:sz w:val="20"/>
                <w:szCs w:val="20"/>
                <w:lang w:val="en-US"/>
              </w:rPr>
              <w:t>E</w:t>
            </w:r>
            <w:r w:rsidR="00E907E6" w:rsidRPr="00E907E6">
              <w:rPr>
                <w:rStyle w:val="a6"/>
                <w:noProof/>
                <w:sz w:val="20"/>
                <w:szCs w:val="20"/>
              </w:rPr>
              <w:t>.(Абстрактне синтаксичне дерево для тестових прикладів)</w:t>
            </w:r>
            <w:r w:rsidR="00E907E6" w:rsidRPr="00E907E6">
              <w:rPr>
                <w:noProof/>
                <w:webHidden/>
                <w:sz w:val="20"/>
                <w:szCs w:val="20"/>
              </w:rPr>
              <w:tab/>
            </w:r>
            <w:r w:rsidR="00E907E6" w:rsidRPr="00E907E6">
              <w:rPr>
                <w:noProof/>
                <w:webHidden/>
                <w:sz w:val="20"/>
                <w:szCs w:val="20"/>
              </w:rPr>
              <w:fldChar w:fldCharType="begin"/>
            </w:r>
            <w:r w:rsidR="00E907E6" w:rsidRPr="00E907E6">
              <w:rPr>
                <w:noProof/>
                <w:webHidden/>
                <w:sz w:val="20"/>
                <w:szCs w:val="20"/>
              </w:rPr>
              <w:instrText xml:space="preserve"> PAGEREF _Toc187321635 \h </w:instrText>
            </w:r>
            <w:r w:rsidR="00E907E6" w:rsidRPr="00E907E6">
              <w:rPr>
                <w:noProof/>
                <w:webHidden/>
                <w:sz w:val="20"/>
                <w:szCs w:val="20"/>
              </w:rPr>
            </w:r>
            <w:r w:rsidR="00E907E6" w:rsidRPr="00E907E6">
              <w:rPr>
                <w:noProof/>
                <w:webHidden/>
                <w:sz w:val="20"/>
                <w:szCs w:val="20"/>
              </w:rPr>
              <w:fldChar w:fldCharType="separate"/>
            </w:r>
            <w:r w:rsidR="00E907E6">
              <w:rPr>
                <w:noProof/>
                <w:webHidden/>
                <w:sz w:val="20"/>
                <w:szCs w:val="20"/>
              </w:rPr>
              <w:t>122</w:t>
            </w:r>
            <w:r w:rsidR="00E907E6" w:rsidRPr="00E907E6">
              <w:rPr>
                <w:noProof/>
                <w:webHidden/>
                <w:sz w:val="20"/>
                <w:szCs w:val="20"/>
              </w:rPr>
              <w:fldChar w:fldCharType="end"/>
            </w:r>
          </w:hyperlink>
        </w:p>
        <w:p w14:paraId="1CC88348" w14:textId="2368B9C8" w:rsidR="005B7249" w:rsidRDefault="00862263" w:rsidP="005B7249">
          <w:pPr>
            <w:rPr>
              <w:b/>
              <w:bCs/>
              <w:noProof/>
            </w:rPr>
          </w:pPr>
          <w:r w:rsidRPr="00E907E6">
            <w:rPr>
              <w:b/>
              <w:bCs/>
              <w:noProof/>
              <w:sz w:val="18"/>
              <w:szCs w:val="18"/>
            </w:rPr>
            <w:fldChar w:fldCharType="end"/>
          </w:r>
          <w:r w:rsidR="007074BB" w:rsidRPr="00E907E6">
            <w:rPr>
              <w:b/>
              <w:bCs/>
              <w:noProof/>
              <w:sz w:val="18"/>
              <w:szCs w:val="18"/>
            </w:rPr>
            <w:br w:type="page"/>
          </w:r>
        </w:p>
      </w:sdtContent>
    </w:sdt>
    <w:p w14:paraId="1C6DAF6E" w14:textId="2B6235DC" w:rsidR="005B7249" w:rsidRPr="005B7249" w:rsidRDefault="00841CBB" w:rsidP="005B7249">
      <w:pPr>
        <w:pStyle w:val="12"/>
      </w:pPr>
      <w:bookmarkStart w:id="2" w:name="_Toc187321599"/>
      <w:r w:rsidRPr="00487319">
        <w:lastRenderedPageBreak/>
        <w:t>Завдання до курсово</w:t>
      </w:r>
      <w:r w:rsidR="007229B6">
        <w:t>го проекту</w:t>
      </w:r>
      <w:bookmarkEnd w:id="2"/>
    </w:p>
    <w:p w14:paraId="4D2217B8" w14:textId="685207ED" w:rsidR="005B7249" w:rsidRPr="00C604F8"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056CA">
        <w:rPr>
          <w:rFonts w:ascii="Times New Roman" w:hAnsi="Times New Roman" w:cs="Times New Roman"/>
          <w:b/>
          <w:bCs/>
          <w:sz w:val="28"/>
          <w:szCs w:val="28"/>
          <w:lang w:val="ru-RU"/>
        </w:rPr>
        <w:t>139</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C604F8"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C604F8">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C604F8">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B2A7C02"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525B2">
        <w:rPr>
          <w:rFonts w:ascii="Times New Roman" w:eastAsia="Times New Roman" w:hAnsi="Times New Roman" w:cs="Times New Roman"/>
          <w:sz w:val="28"/>
          <w:szCs w:val="28"/>
          <w:lang w:val="en-US" w:eastAsia="ru-RU"/>
        </w:rPr>
        <w:t>p</w:t>
      </w:r>
      <w:r w:rsidR="00B525B2" w:rsidRPr="00C604F8">
        <w:rPr>
          <w:rFonts w:ascii="Times New Roman" w:eastAsia="Times New Roman" w:hAnsi="Times New Roman" w:cs="Times New Roman"/>
          <w:sz w:val="28"/>
          <w:szCs w:val="28"/>
          <w:lang w:val="ru-RU" w:eastAsia="ru-RU"/>
        </w:rPr>
        <w:t>16</w:t>
      </w:r>
    </w:p>
    <w:p w14:paraId="39CE69D0" w14:textId="55B03A8C" w:rsidR="00FB428A" w:rsidRPr="00F15D15" w:rsidRDefault="005E7CB5" w:rsidP="00476A08">
      <w:pPr>
        <w:spacing w:after="0" w:line="259" w:lineRule="auto"/>
        <w:ind w:firstLine="708"/>
        <w:rPr>
          <w:rFonts w:ascii="Times New Roman" w:eastAsia="Times New Roman" w:hAnsi="Times New Roman" w:cs="Times New Roman"/>
          <w:b/>
          <w:bCs/>
          <w:sz w:val="28"/>
          <w:szCs w:val="28"/>
          <w:lang w:eastAsia="ru-RU"/>
        </w:rPr>
      </w:pPr>
      <w:r w:rsidRPr="00F15D15">
        <w:rPr>
          <w:rFonts w:ascii="Times New Roman" w:eastAsia="Times New Roman" w:hAnsi="Times New Roman" w:cs="Times New Roman"/>
          <w:b/>
          <w:bCs/>
          <w:sz w:val="28"/>
          <w:szCs w:val="28"/>
          <w:lang w:eastAsia="ru-RU"/>
        </w:rPr>
        <w:t>Опис</w:t>
      </w:r>
      <w:r w:rsidR="00FB428A" w:rsidRPr="00F15D15">
        <w:rPr>
          <w:rFonts w:ascii="Times New Roman" w:eastAsia="Times New Roman" w:hAnsi="Times New Roman" w:cs="Times New Roman"/>
          <w:b/>
          <w:bCs/>
          <w:sz w:val="28"/>
          <w:szCs w:val="28"/>
          <w:lang w:eastAsia="ru-RU"/>
        </w:rPr>
        <w:t xml:space="preserve">  вхідної мови програмування</w:t>
      </w:r>
      <w:r w:rsidRPr="00F15D15">
        <w:rPr>
          <w:rFonts w:ascii="Times New Roman" w:eastAsia="Times New Roman" w:hAnsi="Times New Roman" w:cs="Times New Roman"/>
          <w:b/>
          <w:bCs/>
          <w:sz w:val="28"/>
          <w:szCs w:val="28"/>
          <w:lang w:eastAsia="ru-RU"/>
        </w:rPr>
        <w:t>:</w:t>
      </w:r>
    </w:p>
    <w:p w14:paraId="3EBE2F33" w14:textId="39BED7F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E245B0">
        <w:rPr>
          <w:rFonts w:ascii="Times New Roman" w:eastAsia="Times New Roman" w:hAnsi="Times New Roman" w:cs="Times New Roman"/>
          <w:sz w:val="28"/>
          <w:szCs w:val="28"/>
          <w:lang w:val="en-US" w:eastAsia="ru-RU"/>
        </w:rPr>
        <w:t>integer_4</w:t>
      </w:r>
    </w:p>
    <w:p w14:paraId="689DBE99" w14:textId="2CC5F967"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E245B0">
        <w:rPr>
          <w:rFonts w:ascii="Times New Roman" w:eastAsia="Times New Roman" w:hAnsi="Times New Roman" w:cs="Times New Roman"/>
          <w:sz w:val="28"/>
          <w:szCs w:val="28"/>
          <w:lang w:val="en-US" w:eastAsia="ru-RU"/>
        </w:rPr>
        <w:t>#program</w:t>
      </w:r>
      <w:r w:rsidR="00E245B0">
        <w:rPr>
          <w:rFonts w:ascii="Times New Roman" w:eastAsia="Times New Roman" w:hAnsi="Times New Roman" w:cs="Times New Roman"/>
          <w:sz w:val="28"/>
          <w:szCs w:val="28"/>
          <w:lang w:eastAsia="ru-RU"/>
        </w:rPr>
        <w:t xml:space="preserve">&lt;name&gt; </w:t>
      </w:r>
      <w:r w:rsidR="00E245B0">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B525B2">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E245B0">
        <w:rPr>
          <w:rFonts w:ascii="Times New Roman" w:eastAsia="Times New Roman" w:hAnsi="Times New Roman" w:cs="Times New Roman"/>
          <w:sz w:val="28"/>
          <w:szCs w:val="28"/>
          <w:lang w:val="en-US" w:eastAsia="ru-RU"/>
        </w:rPr>
        <w:t>stop</w:t>
      </w:r>
    </w:p>
    <w:p w14:paraId="21257AD1" w14:textId="34498C7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E245B0">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72E8E23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E245B0">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3D0C3E0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260A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AB81993" w:rsidR="00D050B8" w:rsidRPr="00B247CD" w:rsidRDefault="00B260AC"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6EAB3863" w:rsidR="00D050B8" w:rsidRDefault="00B260A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23ADB180" w:rsidR="00D050B8" w:rsidRPr="00D050B8" w:rsidRDefault="00B260A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B95411C" w:rsidR="00D050B8" w:rsidRDefault="00B260A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0AD70BB7" w:rsidR="00D050B8" w:rsidRPr="00A94636" w:rsidRDefault="00B260A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A245F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Low </w:t>
      </w:r>
    </w:p>
    <w:p w14:paraId="2F8BE631" w14:textId="2237567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E245B0">
        <w:rPr>
          <w:rFonts w:ascii="Times New Roman" w:eastAsia="Times New Roman" w:hAnsi="Times New Roman" w:cs="Times New Roman"/>
          <w:sz w:val="28"/>
          <w:szCs w:val="28"/>
          <w:lang w:val="en-US" w:eastAsia="ru-RU"/>
        </w:rPr>
        <w:t>Up-</w:t>
      </w:r>
      <w:r w:rsidR="00FB428A" w:rsidRPr="001657A9">
        <w:rPr>
          <w:rFonts w:ascii="Times New Roman" w:eastAsia="Times New Roman" w:hAnsi="Times New Roman" w:cs="Times New Roman"/>
          <w:sz w:val="28"/>
          <w:szCs w:val="28"/>
          <w:lang w:eastAsia="ru-RU"/>
        </w:rPr>
        <w:t>Low</w:t>
      </w:r>
      <w:r w:rsidR="00B260AC">
        <w:rPr>
          <w:rFonts w:ascii="Times New Roman" w:eastAsia="Times New Roman" w:hAnsi="Times New Roman" w:cs="Times New Roman"/>
          <w:sz w:val="28"/>
          <w:szCs w:val="28"/>
          <w:lang w:val="en-US" w:eastAsia="ru-RU"/>
        </w:rPr>
        <w:t>12</w:t>
      </w:r>
    </w:p>
    <w:p w14:paraId="250AABF0" w14:textId="2A8F4D3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E245B0">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E245B0">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2572CA44" w14:textId="7CF554B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E245B0">
        <w:rPr>
          <w:rFonts w:ascii="Times New Roman" w:eastAsia="Times New Roman" w:hAnsi="Times New Roman" w:cs="Times New Roman"/>
          <w:sz w:val="28"/>
          <w:szCs w:val="28"/>
          <w:lang w:eastAsia="ru-RU"/>
        </w:rPr>
        <w:t>!</w:t>
      </w:r>
      <w:r w:rsidR="00E245B0">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gt;</w:t>
      </w:r>
      <w:r w:rsidR="00E245B0">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w:t>
      </w:r>
      <w:r w:rsidR="00E245B0">
        <w:rPr>
          <w:rFonts w:ascii="Times New Roman" w:eastAsia="Times New Roman" w:hAnsi="Times New Roman" w:cs="Times New Roman"/>
          <w:sz w:val="28"/>
          <w:szCs w:val="28"/>
          <w:lang w:val="en-US" w:eastAsia="ru-RU"/>
        </w:rPr>
        <w:t>=</w:t>
      </w:r>
    </w:p>
    <w:p w14:paraId="3FC64F65" w14:textId="6FBF929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525B2">
        <w:rPr>
          <w:rFonts w:ascii="Times New Roman" w:eastAsia="Times New Roman" w:hAnsi="Times New Roman" w:cs="Times New Roman"/>
          <w:sz w:val="28"/>
          <w:szCs w:val="28"/>
          <w:lang w:eastAsia="ru-RU"/>
        </w:rPr>
        <w:t>!</w:t>
      </w:r>
      <w:r w:rsidR="00E245B0" w:rsidRPr="00E245B0">
        <w:rPr>
          <w:rFonts w:ascii="Times New Roman" w:eastAsia="Times New Roman" w:hAnsi="Times New Roman" w:cs="Times New Roman"/>
          <w:sz w:val="28"/>
          <w:szCs w:val="28"/>
          <w:lang w:val="ru-RU"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amp;</w:t>
      </w:r>
      <w:r w:rsidR="0073040B">
        <w:rPr>
          <w:rFonts w:ascii="Times New Roman" w:eastAsia="Times New Roman" w:hAnsi="Times New Roman" w:cs="Times New Roman"/>
          <w:sz w:val="28"/>
          <w:szCs w:val="28"/>
          <w:lang w:val="en-US" w:eastAsia="ru-RU"/>
        </w:rPr>
        <w:t>&amp;</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73040B">
        <w:rPr>
          <w:rFonts w:ascii="Times New Roman" w:eastAsia="Times New Roman" w:hAnsi="Times New Roman" w:cs="Times New Roman"/>
          <w:sz w:val="28"/>
          <w:szCs w:val="28"/>
          <w:lang w:val="en-US" w:eastAsia="ru-RU"/>
        </w:rPr>
        <w:t>|</w:t>
      </w:r>
    </w:p>
    <w:p w14:paraId="35E0B47A" w14:textId="1FE358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73040B">
        <w:rPr>
          <w:rFonts w:ascii="Times New Roman" w:eastAsia="Times New Roman" w:hAnsi="Times New Roman" w:cs="Times New Roman"/>
          <w:sz w:val="28"/>
          <w:szCs w:val="28"/>
          <w:lang w:eastAsia="ru-RU"/>
        </w:rPr>
        <w:t>: //</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73040B">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4F1B021E" w14:textId="5B5E449A" w:rsidR="00F15D15" w:rsidRPr="005B7249" w:rsidRDefault="001657A9" w:rsidP="00D96C2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525B2" w:rsidRPr="00E245B0">
        <w:rPr>
          <w:rFonts w:ascii="Times New Roman" w:eastAsia="Times New Roman" w:hAnsi="Times New Roman" w:cs="Times New Roman"/>
          <w:sz w:val="28"/>
          <w:szCs w:val="28"/>
          <w:lang w:eastAsia="ru-RU"/>
        </w:rPr>
        <w:t>==&gt;</w:t>
      </w:r>
    </w:p>
    <w:p w14:paraId="4A7A9E6A" w14:textId="77777777" w:rsidR="005B7249" w:rsidRPr="00D96C28" w:rsidRDefault="005B7249" w:rsidP="005B7249">
      <w:pPr>
        <w:pStyle w:val="af6"/>
        <w:spacing w:after="0" w:line="259" w:lineRule="auto"/>
        <w:ind w:left="1428"/>
        <w:rPr>
          <w:rFonts w:ascii="Times New Roman" w:eastAsia="Times New Roman" w:hAnsi="Times New Roman" w:cs="Times New Roman"/>
          <w:sz w:val="28"/>
          <w:szCs w:val="28"/>
          <w:lang w:eastAsia="ru-RU"/>
        </w:rPr>
      </w:pPr>
    </w:p>
    <w:p w14:paraId="0D56F9AF" w14:textId="77777777" w:rsidR="00F15D15" w:rsidRDefault="00F15D15" w:rsidP="005B7249">
      <w:pPr>
        <w:pStyle w:val="12"/>
        <w:rPr>
          <w:rFonts w:eastAsia="Times New Roman"/>
          <w:lang w:eastAsia="ru-RU"/>
        </w:rPr>
      </w:pPr>
      <w:bookmarkStart w:id="3" w:name="_Toc187321600"/>
      <w:r>
        <w:rPr>
          <w:rFonts w:eastAsia="Times New Roman"/>
          <w:lang w:eastAsia="ru-RU"/>
        </w:rPr>
        <w:lastRenderedPageBreak/>
        <w:t>Деталізація завдання на проєктування:</w:t>
      </w:r>
      <w:bookmarkEnd w:id="3"/>
    </w:p>
    <w:p w14:paraId="5CB55C5B"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4A4E839"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 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 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356DB264"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4C617E72"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В кожному завданні обов’язковим є оператор присвоєння за допомого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533CA644" w14:textId="77777777" w:rsidR="00F15D15" w:rsidRDefault="00F15D15" w:rsidP="00F15D15">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В кожному завданні обов’язковим є оператор типу “блок” (складений оператор), його вигляд має бути таким, як і блок тіла програми</w:t>
      </w:r>
    </w:p>
    <w:p w14:paraId="5BCC1FC6" w14:textId="0AB4D5E7" w:rsidR="00F15D15" w:rsidRDefault="00F15D15" w:rsidP="00D96C28">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BC84124" w14:textId="78EE2DF5" w:rsidR="00487319" w:rsidRDefault="00F15D15" w:rsidP="00D96C28">
      <w:pPr>
        <w:spacing w:line="360" w:lineRule="auto"/>
        <w:ind w:left="142" w:right="85"/>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 Для перевірки роботи розробленого транслятора, необхідно написати три тестові програми на вхідній мові програмування.</w:t>
      </w:r>
      <w:r>
        <w:rPr>
          <w:rFonts w:ascii="Times New Roman" w:eastAsia="Times New Roman" w:hAnsi="Times New Roman" w:cs="Times New Roman"/>
          <w:sz w:val="28"/>
          <w:szCs w:val="28"/>
          <w:lang w:eastAsia="ru-RU"/>
        </w:rPr>
        <w:br/>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2"/>
        <w:ind w:left="360" w:hanging="360"/>
      </w:pPr>
      <w:bookmarkStart w:id="4" w:name="_Toc187321601"/>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2ED1216A" w:rsidR="00841CBB" w:rsidRDefault="00A52AC7" w:rsidP="003665DE">
      <w:pPr>
        <w:pStyle w:val="12"/>
        <w:numPr>
          <w:ilvl w:val="0"/>
          <w:numId w:val="27"/>
        </w:numPr>
      </w:pPr>
      <w:bookmarkStart w:id="5" w:name="_Toc286137790"/>
      <w:bookmarkStart w:id="6" w:name="_Toc187321602"/>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58D30A90" w:rsidR="00841CBB" w:rsidRDefault="00A52AC7" w:rsidP="003665DE">
      <w:pPr>
        <w:pStyle w:val="12"/>
        <w:numPr>
          <w:ilvl w:val="0"/>
          <w:numId w:val="27"/>
        </w:numPr>
      </w:pPr>
      <w:bookmarkStart w:id="7" w:name="_Toc286137791"/>
      <w:bookmarkStart w:id="8" w:name="_Toc187321603"/>
      <w:r w:rsidRPr="00A52AC7">
        <w:lastRenderedPageBreak/>
        <w:t>Формальний опис вхідної мови програмування</w:t>
      </w:r>
      <w:bookmarkEnd w:id="7"/>
      <w:bookmarkEnd w:id="8"/>
    </w:p>
    <w:p w14:paraId="2747E436" w14:textId="60EA784F" w:rsidR="00B7045E" w:rsidRPr="003665DE" w:rsidRDefault="00A73AB7" w:rsidP="003665DE">
      <w:pPr>
        <w:pStyle w:val="2"/>
        <w:numPr>
          <w:ilvl w:val="1"/>
          <w:numId w:val="27"/>
        </w:numPr>
      </w:pPr>
      <w:bookmarkStart w:id="9" w:name="_Toc187321604"/>
      <w:r w:rsidRPr="003665DE">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256AF74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793435">
        <w:rPr>
          <w:rFonts w:ascii="Times New Roman" w:hAnsi="Times New Roman" w:cs="Times New Roman"/>
          <w:b/>
          <w:bCs/>
          <w:sz w:val="28"/>
          <w:szCs w:val="28"/>
        </w:rPr>
        <w:t>#</w:t>
      </w:r>
      <w:r w:rsidR="00B525B2">
        <w:rPr>
          <w:rFonts w:ascii="Times New Roman" w:hAnsi="Times New Roman" w:cs="Times New Roman"/>
          <w:b/>
          <w:bCs/>
          <w:sz w:val="28"/>
          <w:szCs w:val="28"/>
        </w:rPr>
        <w:t>program</w:t>
      </w:r>
      <w:r w:rsidRPr="002201DA">
        <w:rPr>
          <w:rFonts w:ascii="Times New Roman" w:hAnsi="Times New Roman" w:cs="Times New Roman"/>
          <w:sz w:val="28"/>
          <w:szCs w:val="28"/>
        </w:rPr>
        <w:t>", "</w:t>
      </w:r>
      <w:r w:rsidR="00793435">
        <w:rPr>
          <w:rFonts w:ascii="Times New Roman" w:hAnsi="Times New Roman" w:cs="Times New Roman"/>
          <w:b/>
          <w:bCs/>
          <w:sz w:val="28"/>
          <w:szCs w:val="28"/>
        </w:rPr>
        <w:t>start</w:t>
      </w:r>
      <w:r w:rsidRPr="002201DA">
        <w:rPr>
          <w:rFonts w:ascii="Times New Roman" w:hAnsi="Times New Roman" w:cs="Times New Roman"/>
          <w:sz w:val="28"/>
          <w:szCs w:val="28"/>
        </w:rPr>
        <w:t>", varsBlok, ";", operators, "</w:t>
      </w:r>
      <w:r w:rsidR="00793435">
        <w:rPr>
          <w:rFonts w:ascii="Times New Roman" w:hAnsi="Times New Roman" w:cs="Times New Roman"/>
          <w:b/>
          <w:bCs/>
          <w:sz w:val="28"/>
          <w:szCs w:val="28"/>
          <w:lang w:val="en-US"/>
        </w:rPr>
        <w:t>stop</w:t>
      </w:r>
      <w:r w:rsidRPr="002201DA">
        <w:rPr>
          <w:rFonts w:ascii="Times New Roman" w:hAnsi="Times New Roman" w:cs="Times New Roman"/>
          <w:sz w:val="28"/>
          <w:szCs w:val="28"/>
        </w:rPr>
        <w:t>";</w:t>
      </w:r>
    </w:p>
    <w:p w14:paraId="2504CAD7" w14:textId="7129A4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B525B2">
        <w:rPr>
          <w:rFonts w:ascii="Times New Roman" w:hAnsi="Times New Roman" w:cs="Times New Roman"/>
          <w:b/>
          <w:bCs/>
          <w:sz w:val="28"/>
          <w:szCs w:val="28"/>
        </w:rPr>
        <w:t>variable</w:t>
      </w:r>
      <w:r w:rsidRPr="002201DA">
        <w:rPr>
          <w:rFonts w:ascii="Times New Roman" w:hAnsi="Times New Roman" w:cs="Times New Roman"/>
          <w:sz w:val="28"/>
          <w:szCs w:val="28"/>
        </w:rPr>
        <w:t>", "</w:t>
      </w:r>
      <w:r w:rsidR="00B525B2">
        <w:rPr>
          <w:rFonts w:ascii="Times New Roman" w:hAnsi="Times New Roman" w:cs="Times New Roman"/>
          <w:b/>
          <w:bCs/>
          <w:sz w:val="28"/>
          <w:szCs w:val="28"/>
        </w:rPr>
        <w:t>int</w:t>
      </w:r>
      <w:r w:rsidR="00793435">
        <w:rPr>
          <w:rFonts w:ascii="Times New Roman" w:hAnsi="Times New Roman" w:cs="Times New Roman"/>
          <w:b/>
          <w:bCs/>
          <w:sz w:val="28"/>
          <w:szCs w:val="28"/>
          <w:lang w:val="en-US"/>
        </w:rPr>
        <w:t>eger_4</w:t>
      </w:r>
      <w:r w:rsidRPr="002201DA">
        <w:rPr>
          <w:rFonts w:ascii="Times New Roman" w:hAnsi="Times New Roman" w:cs="Times New Roman"/>
          <w:sz w:val="28"/>
          <w:szCs w:val="28"/>
        </w:rPr>
        <w:t>",  identifier,  [{ commaAndIdentifier }];</w:t>
      </w:r>
    </w:p>
    <w:p w14:paraId="43E6724C" w14:textId="26DB21BD" w:rsidR="002201DA" w:rsidRPr="00E907E6"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 xml:space="preserve">identifier  =  low_letter,  </w:t>
      </w:r>
      <w:r w:rsidR="00E907E6" w:rsidRPr="002201DA">
        <w:rPr>
          <w:rFonts w:ascii="Times New Roman" w:hAnsi="Times New Roman" w:cs="Times New Roman"/>
          <w:sz w:val="28"/>
          <w:szCs w:val="28"/>
        </w:rPr>
        <w:t>low_letter,  low_letter,  low_letter,  low_letter,  low_letter,  low_letter,  low_letter,  low_letter,  low_letter,  low_letter,  low_letter</w:t>
      </w:r>
      <w:r w:rsidR="00E907E6">
        <w:rPr>
          <w:rFonts w:ascii="Times New Roman" w:hAnsi="Times New Roman" w:cs="Times New Roman"/>
          <w:sz w:val="28"/>
          <w:szCs w:val="28"/>
          <w:lang w:val="en-US"/>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7410CFE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793435">
        <w:rPr>
          <w:rFonts w:ascii="Times New Roman" w:hAnsi="Times New Roman" w:cs="Times New Roman"/>
          <w:b/>
          <w:bCs/>
          <w:sz w:val="28"/>
          <w:szCs w:val="28"/>
        </w:rPr>
        <w:t>start</w:t>
      </w:r>
      <w:r w:rsidRPr="002201DA">
        <w:rPr>
          <w:rFonts w:ascii="Times New Roman" w:hAnsi="Times New Roman" w:cs="Times New Roman"/>
          <w:sz w:val="28"/>
          <w:szCs w:val="28"/>
        </w:rPr>
        <w:t xml:space="preserve">", </w:t>
      </w:r>
      <w:r w:rsidR="00793435">
        <w:rPr>
          <w:rFonts w:ascii="Times New Roman" w:hAnsi="Times New Roman" w:cs="Times New Roman"/>
          <w:sz w:val="28"/>
          <w:szCs w:val="28"/>
          <w:lang w:val="en-US"/>
        </w:rPr>
        <w:t>input</w:t>
      </w:r>
      <w:r w:rsidRPr="002201DA">
        <w:rPr>
          <w:rFonts w:ascii="Times New Roman" w:hAnsi="Times New Roman" w:cs="Times New Roman"/>
          <w:sz w:val="28"/>
          <w:szCs w:val="28"/>
        </w:rPr>
        <w:t xml:space="preserve">  |  </w:t>
      </w:r>
      <w:r w:rsidR="00793435">
        <w:rPr>
          <w:rFonts w:ascii="Times New Roman" w:hAnsi="Times New Roman" w:cs="Times New Roman"/>
          <w:sz w:val="28"/>
          <w:szCs w:val="28"/>
          <w:lang w:val="en-US"/>
        </w:rPr>
        <w:t>output</w:t>
      </w:r>
      <w:r w:rsidRPr="002201DA">
        <w:rPr>
          <w:rFonts w:ascii="Times New Roman" w:hAnsi="Times New Roman" w:cs="Times New Roman"/>
          <w:sz w:val="28"/>
          <w:szCs w:val="28"/>
        </w:rPr>
        <w:t xml:space="preserve">  |  assignment  |  ifStatement   |  goto_statement  |   labelRule   |  forToOrDownToDoRule  |  while   |  repeatUntil, "</w:t>
      </w:r>
      <w:r w:rsidR="00793435">
        <w:rPr>
          <w:rFonts w:ascii="Times New Roman" w:hAnsi="Times New Roman" w:cs="Times New Roman"/>
          <w:b/>
          <w:bCs/>
          <w:sz w:val="28"/>
          <w:szCs w:val="28"/>
          <w:lang w:val="en-US"/>
        </w:rPr>
        <w:t>stop</w:t>
      </w:r>
      <w:r w:rsidRPr="002201DA">
        <w:rPr>
          <w:rFonts w:ascii="Times New Roman" w:hAnsi="Times New Roman" w:cs="Times New Roman"/>
          <w:sz w:val="28"/>
          <w:szCs w:val="28"/>
        </w:rPr>
        <w:t>";</w:t>
      </w:r>
    </w:p>
    <w:p w14:paraId="5429AAF1" w14:textId="5A6F598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operators = </w:t>
      </w:r>
      <w:r w:rsidR="00793435">
        <w:rPr>
          <w:rFonts w:ascii="Times New Roman" w:hAnsi="Times New Roman" w:cs="Times New Roman"/>
          <w:sz w:val="28"/>
          <w:szCs w:val="28"/>
          <w:lang w:val="en-US"/>
        </w:rPr>
        <w:t>input</w:t>
      </w:r>
      <w:r w:rsidRPr="002201DA">
        <w:rPr>
          <w:rFonts w:ascii="Times New Roman" w:hAnsi="Times New Roman" w:cs="Times New Roman"/>
          <w:sz w:val="28"/>
          <w:szCs w:val="28"/>
        </w:rPr>
        <w:t xml:space="preserve">  |  </w:t>
      </w:r>
      <w:r w:rsidR="00793435">
        <w:rPr>
          <w:rFonts w:ascii="Times New Roman" w:hAnsi="Times New Roman" w:cs="Times New Roman"/>
          <w:sz w:val="28"/>
          <w:szCs w:val="28"/>
          <w:lang w:val="en-US"/>
        </w:rPr>
        <w:t>output</w:t>
      </w:r>
      <w:r w:rsidRPr="002201DA">
        <w:rPr>
          <w:rFonts w:ascii="Times New Roman" w:hAnsi="Times New Roman" w:cs="Times New Roman"/>
          <w:sz w:val="28"/>
          <w:szCs w:val="28"/>
        </w:rPr>
        <w:t xml:space="preserve">  |  assignment  |  ifStatement   |  goto_statement  |   labelRule   |  forToOrDownToDoRule  |  while   |  repeatUntil</w:t>
      </w:r>
      <w:r w:rsidR="008F17F9">
        <w:rPr>
          <w:rFonts w:ascii="Times New Roman" w:hAnsi="Times New Roman" w:cs="Times New Roman"/>
          <w:sz w:val="28"/>
          <w:szCs w:val="28"/>
        </w:rPr>
        <w:t xml:space="preserve"> </w:t>
      </w:r>
      <w:r w:rsidR="008F17F9">
        <w:rPr>
          <w:rFonts w:ascii="Times New Roman" w:hAnsi="Times New Roman" w:cs="Times New Roman"/>
          <w:sz w:val="28"/>
          <w:szCs w:val="28"/>
          <w:lang w:val="en-US"/>
        </w:rPr>
        <w:t xml:space="preserve">| </w:t>
      </w:r>
      <w:r w:rsidR="00E907E6" w:rsidRPr="002201DA">
        <w:rPr>
          <w:rFonts w:ascii="Times New Roman" w:hAnsi="Times New Roman" w:cs="Times New Roman"/>
          <w:sz w:val="28"/>
          <w:szCs w:val="28"/>
        </w:rPr>
        <w:t>""</w:t>
      </w:r>
      <w:r w:rsidR="00E907E6">
        <w:rPr>
          <w:rFonts w:ascii="Times New Roman" w:hAnsi="Times New Roman" w:cs="Times New Roman"/>
          <w:sz w:val="28"/>
          <w:szCs w:val="28"/>
          <w:lang w:val="en-US"/>
        </w:rPr>
        <w:t xml:space="preserve"> </w:t>
      </w:r>
      <w:r w:rsidRPr="002201DA">
        <w:rPr>
          <w:rFonts w:ascii="Times New Roman" w:hAnsi="Times New Roman" w:cs="Times New Roman"/>
          <w:sz w:val="28"/>
          <w:szCs w:val="28"/>
        </w:rPr>
        <w:t>;</w:t>
      </w:r>
    </w:p>
    <w:p w14:paraId="5D8FB305" w14:textId="1BBCFCD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793435">
        <w:rPr>
          <w:rFonts w:ascii="Times New Roman" w:hAnsi="Times New Roman" w:cs="Times New Roman"/>
          <w:b/>
          <w:bCs/>
          <w:sz w:val="28"/>
          <w:szCs w:val="28"/>
          <w:lang w:val="en-US"/>
        </w:rPr>
        <w:t>input</w:t>
      </w:r>
      <w:r w:rsidRPr="002201DA">
        <w:rPr>
          <w:rFonts w:ascii="Times New Roman" w:hAnsi="Times New Roman" w:cs="Times New Roman"/>
          <w:sz w:val="28"/>
          <w:szCs w:val="28"/>
        </w:rPr>
        <w:t>", "(",  identifier,  ")";</w:t>
      </w:r>
    </w:p>
    <w:p w14:paraId="6CD3ADFE" w14:textId="3715F22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793435">
        <w:rPr>
          <w:rFonts w:ascii="Times New Roman" w:hAnsi="Times New Roman" w:cs="Times New Roman"/>
          <w:b/>
          <w:bCs/>
          <w:sz w:val="28"/>
          <w:szCs w:val="28"/>
          <w:lang w:val="en-US"/>
        </w:rPr>
        <w:t>output</w:t>
      </w:r>
      <w:r w:rsidRPr="002201DA">
        <w:rPr>
          <w:rFonts w:ascii="Times New Roman" w:hAnsi="Times New Roman" w:cs="Times New Roman"/>
          <w:sz w:val="28"/>
          <w:szCs w:val="28"/>
        </w:rPr>
        <w:t>", "(",  equation |  stringRule, ")";</w:t>
      </w:r>
    </w:p>
    <w:p w14:paraId="0FC6C7B0" w14:textId="1908A4F1"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B525B2">
        <w:rPr>
          <w:rFonts w:ascii="Times New Roman" w:hAnsi="Times New Roman" w:cs="Times New Roman"/>
          <w:b/>
          <w:bCs/>
          <w:sz w:val="28"/>
          <w:szCs w:val="28"/>
        </w:rPr>
        <w:t>==&g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4685945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B260AC"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B260AC"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68CECF9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B260AC"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418D316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B260AC"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B525B2">
        <w:rPr>
          <w:rFonts w:ascii="Times New Roman" w:hAnsi="Times New Roman" w:cs="Times New Roman"/>
          <w:b/>
          <w:bCs/>
          <w:sz w:val="28"/>
          <w:szCs w:val="28"/>
        </w:rPr>
        <w:t>==&g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00B260AC"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00B260AC"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00B260AC"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0A32FB86" w14:textId="77777777" w:rsidR="00F95456" w:rsidRDefault="00F95456" w:rsidP="002201DA">
      <w:pPr>
        <w:spacing w:line="259" w:lineRule="auto"/>
        <w:rPr>
          <w:rFonts w:ascii="Times New Roman" w:hAnsi="Times New Roman" w:cs="Times New Roman"/>
          <w:sz w:val="28"/>
          <w:szCs w:val="28"/>
        </w:rPr>
      </w:pPr>
      <w:r w:rsidRPr="00F95456">
        <w:rPr>
          <w:rFonts w:ascii="Times New Roman" w:hAnsi="Times New Roman" w:cs="Times New Roman"/>
          <w:sz w:val="28"/>
          <w:szCs w:val="28"/>
        </w:rPr>
        <w:t>whileRule = "while", condition, [statements], [ "continue while" ], [statements], [ "exit while" ], [statements], "end while";</w:t>
      </w:r>
    </w:p>
    <w:p w14:paraId="34E3B355" w14:textId="75D1BC5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B260AC"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B260AC"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64AA63B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793435">
        <w:rPr>
          <w:rFonts w:ascii="Times New Roman" w:hAnsi="Times New Roman" w:cs="Times New Roman"/>
          <w:b/>
          <w:bCs/>
          <w:sz w:val="28"/>
          <w:szCs w:val="28"/>
        </w:rPr>
        <w:t>+</w:t>
      </w:r>
      <w:r w:rsidRPr="002201DA">
        <w:rPr>
          <w:rFonts w:ascii="Times New Roman" w:hAnsi="Times New Roman" w:cs="Times New Roman"/>
          <w:sz w:val="28"/>
          <w:szCs w:val="28"/>
        </w:rPr>
        <w:t>" | "</w:t>
      </w:r>
      <w:r w:rsidR="00793435">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43AB5F36" w14:textId="7DA3C8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0897464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B525B2">
        <w:rPr>
          <w:rFonts w:ascii="Times New Roman" w:hAnsi="Times New Roman" w:cs="Times New Roman"/>
          <w:b/>
          <w:bCs/>
          <w:sz w:val="28"/>
          <w:szCs w:val="28"/>
        </w:rPr>
        <w:t>&amp;</w:t>
      </w:r>
      <w:r w:rsidR="00793435">
        <w:rPr>
          <w:rFonts w:ascii="Times New Roman" w:hAnsi="Times New Roman" w:cs="Times New Roman"/>
          <w:b/>
          <w:bCs/>
          <w:sz w:val="28"/>
          <w:szCs w:val="28"/>
          <w:lang w:val="en-US"/>
        </w:rPr>
        <w:t>&amp;</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00793435">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15C037B6" w14:textId="6612B35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793435">
        <w:rPr>
          <w:rFonts w:ascii="Times New Roman" w:hAnsi="Times New Roman" w:cs="Times New Roman"/>
          <w:sz w:val="28"/>
          <w:szCs w:val="28"/>
          <w:lang w:val="en-US"/>
        </w:rPr>
        <w:t>!</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40ED659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793435">
        <w:rPr>
          <w:rFonts w:ascii="Times New Roman" w:hAnsi="Times New Roman" w:cs="Times New Roman"/>
          <w:sz w:val="28"/>
          <w:szCs w:val="28"/>
          <w:lang w:val="en-US"/>
        </w:rPr>
        <w:t>!=</w:t>
      </w:r>
      <w:r w:rsidRPr="002201DA">
        <w:rPr>
          <w:rFonts w:ascii="Times New Roman" w:hAnsi="Times New Roman" w:cs="Times New Roman"/>
          <w:sz w:val="28"/>
          <w:szCs w:val="28"/>
        </w:rPr>
        <w:t>" | "</w:t>
      </w:r>
      <w:r w:rsidR="00793435">
        <w:rPr>
          <w:rFonts w:ascii="Times New Roman" w:hAnsi="Times New Roman" w:cs="Times New Roman"/>
          <w:b/>
          <w:bCs/>
          <w:sz w:val="28"/>
          <w:szCs w:val="28"/>
        </w:rPr>
        <w:t>&lt;=</w:t>
      </w:r>
      <w:r w:rsidRPr="002201DA">
        <w:rPr>
          <w:rFonts w:ascii="Times New Roman" w:hAnsi="Times New Roman" w:cs="Times New Roman"/>
          <w:sz w:val="28"/>
          <w:szCs w:val="28"/>
        </w:rPr>
        <w:t>" | "</w:t>
      </w:r>
      <w:r w:rsidR="00793435">
        <w:rPr>
          <w:rFonts w:ascii="Times New Roman" w:hAnsi="Times New Roman" w:cs="Times New Roman"/>
          <w:b/>
          <w:bCs/>
          <w:sz w:val="28"/>
          <w:szCs w:val="28"/>
        </w:rPr>
        <w:t>&gt;=</w:t>
      </w:r>
      <w:r w:rsidRPr="002201DA">
        <w:rPr>
          <w:rFonts w:ascii="Times New Roman" w:hAnsi="Times New Roman" w:cs="Times New Roman"/>
          <w:sz w:val="28"/>
          <w:szCs w:val="28"/>
        </w:rPr>
        <w:t>";</w:t>
      </w:r>
    </w:p>
    <w:p w14:paraId="678885AA" w14:textId="53FE08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38A192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793435">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8A1C58" w:rsidRDefault="002201DA" w:rsidP="002201DA">
      <w:pPr>
        <w:spacing w:line="259" w:lineRule="auto"/>
        <w:rPr>
          <w:rFonts w:ascii="Times New Roman" w:hAnsi="Times New Roman" w:cs="Times New Roman"/>
          <w:sz w:val="28"/>
          <w:szCs w:val="28"/>
          <w:lang w:val="en-US"/>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4AACAEA2" w14:textId="78F69EEE" w:rsidR="00E5593E" w:rsidRPr="00A73AB7" w:rsidRDefault="006B782C" w:rsidP="003665D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827388A" w14:textId="7D0C410B" w:rsidR="00C85F8F" w:rsidRPr="00A61B6F" w:rsidRDefault="00C85F8F" w:rsidP="003665DE">
      <w:pPr>
        <w:pStyle w:val="2"/>
        <w:numPr>
          <w:ilvl w:val="1"/>
          <w:numId w:val="27"/>
        </w:numPr>
      </w:pPr>
      <w:bookmarkStart w:id="10" w:name="_Toc280783039"/>
      <w:bookmarkStart w:id="11" w:name="_Toc345672033"/>
      <w:bookmarkStart w:id="12" w:name="_Toc187321605"/>
      <w:r w:rsidRPr="00A61B6F">
        <w:lastRenderedPageBreak/>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3787A113" w:rsidR="00D06F9E" w:rsidRPr="004F271C" w:rsidRDefault="004F271C" w:rsidP="00D06F9E">
            <w:pPr>
              <w:spacing w:line="259" w:lineRule="auto"/>
              <w:ind w:firstLine="360"/>
              <w:rPr>
                <w:rFonts w:ascii="Times New Roman" w:hAnsi="Times New Roman" w:cs="Times New Roman"/>
                <w:sz w:val="28"/>
                <w:szCs w:val="28"/>
                <w:lang w:val="en-US"/>
              </w:rPr>
            </w:pPr>
            <w:r>
              <w:t>#program</w:t>
            </w:r>
            <w:r>
              <w:rPr>
                <w:lang w:val="en-US"/>
              </w:rPr>
              <w:t xml:space="preserve"> &lt;name&gt;</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4725C559" w:rsidR="00D06F9E" w:rsidRPr="00D06F9E" w:rsidRDefault="004F271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2417C"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6B0C9776" w:rsidR="00D06F9E" w:rsidRPr="00D06F9E" w:rsidRDefault="004F271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51A19D7B" w:rsidR="00D06F9E" w:rsidRPr="00D06F9E" w:rsidRDefault="004F271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6DBD2C0E" w:rsidR="00D06F9E" w:rsidRPr="00D06F9E" w:rsidRDefault="004F271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79CBFC1B"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4195303" w:rsidR="001657A9" w:rsidRPr="006D0294"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17BABDB" w:rsidR="00AA2FA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C6DD3BF" w:rsidR="001657A9" w:rsidRPr="00D06F9E"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5BF1B80"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25C577D5"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55A659B"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70ACB213"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0BAC1B5B" w:rsidR="001657A9"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3DCE5030"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419986F"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503E5EFE"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C4D7BD1"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58C3D3D1"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88944F4" w:rsidR="00FD2654" w:rsidRPr="00D06F9E" w:rsidRDefault="004F271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3318869E" w:rsidR="00FD2654" w:rsidRPr="00D06F9E" w:rsidRDefault="004F271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583457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D7C524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DAE1A94"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A186C0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33A83983" w:rsidR="00FD2654" w:rsidRPr="004F271C" w:rsidRDefault="004F271C" w:rsidP="00FD2654">
            <w:pPr>
              <w:spacing w:after="160" w:line="259" w:lineRule="auto"/>
              <w:ind w:firstLine="360"/>
              <w:rPr>
                <w:rFonts w:ascii="Times New Roman" w:hAnsi="Times New Roman" w:cs="Times New Roman"/>
                <w:sz w:val="28"/>
                <w:szCs w:val="28"/>
                <w:lang w:val="ru-RU"/>
              </w:rPr>
            </w:pPr>
            <w:r w:rsidRPr="004F271C">
              <w:rPr>
                <w:rFonts w:ascii="Times New Roman" w:hAnsi="Times New Roman" w:cs="Times New Roman"/>
                <w:sz w:val="28"/>
                <w:szCs w:val="28"/>
                <w:lang w:val="ru-RU"/>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6D940E8B" w:rsidR="00FD2654" w:rsidRPr="004F271C" w:rsidRDefault="004F271C" w:rsidP="00FD2654">
            <w:pPr>
              <w:spacing w:after="160" w:line="259" w:lineRule="auto"/>
              <w:ind w:firstLine="360"/>
              <w:rPr>
                <w:rFonts w:ascii="Times New Roman" w:hAnsi="Times New Roman" w:cs="Times New Roman"/>
                <w:sz w:val="28"/>
                <w:szCs w:val="28"/>
                <w:lang w:val="ru-RU"/>
              </w:rPr>
            </w:pPr>
            <w:r>
              <w:rPr>
                <w:rFonts w:ascii="Times New Roman" w:hAnsi="Times New Roman" w:cs="Times New Roman"/>
                <w:sz w:val="28"/>
                <w:szCs w:val="28"/>
                <w:lang w:val="ru-RU"/>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6CE788AC" w:rsidR="00FD2654" w:rsidRPr="004F271C" w:rsidRDefault="004F271C" w:rsidP="00FD2654">
            <w:pPr>
              <w:spacing w:after="160" w:line="259" w:lineRule="auto"/>
              <w:ind w:firstLine="360"/>
              <w:rPr>
                <w:rFonts w:ascii="Times New Roman" w:hAnsi="Times New Roman" w:cs="Times New Roman"/>
                <w:sz w:val="28"/>
                <w:szCs w:val="28"/>
                <w:lang w:val="ru-RU"/>
              </w:rPr>
            </w:pPr>
            <w:r>
              <w:rPr>
                <w:rFonts w:ascii="Times New Roman" w:hAnsi="Times New Roman" w:cs="Times New Roman"/>
                <w:sz w:val="28"/>
                <w:szCs w:val="28"/>
                <w:lang w:val="ru-RU"/>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05DED7ED" w:rsidR="00FD2654" w:rsidRPr="004F271C"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4F271C">
              <w:rPr>
                <w:rFonts w:ascii="Times New Roman" w:hAnsi="Times New Roman" w:cs="Times New Roman"/>
                <w:sz w:val="28"/>
                <w:szCs w:val="28"/>
                <w:lang w:val="en-US"/>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CBFA182" w:rsidR="00FD2654" w:rsidRPr="004F271C"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amp;</w:t>
            </w:r>
            <w:r w:rsidR="004F271C">
              <w:rPr>
                <w:rFonts w:ascii="Times New Roman" w:hAnsi="Times New Roman" w:cs="Times New Roman"/>
                <w:sz w:val="28"/>
                <w:szCs w:val="28"/>
                <w:lang w:val="en-US"/>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6F8B084C" w:rsidR="00FD2654" w:rsidRPr="004F271C"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4F271C">
              <w:rPr>
                <w:rFonts w:ascii="Times New Roman" w:hAnsi="Times New Roman" w:cs="Times New Roman"/>
                <w:sz w:val="28"/>
                <w:szCs w:val="28"/>
                <w:lang w:val="en-US"/>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4F5F4F1" w:rsidR="00FD2654" w:rsidRPr="00D06F9E" w:rsidRDefault="004F271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2D7D31A5" w:rsidR="00FD2654" w:rsidRPr="00D06F9E" w:rsidRDefault="004F271C" w:rsidP="00FD2654">
            <w:pPr>
              <w:spacing w:after="160" w:line="259" w:lineRule="auto"/>
              <w:ind w:firstLine="360"/>
              <w:rPr>
                <w:rFonts w:ascii="Times New Roman" w:hAnsi="Times New Roman" w:cs="Times New Roman"/>
                <w:sz w:val="28"/>
                <w:szCs w:val="28"/>
              </w:rPr>
            </w:pPr>
            <w:r>
              <w:t>// ... //</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37E96C5E" w:rsidR="005C01A0" w:rsidRPr="00A61B6F" w:rsidRDefault="005C01A0" w:rsidP="003665DE">
      <w:pPr>
        <w:pStyle w:val="12"/>
        <w:numPr>
          <w:ilvl w:val="0"/>
          <w:numId w:val="27"/>
        </w:numPr>
      </w:pPr>
      <w:bookmarkStart w:id="14" w:name="_Toc280783040"/>
      <w:bookmarkStart w:id="15" w:name="_Toc345672034"/>
      <w:bookmarkStart w:id="16" w:name="_Toc187321606"/>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3665DE">
      <w:pPr>
        <w:pStyle w:val="2"/>
        <w:numPr>
          <w:ilvl w:val="1"/>
          <w:numId w:val="27"/>
        </w:numPr>
      </w:pPr>
      <w:bookmarkStart w:id="17" w:name="_Toc187321607"/>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3665DE">
      <w:pPr>
        <w:pStyle w:val="2"/>
        <w:numPr>
          <w:ilvl w:val="1"/>
          <w:numId w:val="27"/>
        </w:numPr>
      </w:pPr>
      <w:bookmarkStart w:id="18" w:name="_Toc187321608"/>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4F271C">
        <w:tc>
          <w:tcPr>
            <w:tcW w:w="3827" w:type="dxa"/>
          </w:tcPr>
          <w:p w14:paraId="3DF578B4" w14:textId="77777777" w:rsidR="00E5593E" w:rsidRPr="00E306D3" w:rsidRDefault="00E5593E" w:rsidP="004F271C">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4F271C">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4F271C">
        <w:tc>
          <w:tcPr>
            <w:tcW w:w="3827" w:type="dxa"/>
          </w:tcPr>
          <w:p w14:paraId="5A1B7BC2" w14:textId="77777777" w:rsidR="00E5593E" w:rsidRPr="00D06F9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4CB1A93" w:rsidR="00E5593E" w:rsidRPr="00D06F9E" w:rsidRDefault="00E245B0" w:rsidP="004F271C">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4F271C">
        <w:tc>
          <w:tcPr>
            <w:tcW w:w="3827" w:type="dxa"/>
          </w:tcPr>
          <w:p w14:paraId="2BF4E051" w14:textId="77777777" w:rsidR="00E5593E" w:rsidRPr="00D06F9E"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009810C" w:rsidR="00E5593E" w:rsidRPr="00D06F9E" w:rsidRDefault="00B525B2" w:rsidP="00E245B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4F271C">
        <w:tc>
          <w:tcPr>
            <w:tcW w:w="3827" w:type="dxa"/>
          </w:tcPr>
          <w:p w14:paraId="282EAD20" w14:textId="77777777" w:rsidR="00E5593E" w:rsidRPr="00D06F9E"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570E160" w:rsidR="00E5593E" w:rsidRPr="00D06F9E" w:rsidRDefault="00B525B2" w:rsidP="004F271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4F271C">
        <w:tc>
          <w:tcPr>
            <w:tcW w:w="3827" w:type="dxa"/>
          </w:tcPr>
          <w:p w14:paraId="59905071" w14:textId="77777777" w:rsidR="00E5593E" w:rsidRPr="00D06F9E"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2D5A9BAE" w:rsidR="00E5593E" w:rsidRPr="00D06F9E" w:rsidRDefault="00E245B0" w:rsidP="004F271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4F271C">
        <w:tc>
          <w:tcPr>
            <w:tcW w:w="3827" w:type="dxa"/>
          </w:tcPr>
          <w:p w14:paraId="4C4EB08C" w14:textId="77777777" w:rsidR="00E5593E" w:rsidRPr="00D06F9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4B01C10" w:rsidR="00E5593E" w:rsidRDefault="00E245B0"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r>
      <w:tr w:rsidR="00E5593E" w:rsidRPr="00012DCE" w14:paraId="6957963C" w14:textId="77777777" w:rsidTr="004F271C">
        <w:tc>
          <w:tcPr>
            <w:tcW w:w="3827" w:type="dxa"/>
          </w:tcPr>
          <w:p w14:paraId="1267088A"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284EDCD9" w:rsidR="00E5593E" w:rsidRPr="00D06F9E" w:rsidRDefault="00E245B0" w:rsidP="004F271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4F271C">
        <w:trPr>
          <w:trHeight w:val="507"/>
        </w:trPr>
        <w:tc>
          <w:tcPr>
            <w:tcW w:w="3827" w:type="dxa"/>
          </w:tcPr>
          <w:p w14:paraId="602B685E"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767A354" w:rsidR="00E5593E" w:rsidRPr="00E245B0" w:rsidRDefault="00E245B0"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utput</w:t>
            </w:r>
          </w:p>
        </w:tc>
      </w:tr>
      <w:tr w:rsidR="00E5593E" w:rsidRPr="00012DCE" w14:paraId="724BB168" w14:textId="77777777" w:rsidTr="004F271C">
        <w:trPr>
          <w:trHeight w:val="507"/>
        </w:trPr>
        <w:tc>
          <w:tcPr>
            <w:tcW w:w="3827" w:type="dxa"/>
            <w:tcBorders>
              <w:bottom w:val="single" w:sz="4" w:space="0" w:color="auto"/>
            </w:tcBorders>
          </w:tcPr>
          <w:p w14:paraId="03CC928E"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8ADEAAE" w:rsidR="00E5593E" w:rsidRPr="00D06F9E" w:rsidRDefault="00B525B2" w:rsidP="004F271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4F271C">
        <w:trPr>
          <w:trHeight w:val="507"/>
        </w:trPr>
        <w:tc>
          <w:tcPr>
            <w:tcW w:w="3827" w:type="dxa"/>
            <w:tcBorders>
              <w:top w:val="single" w:sz="4" w:space="0" w:color="auto"/>
            </w:tcBorders>
          </w:tcPr>
          <w:p w14:paraId="5CE1CBFB" w14:textId="77777777" w:rsidR="00E5593E" w:rsidRPr="006D0294"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A7896DE" w:rsidR="00E5593E" w:rsidRPr="00D06F9E" w:rsidRDefault="00B260AC" w:rsidP="004F271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4F271C">
        <w:trPr>
          <w:trHeight w:val="507"/>
        </w:trPr>
        <w:tc>
          <w:tcPr>
            <w:tcW w:w="3827" w:type="dxa"/>
            <w:tcBorders>
              <w:top w:val="single" w:sz="4" w:space="0" w:color="auto"/>
            </w:tcBorders>
          </w:tcPr>
          <w:p w14:paraId="652D64C1" w14:textId="0E7745EA" w:rsidR="005D05B7" w:rsidRDefault="005D05B7"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ACC0F96" w:rsidR="005D05B7"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4F271C">
        <w:trPr>
          <w:trHeight w:val="507"/>
        </w:trPr>
        <w:tc>
          <w:tcPr>
            <w:tcW w:w="3827" w:type="dxa"/>
            <w:tcBorders>
              <w:top w:val="single" w:sz="4" w:space="0" w:color="auto"/>
              <w:bottom w:val="single" w:sz="4" w:space="0" w:color="auto"/>
            </w:tcBorders>
          </w:tcPr>
          <w:p w14:paraId="111B5C47"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25DA6EC3" w:rsidR="00E5593E" w:rsidRDefault="00B260AC" w:rsidP="004F271C">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4F271C">
        <w:trPr>
          <w:trHeight w:val="507"/>
        </w:trPr>
        <w:tc>
          <w:tcPr>
            <w:tcW w:w="3827" w:type="dxa"/>
            <w:tcBorders>
              <w:top w:val="single" w:sz="4" w:space="0" w:color="auto"/>
              <w:bottom w:val="single" w:sz="4" w:space="0" w:color="auto"/>
            </w:tcBorders>
          </w:tcPr>
          <w:p w14:paraId="6958836F"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392E6C0" w:rsidR="00E5593E"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4F271C">
        <w:trPr>
          <w:trHeight w:val="507"/>
        </w:trPr>
        <w:tc>
          <w:tcPr>
            <w:tcW w:w="3827" w:type="dxa"/>
            <w:tcBorders>
              <w:top w:val="single" w:sz="4" w:space="0" w:color="auto"/>
              <w:bottom w:val="single" w:sz="4" w:space="0" w:color="auto"/>
            </w:tcBorders>
          </w:tcPr>
          <w:p w14:paraId="406D93C6"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4F271C">
            <w:pPr>
              <w:spacing w:line="240" w:lineRule="auto"/>
              <w:ind w:firstLine="360"/>
              <w:rPr>
                <w:rFonts w:ascii="Times New Roman" w:hAnsi="Times New Roman" w:cs="Times New Roman"/>
                <w:sz w:val="28"/>
                <w:szCs w:val="28"/>
                <w:lang w:val="en-US"/>
              </w:rPr>
            </w:pPr>
          </w:p>
        </w:tc>
      </w:tr>
      <w:tr w:rsidR="00E5593E" w:rsidRPr="00012DCE" w14:paraId="7BFED98D" w14:textId="77777777" w:rsidTr="004F271C">
        <w:trPr>
          <w:trHeight w:val="507"/>
        </w:trPr>
        <w:tc>
          <w:tcPr>
            <w:tcW w:w="3827" w:type="dxa"/>
            <w:tcBorders>
              <w:top w:val="single" w:sz="4" w:space="0" w:color="auto"/>
            </w:tcBorders>
          </w:tcPr>
          <w:p w14:paraId="5DDA8406" w14:textId="77777777" w:rsidR="00E5593E" w:rsidRPr="0024740B"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FF8AE72" w:rsidR="00E5593E" w:rsidRPr="00D06F9E" w:rsidRDefault="00B260AC" w:rsidP="004F271C">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4F271C">
        <w:trPr>
          <w:trHeight w:val="507"/>
        </w:trPr>
        <w:tc>
          <w:tcPr>
            <w:tcW w:w="3827" w:type="dxa"/>
          </w:tcPr>
          <w:p w14:paraId="7AECEE2E"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0B1B80CE" w:rsidR="00E5593E" w:rsidRPr="00D06F9E" w:rsidRDefault="00B260AC" w:rsidP="004F271C">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4F271C">
        <w:trPr>
          <w:trHeight w:val="507"/>
        </w:trPr>
        <w:tc>
          <w:tcPr>
            <w:tcW w:w="3827" w:type="dxa"/>
          </w:tcPr>
          <w:p w14:paraId="071D82D6" w14:textId="2C4843E7" w:rsidR="005D05B7" w:rsidRDefault="005D05B7"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7A177D0E" w:rsidR="005D05B7"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4F271C">
        <w:trPr>
          <w:trHeight w:val="507"/>
        </w:trPr>
        <w:tc>
          <w:tcPr>
            <w:tcW w:w="3827" w:type="dxa"/>
            <w:tcBorders>
              <w:bottom w:val="single" w:sz="4" w:space="0" w:color="auto"/>
            </w:tcBorders>
          </w:tcPr>
          <w:p w14:paraId="18A90744" w14:textId="0176FDA0" w:rsidR="00E5593E" w:rsidRDefault="005D05B7"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40422A2" w:rsidR="00E5593E" w:rsidRPr="00D06F9E" w:rsidRDefault="00B260AC" w:rsidP="004F271C">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4F271C">
        <w:trPr>
          <w:trHeight w:val="507"/>
        </w:trPr>
        <w:tc>
          <w:tcPr>
            <w:tcW w:w="3827" w:type="dxa"/>
            <w:tcBorders>
              <w:bottom w:val="single" w:sz="4" w:space="0" w:color="auto"/>
            </w:tcBorders>
          </w:tcPr>
          <w:p w14:paraId="4A0EA3E7" w14:textId="07B9CF70" w:rsidR="005D05B7" w:rsidRDefault="005D05B7"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27F9E0CF" w:rsidR="005D05B7"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4F271C">
        <w:trPr>
          <w:trHeight w:val="507"/>
        </w:trPr>
        <w:tc>
          <w:tcPr>
            <w:tcW w:w="3827" w:type="dxa"/>
            <w:tcBorders>
              <w:bottom w:val="single" w:sz="4" w:space="0" w:color="auto"/>
            </w:tcBorders>
          </w:tcPr>
          <w:p w14:paraId="016C0747" w14:textId="14EA5E5D" w:rsidR="008A31DF" w:rsidRPr="008A31DF" w:rsidRDefault="008A31DF" w:rsidP="004F271C">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77FD1315" w:rsidR="008A31DF"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4F271C">
        <w:trPr>
          <w:trHeight w:val="507"/>
        </w:trPr>
        <w:tc>
          <w:tcPr>
            <w:tcW w:w="3827" w:type="dxa"/>
            <w:tcBorders>
              <w:bottom w:val="single" w:sz="4" w:space="0" w:color="auto"/>
            </w:tcBorders>
          </w:tcPr>
          <w:p w14:paraId="55119CDA" w14:textId="0229C041" w:rsidR="008A31DF" w:rsidRPr="008A31DF" w:rsidRDefault="008A31DF" w:rsidP="004F271C">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0CB3B69E" w:rsidR="008A31DF"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4F271C">
        <w:trPr>
          <w:trHeight w:val="507"/>
        </w:trPr>
        <w:tc>
          <w:tcPr>
            <w:tcW w:w="3827" w:type="dxa"/>
            <w:tcBorders>
              <w:bottom w:val="single" w:sz="4" w:space="0" w:color="auto"/>
            </w:tcBorders>
          </w:tcPr>
          <w:p w14:paraId="794C62E8" w14:textId="071E0CEF" w:rsidR="005D05B7" w:rsidRDefault="005D05B7"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C2BDF6B" w:rsidR="005D05B7"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4F271C">
        <w:trPr>
          <w:trHeight w:val="507"/>
        </w:trPr>
        <w:tc>
          <w:tcPr>
            <w:tcW w:w="3827" w:type="dxa"/>
            <w:tcBorders>
              <w:bottom w:val="single" w:sz="4" w:space="0" w:color="auto"/>
            </w:tcBorders>
          </w:tcPr>
          <w:p w14:paraId="0FDC2DD9" w14:textId="77685598" w:rsidR="005D05B7" w:rsidRDefault="005D05B7"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549182E5" w:rsidR="005D05B7" w:rsidRDefault="00B260AC"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4F271C">
        <w:trPr>
          <w:trHeight w:val="507"/>
        </w:trPr>
        <w:tc>
          <w:tcPr>
            <w:tcW w:w="3827" w:type="dxa"/>
            <w:tcBorders>
              <w:top w:val="single" w:sz="4" w:space="0" w:color="auto"/>
            </w:tcBorders>
          </w:tcPr>
          <w:p w14:paraId="07398262"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4C349AB8" w:rsidR="00E5593E" w:rsidRPr="00A26992" w:rsidRDefault="00E245B0"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4F271C">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17C9DF2F" w:rsidR="00A26992" w:rsidRPr="00D06F9E" w:rsidRDefault="00E245B0" w:rsidP="00E245B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4F271C">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53258C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4F271C">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90DA4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4F271C">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748C940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4F271C">
        <w:tc>
          <w:tcPr>
            <w:tcW w:w="3827" w:type="dxa"/>
          </w:tcPr>
          <w:p w14:paraId="793F2E11"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B8125D8" w:rsidR="00E5593E" w:rsidRPr="00D06F9E" w:rsidRDefault="00B525B2" w:rsidP="004F271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4F271C">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46177C8E" w:rsidR="00A26992" w:rsidRPr="00D06F9E" w:rsidRDefault="00E245B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4F271C">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32D9C77"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245B0">
              <w:rPr>
                <w:rFonts w:ascii="Times New Roman" w:hAnsi="Times New Roman" w:cs="Times New Roman"/>
                <w:sz w:val="28"/>
                <w:szCs w:val="28"/>
                <w:lang w:val="en-US"/>
              </w:rPr>
              <w:t>=</w:t>
            </w:r>
          </w:p>
        </w:tc>
      </w:tr>
      <w:tr w:rsidR="00A26992" w:rsidRPr="00012DCE" w14:paraId="2525938F" w14:textId="77777777" w:rsidTr="004F271C">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49DF964F"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245B0">
              <w:rPr>
                <w:rFonts w:ascii="Times New Roman" w:hAnsi="Times New Roman" w:cs="Times New Roman"/>
                <w:sz w:val="28"/>
                <w:szCs w:val="28"/>
                <w:lang w:val="en-US"/>
              </w:rPr>
              <w:t>=</w:t>
            </w:r>
          </w:p>
        </w:tc>
      </w:tr>
      <w:tr w:rsidR="00A26992" w:rsidRPr="00012DCE" w14:paraId="71EF4530" w14:textId="77777777" w:rsidTr="004F271C">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5E07FDD1" w:rsidR="00A26992" w:rsidRPr="00E245B0" w:rsidRDefault="00B525B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E245B0">
              <w:rPr>
                <w:rFonts w:ascii="Times New Roman" w:hAnsi="Times New Roman" w:cs="Times New Roman"/>
                <w:sz w:val="28"/>
                <w:szCs w:val="28"/>
                <w:lang w:val="en-US"/>
              </w:rPr>
              <w:t>!</w:t>
            </w:r>
          </w:p>
        </w:tc>
      </w:tr>
      <w:tr w:rsidR="00A26992" w:rsidRPr="00012DCE" w14:paraId="00495F25" w14:textId="77777777" w:rsidTr="004F271C">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0D151838" w:rsidR="00A26992" w:rsidRPr="00E245B0" w:rsidRDefault="00B525B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amp;</w:t>
            </w:r>
            <w:r w:rsidR="00E245B0">
              <w:rPr>
                <w:rFonts w:ascii="Times New Roman" w:hAnsi="Times New Roman" w:cs="Times New Roman"/>
                <w:sz w:val="28"/>
                <w:szCs w:val="28"/>
                <w:lang w:val="en-US"/>
              </w:rPr>
              <w:t>&amp;</w:t>
            </w:r>
          </w:p>
        </w:tc>
      </w:tr>
      <w:tr w:rsidR="00A26992" w:rsidRPr="00012DCE" w14:paraId="0DABA009" w14:textId="77777777" w:rsidTr="004F271C">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16DD17B" w:rsidR="00A26992" w:rsidRPr="00E245B0" w:rsidRDefault="00B525B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E245B0">
              <w:rPr>
                <w:rFonts w:ascii="Times New Roman" w:hAnsi="Times New Roman" w:cs="Times New Roman"/>
                <w:sz w:val="28"/>
                <w:szCs w:val="28"/>
                <w:lang w:val="en-US"/>
              </w:rPr>
              <w:t>|</w:t>
            </w:r>
          </w:p>
        </w:tc>
      </w:tr>
      <w:tr w:rsidR="00E5593E" w:rsidRPr="00012DCE" w14:paraId="4A88D90D" w14:textId="77777777" w:rsidTr="004F271C">
        <w:tc>
          <w:tcPr>
            <w:tcW w:w="3827" w:type="dxa"/>
          </w:tcPr>
          <w:p w14:paraId="7D11444E" w14:textId="77777777" w:rsidR="00E5593E" w:rsidRPr="00E306D3"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4F271C">
            <w:pPr>
              <w:spacing w:line="240" w:lineRule="auto"/>
              <w:ind w:firstLine="360"/>
              <w:rPr>
                <w:rFonts w:ascii="Times New Roman" w:hAnsi="Times New Roman" w:cs="Times New Roman"/>
                <w:sz w:val="28"/>
                <w:szCs w:val="28"/>
                <w:lang w:val="en-US"/>
              </w:rPr>
            </w:pPr>
          </w:p>
        </w:tc>
      </w:tr>
      <w:tr w:rsidR="00E5593E" w:rsidRPr="00012DCE" w14:paraId="1DDA92E2" w14:textId="77777777" w:rsidTr="004F271C">
        <w:tc>
          <w:tcPr>
            <w:tcW w:w="3827" w:type="dxa"/>
          </w:tcPr>
          <w:p w14:paraId="7EFBB377"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4F271C">
            <w:pPr>
              <w:spacing w:line="240" w:lineRule="auto"/>
              <w:ind w:firstLine="360"/>
              <w:rPr>
                <w:rFonts w:ascii="Times New Roman" w:hAnsi="Times New Roman" w:cs="Times New Roman"/>
                <w:sz w:val="28"/>
                <w:szCs w:val="28"/>
                <w:lang w:val="en-US"/>
              </w:rPr>
            </w:pPr>
          </w:p>
        </w:tc>
      </w:tr>
      <w:tr w:rsidR="00E5593E" w:rsidRPr="00012DCE" w14:paraId="599A1435" w14:textId="77777777" w:rsidTr="004F271C">
        <w:tc>
          <w:tcPr>
            <w:tcW w:w="3827" w:type="dxa"/>
          </w:tcPr>
          <w:p w14:paraId="095D4A8A"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4F271C">
            <w:pPr>
              <w:spacing w:line="240" w:lineRule="auto"/>
              <w:ind w:firstLine="360"/>
              <w:rPr>
                <w:rFonts w:ascii="Times New Roman" w:hAnsi="Times New Roman" w:cs="Times New Roman"/>
                <w:sz w:val="28"/>
                <w:szCs w:val="28"/>
                <w:lang w:val="en-US"/>
              </w:rPr>
            </w:pPr>
          </w:p>
        </w:tc>
      </w:tr>
      <w:tr w:rsidR="00E5593E" w:rsidRPr="00012DCE" w14:paraId="23499A10" w14:textId="77777777" w:rsidTr="004F271C">
        <w:tc>
          <w:tcPr>
            <w:tcW w:w="3827" w:type="dxa"/>
          </w:tcPr>
          <w:p w14:paraId="07060F8C"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4F271C">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4F271C">
        <w:tc>
          <w:tcPr>
            <w:tcW w:w="3827" w:type="dxa"/>
          </w:tcPr>
          <w:p w14:paraId="21A28285" w14:textId="77777777" w:rsidR="00E5593E" w:rsidRPr="0024740B" w:rsidRDefault="00E5593E"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4F271C">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4F271C">
        <w:tc>
          <w:tcPr>
            <w:tcW w:w="3827" w:type="dxa"/>
          </w:tcPr>
          <w:p w14:paraId="5C38BE52" w14:textId="444CB6B2" w:rsidR="00E5593E" w:rsidRPr="0024740B" w:rsidRDefault="008C7A7F"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4F271C">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4F271C">
        <w:tc>
          <w:tcPr>
            <w:tcW w:w="3827" w:type="dxa"/>
          </w:tcPr>
          <w:p w14:paraId="622033FE" w14:textId="64F59AA5" w:rsidR="00E5593E" w:rsidRPr="0024740B" w:rsidRDefault="008C7A7F" w:rsidP="004F271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4F271C">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4F271C">
        <w:tc>
          <w:tcPr>
            <w:tcW w:w="3827" w:type="dxa"/>
          </w:tcPr>
          <w:p w14:paraId="113A6621"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4D97E035" w:rsidR="00E5593E" w:rsidRPr="00E245B0" w:rsidRDefault="00E245B0"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w:t>
            </w:r>
          </w:p>
        </w:tc>
      </w:tr>
      <w:tr w:rsidR="00E5593E" w:rsidRPr="00012DCE" w14:paraId="5424168C" w14:textId="77777777" w:rsidTr="004F271C">
        <w:tc>
          <w:tcPr>
            <w:tcW w:w="3827" w:type="dxa"/>
          </w:tcPr>
          <w:p w14:paraId="26F96782" w14:textId="77777777" w:rsidR="00E5593E" w:rsidRDefault="00E5593E" w:rsidP="004F271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4F271C">
            <w:pPr>
              <w:spacing w:line="240" w:lineRule="auto"/>
              <w:ind w:firstLine="360"/>
              <w:rPr>
                <w:rFonts w:ascii="Times New Roman" w:eastAsia="Times New Roman" w:hAnsi="Times New Roman" w:cs="Times New Roman"/>
                <w:sz w:val="28"/>
                <w:szCs w:val="28"/>
                <w:lang w:val="en-US" w:eastAsia="ru-RU"/>
              </w:rPr>
            </w:pPr>
          </w:p>
        </w:tc>
      </w:tr>
    </w:tbl>
    <w:p w14:paraId="6B1D61C9" w14:textId="77777777" w:rsidR="00356585" w:rsidRDefault="00356585" w:rsidP="00356585">
      <w:pPr>
        <w:pStyle w:val="2"/>
        <w:numPr>
          <w:ilvl w:val="0"/>
          <w:numId w:val="0"/>
        </w:numPr>
        <w:ind w:left="360"/>
      </w:pPr>
      <w:bookmarkStart w:id="19" w:name="_Toc345672037"/>
    </w:p>
    <w:p w14:paraId="73BFEFB2" w14:textId="62E44AFB" w:rsidR="006B782C" w:rsidRPr="00C86F84" w:rsidRDefault="006B782C" w:rsidP="003665DE">
      <w:pPr>
        <w:pStyle w:val="2"/>
        <w:numPr>
          <w:ilvl w:val="1"/>
          <w:numId w:val="27"/>
        </w:numPr>
      </w:pPr>
      <w:bookmarkStart w:id="20" w:name="_Toc187321609"/>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4056CA" w:rsidRDefault="006B782C" w:rsidP="006B782C">
      <w:pPr>
        <w:spacing w:line="259" w:lineRule="auto"/>
        <w:ind w:firstLine="360"/>
        <w:rPr>
          <w:rFonts w:ascii="Times New Roman" w:hAnsi="Times New Roman" w:cs="Times New Roman"/>
          <w:sz w:val="28"/>
          <w:szCs w:val="28"/>
          <w:lang w:val="ru-RU"/>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8D2E7DD"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56601F">
        <w:rPr>
          <w:rFonts w:ascii="Times New Roman" w:hAnsi="Times New Roman" w:cs="Times New Roman"/>
          <w:sz w:val="28"/>
          <w:szCs w:val="28"/>
        </w:rPr>
        <w:t>.</w:t>
      </w:r>
    </w:p>
    <w:p w14:paraId="4E1600F2" w14:textId="7004AD3B" w:rsidR="0056601F" w:rsidRPr="00257EEE" w:rsidRDefault="0056601F" w:rsidP="0056601F">
      <w:pPr>
        <w:spacing w:line="259" w:lineRule="auto"/>
        <w:ind w:firstLine="426"/>
        <w:rPr>
          <w:rFonts w:ascii="Times New Roman" w:hAnsi="Times New Roman" w:cs="Times New Roman"/>
          <w:sz w:val="28"/>
          <w:szCs w:val="28"/>
        </w:rPr>
      </w:pPr>
      <w:r w:rsidRPr="00257EEE">
        <w:rPr>
          <w:rFonts w:ascii="Times New Roman" w:hAnsi="Times New Roman" w:cs="Times New Roman"/>
          <w:sz w:val="28"/>
          <w:szCs w:val="28"/>
        </w:rPr>
        <w:t>За варіантом розділено лексеми на типи або лексичні класи:</w:t>
      </w:r>
    </w:p>
    <w:p w14:paraId="7E769FB3" w14:textId="60CC29E4" w:rsidR="0056601F" w:rsidRPr="00257EEE" w:rsidRDefault="0056601F" w:rsidP="0073040B">
      <w:pPr>
        <w:pStyle w:val="af6"/>
        <w:spacing w:line="259" w:lineRule="auto"/>
        <w:rPr>
          <w:rFonts w:ascii="Times New Roman" w:hAnsi="Times New Roman" w:cs="Times New Roman"/>
          <w:sz w:val="28"/>
          <w:szCs w:val="28"/>
        </w:rPr>
      </w:pPr>
      <w:r w:rsidRPr="00257EEE">
        <w:rPr>
          <w:rFonts w:ascii="Times New Roman" w:hAnsi="Times New Roman" w:cs="Times New Roman"/>
          <w:sz w:val="28"/>
          <w:szCs w:val="28"/>
        </w:rPr>
        <w:t>Ключові слова (0-</w:t>
      </w:r>
      <w:r w:rsidR="0073040B">
        <w:rPr>
          <w:rFonts w:ascii="Times New Roman" w:hAnsi="Times New Roman" w:cs="Times New Roman"/>
          <w:b/>
          <w:bCs/>
          <w:sz w:val="28"/>
          <w:szCs w:val="28"/>
          <w:lang w:val="en-US"/>
        </w:rPr>
        <w:t>#</w:t>
      </w:r>
      <w:r w:rsidRPr="00257EEE">
        <w:rPr>
          <w:rFonts w:ascii="Times New Roman" w:hAnsi="Times New Roman" w:cs="Times New Roman"/>
          <w:b/>
          <w:bCs/>
          <w:sz w:val="28"/>
          <w:szCs w:val="28"/>
          <w:lang w:val="en-US"/>
        </w:rPr>
        <w:t>program</w:t>
      </w:r>
      <w:r w:rsidRPr="00257EEE">
        <w:rPr>
          <w:rFonts w:ascii="Times New Roman" w:hAnsi="Times New Roman" w:cs="Times New Roman"/>
          <w:sz w:val="28"/>
          <w:szCs w:val="28"/>
          <w:lang w:val="en-US"/>
        </w:rPr>
        <w:t>, 1-</w:t>
      </w:r>
      <w:r w:rsidR="0073040B">
        <w:rPr>
          <w:rFonts w:ascii="Times New Roman" w:hAnsi="Times New Roman" w:cs="Times New Roman"/>
          <w:b/>
          <w:bCs/>
          <w:sz w:val="28"/>
          <w:szCs w:val="28"/>
          <w:lang w:val="en-US"/>
        </w:rPr>
        <w:t>start</w:t>
      </w:r>
      <w:r w:rsidRPr="00257EEE">
        <w:rPr>
          <w:rFonts w:ascii="Times New Roman" w:hAnsi="Times New Roman" w:cs="Times New Roman"/>
          <w:sz w:val="28"/>
          <w:szCs w:val="28"/>
          <w:lang w:val="en-US"/>
        </w:rPr>
        <w:t>, 2-</w:t>
      </w:r>
      <w:r w:rsidRPr="00257EEE">
        <w:rPr>
          <w:rFonts w:ascii="Times New Roman" w:hAnsi="Times New Roman" w:cs="Times New Roman"/>
          <w:b/>
          <w:bCs/>
          <w:sz w:val="28"/>
          <w:szCs w:val="28"/>
          <w:lang w:val="en-US"/>
        </w:rPr>
        <w:t>variable</w:t>
      </w:r>
      <w:r w:rsidRPr="00257EEE">
        <w:rPr>
          <w:rFonts w:ascii="Times New Roman" w:hAnsi="Times New Roman" w:cs="Times New Roman"/>
          <w:sz w:val="28"/>
          <w:szCs w:val="28"/>
          <w:lang w:val="en-US"/>
        </w:rPr>
        <w:t>, 3-</w:t>
      </w:r>
      <w:r w:rsidR="0073040B">
        <w:rPr>
          <w:rFonts w:ascii="Times New Roman" w:hAnsi="Times New Roman" w:cs="Times New Roman"/>
          <w:b/>
          <w:bCs/>
          <w:sz w:val="28"/>
          <w:szCs w:val="28"/>
          <w:lang w:val="en-US"/>
        </w:rPr>
        <w:t>stop</w:t>
      </w:r>
      <w:r w:rsidRPr="00257EEE">
        <w:rPr>
          <w:rFonts w:ascii="Times New Roman" w:hAnsi="Times New Roman" w:cs="Times New Roman"/>
          <w:sz w:val="28"/>
          <w:szCs w:val="28"/>
          <w:lang w:val="en-US"/>
        </w:rPr>
        <w:t xml:space="preserve"> 4-</w:t>
      </w:r>
      <w:r w:rsidR="0073040B">
        <w:rPr>
          <w:rFonts w:ascii="Times New Roman" w:hAnsi="Times New Roman" w:cs="Times New Roman"/>
          <w:b/>
          <w:bCs/>
          <w:sz w:val="28"/>
          <w:szCs w:val="28"/>
          <w:lang w:val="en-US"/>
        </w:rPr>
        <w:t>input</w:t>
      </w:r>
      <w:r w:rsidRPr="00257EEE">
        <w:rPr>
          <w:rFonts w:ascii="Times New Roman" w:hAnsi="Times New Roman" w:cs="Times New Roman"/>
          <w:sz w:val="28"/>
          <w:szCs w:val="28"/>
          <w:lang w:val="en-US"/>
        </w:rPr>
        <w:t>, 5-</w:t>
      </w:r>
      <w:r w:rsidR="0073040B">
        <w:rPr>
          <w:rFonts w:ascii="Times New Roman" w:hAnsi="Times New Roman" w:cs="Times New Roman"/>
          <w:b/>
          <w:bCs/>
          <w:sz w:val="28"/>
          <w:szCs w:val="28"/>
          <w:lang w:val="en-US"/>
        </w:rPr>
        <w:t>output</w:t>
      </w:r>
      <w:r w:rsidRPr="00257EEE">
        <w:rPr>
          <w:rFonts w:ascii="Times New Roman" w:hAnsi="Times New Roman" w:cs="Times New Roman"/>
          <w:sz w:val="28"/>
          <w:szCs w:val="28"/>
          <w:lang w:val="en-US"/>
        </w:rPr>
        <w:t>, 6-</w:t>
      </w:r>
      <w:r w:rsidRPr="00257EEE">
        <w:rPr>
          <w:rFonts w:ascii="Times New Roman" w:hAnsi="Times New Roman" w:cs="Times New Roman"/>
          <w:b/>
          <w:bCs/>
          <w:sz w:val="28"/>
          <w:szCs w:val="28"/>
          <w:lang w:val="en-US"/>
        </w:rPr>
        <w:t>int</w:t>
      </w:r>
      <w:r w:rsidR="0073040B">
        <w:rPr>
          <w:rFonts w:ascii="Times New Roman" w:hAnsi="Times New Roman" w:cs="Times New Roman"/>
          <w:b/>
          <w:bCs/>
          <w:sz w:val="28"/>
          <w:szCs w:val="28"/>
          <w:lang w:val="en-US"/>
        </w:rPr>
        <w:t>eger_4</w:t>
      </w:r>
      <w:r w:rsidRPr="00257EEE">
        <w:rPr>
          <w:rFonts w:ascii="Times New Roman" w:hAnsi="Times New Roman" w:cs="Times New Roman"/>
          <w:sz w:val="28"/>
          <w:szCs w:val="28"/>
          <w:lang w:val="en-US"/>
        </w:rPr>
        <w:t>, 7-</w:t>
      </w:r>
      <w:r w:rsidRPr="00257EEE">
        <w:rPr>
          <w:rFonts w:ascii="Times New Roman" w:hAnsi="Times New Roman" w:cs="Times New Roman"/>
          <w:b/>
          <w:bCs/>
          <w:sz w:val="28"/>
          <w:szCs w:val="28"/>
          <w:lang w:val="en-US"/>
        </w:rPr>
        <w:t>if</w:t>
      </w:r>
      <w:r w:rsidRPr="00257EEE">
        <w:rPr>
          <w:rFonts w:ascii="Times New Roman" w:hAnsi="Times New Roman" w:cs="Times New Roman"/>
          <w:sz w:val="28"/>
          <w:szCs w:val="28"/>
          <w:lang w:val="en-US"/>
        </w:rPr>
        <w:t>, 8-</w:t>
      </w:r>
      <w:r w:rsidRPr="00257EEE">
        <w:rPr>
          <w:rFonts w:ascii="Times New Roman" w:hAnsi="Times New Roman" w:cs="Times New Roman"/>
          <w:b/>
          <w:bCs/>
          <w:sz w:val="28"/>
          <w:szCs w:val="28"/>
          <w:lang w:val="en-US"/>
        </w:rPr>
        <w:t>else</w:t>
      </w:r>
      <w:r w:rsidR="00257EEE" w:rsidRPr="00257EEE">
        <w:rPr>
          <w:rFonts w:ascii="Times New Roman" w:hAnsi="Times New Roman" w:cs="Times New Roman"/>
          <w:sz w:val="28"/>
          <w:szCs w:val="28"/>
        </w:rPr>
        <w:t>,</w:t>
      </w:r>
      <w:r w:rsidR="00257EEE" w:rsidRPr="00257EEE">
        <w:rPr>
          <w:rFonts w:ascii="Times New Roman" w:hAnsi="Times New Roman" w:cs="Times New Roman"/>
          <w:b/>
          <w:sz w:val="28"/>
          <w:lang w:val="en-US"/>
        </w:rPr>
        <w:t xml:space="preserve"> </w:t>
      </w:r>
      <w:r w:rsidR="00257EEE" w:rsidRPr="00257EEE">
        <w:rPr>
          <w:rFonts w:ascii="Times New Roman" w:hAnsi="Times New Roman" w:cs="Times New Roman"/>
          <w:bCs/>
          <w:sz w:val="28"/>
          <w:lang w:val="en-US"/>
        </w:rPr>
        <w:t>9</w:t>
      </w:r>
      <w:r w:rsidR="00257EEE" w:rsidRPr="00257EEE">
        <w:rPr>
          <w:rFonts w:ascii="Times New Roman" w:hAnsi="Times New Roman" w:cs="Times New Roman"/>
          <w:b/>
          <w:sz w:val="28"/>
          <w:lang w:val="en-US"/>
        </w:rPr>
        <w:t xml:space="preserve">-for, </w:t>
      </w:r>
      <w:r w:rsidR="00257EEE" w:rsidRPr="00257EEE">
        <w:rPr>
          <w:rFonts w:ascii="Times New Roman" w:hAnsi="Times New Roman" w:cs="Times New Roman"/>
          <w:bCs/>
          <w:sz w:val="28"/>
          <w:lang w:val="en-US"/>
        </w:rPr>
        <w:t>10</w:t>
      </w:r>
      <w:r w:rsidR="00257EEE" w:rsidRPr="00257EEE">
        <w:rPr>
          <w:rFonts w:ascii="Times New Roman" w:hAnsi="Times New Roman" w:cs="Times New Roman"/>
          <w:b/>
          <w:sz w:val="28"/>
          <w:lang w:val="en-US"/>
        </w:rPr>
        <w:t xml:space="preserve">-to, </w:t>
      </w:r>
      <w:r w:rsidR="00257EEE" w:rsidRPr="00257EEE">
        <w:rPr>
          <w:rFonts w:ascii="Times New Roman" w:hAnsi="Times New Roman" w:cs="Times New Roman"/>
          <w:bCs/>
          <w:sz w:val="28"/>
          <w:lang w:val="en-US"/>
        </w:rPr>
        <w:t>11</w:t>
      </w:r>
      <w:r w:rsidR="00257EEE" w:rsidRPr="00257EEE">
        <w:rPr>
          <w:rFonts w:ascii="Times New Roman" w:hAnsi="Times New Roman" w:cs="Times New Roman"/>
          <w:b/>
          <w:sz w:val="28"/>
          <w:lang w:val="en-US"/>
        </w:rPr>
        <w:t xml:space="preserve">-downto, </w:t>
      </w:r>
      <w:r w:rsidR="00257EEE" w:rsidRPr="00257EEE">
        <w:rPr>
          <w:rFonts w:ascii="Times New Roman" w:hAnsi="Times New Roman" w:cs="Times New Roman"/>
          <w:bCs/>
          <w:sz w:val="28"/>
          <w:lang w:val="en-US"/>
        </w:rPr>
        <w:t>12</w:t>
      </w:r>
      <w:r w:rsidR="00257EEE" w:rsidRPr="00257EEE">
        <w:rPr>
          <w:rFonts w:ascii="Times New Roman" w:hAnsi="Times New Roman" w:cs="Times New Roman"/>
          <w:b/>
          <w:sz w:val="28"/>
          <w:lang w:val="en-US"/>
        </w:rPr>
        <w:t xml:space="preserve">-goto, </w:t>
      </w:r>
      <w:r w:rsidR="00257EEE" w:rsidRPr="00257EEE">
        <w:rPr>
          <w:rFonts w:ascii="Times New Roman" w:hAnsi="Times New Roman" w:cs="Times New Roman"/>
          <w:bCs/>
          <w:sz w:val="28"/>
          <w:lang w:val="en-US"/>
        </w:rPr>
        <w:t>13</w:t>
      </w:r>
      <w:r w:rsidR="00257EEE" w:rsidRPr="00257EEE">
        <w:rPr>
          <w:rFonts w:ascii="Times New Roman" w:hAnsi="Times New Roman" w:cs="Times New Roman"/>
          <w:b/>
          <w:sz w:val="28"/>
          <w:lang w:val="en-US"/>
        </w:rPr>
        <w:t xml:space="preserve">-while, </w:t>
      </w:r>
      <w:r w:rsidR="00257EEE" w:rsidRPr="00257EEE">
        <w:rPr>
          <w:rFonts w:ascii="Times New Roman" w:hAnsi="Times New Roman" w:cs="Times New Roman"/>
          <w:bCs/>
          <w:sz w:val="28"/>
          <w:lang w:val="en-US"/>
        </w:rPr>
        <w:t>14-</w:t>
      </w:r>
      <w:r w:rsidR="00257EEE" w:rsidRPr="00257EEE">
        <w:rPr>
          <w:rFonts w:ascii="Times New Roman" w:hAnsi="Times New Roman" w:cs="Times New Roman"/>
          <w:b/>
          <w:sz w:val="28"/>
          <w:lang w:val="en-US"/>
        </w:rPr>
        <w:t xml:space="preserve">continue, </w:t>
      </w:r>
      <w:r w:rsidR="00257EEE" w:rsidRPr="00257EEE">
        <w:rPr>
          <w:rFonts w:ascii="Times New Roman" w:hAnsi="Times New Roman" w:cs="Times New Roman"/>
          <w:bCs/>
          <w:sz w:val="28"/>
          <w:lang w:val="en-US"/>
        </w:rPr>
        <w:t>15</w:t>
      </w:r>
      <w:r w:rsidR="00257EEE" w:rsidRPr="00257EEE">
        <w:rPr>
          <w:rFonts w:ascii="Times New Roman" w:hAnsi="Times New Roman" w:cs="Times New Roman"/>
          <w:b/>
          <w:sz w:val="28"/>
          <w:lang w:val="en-US"/>
        </w:rPr>
        <w:t xml:space="preserve">-exit, </w:t>
      </w:r>
      <w:r w:rsidR="00257EEE" w:rsidRPr="00257EEE">
        <w:rPr>
          <w:rFonts w:ascii="Times New Roman" w:hAnsi="Times New Roman" w:cs="Times New Roman"/>
          <w:bCs/>
          <w:sz w:val="28"/>
          <w:lang w:val="en-US"/>
        </w:rPr>
        <w:t>16</w:t>
      </w:r>
      <w:r w:rsidR="00257EEE" w:rsidRPr="00257EEE">
        <w:rPr>
          <w:rFonts w:ascii="Times New Roman" w:hAnsi="Times New Roman" w:cs="Times New Roman"/>
          <w:b/>
          <w:sz w:val="28"/>
          <w:lang w:val="en-US"/>
        </w:rPr>
        <w:t xml:space="preserve">-repeat, </w:t>
      </w:r>
      <w:r w:rsidR="00257EEE" w:rsidRPr="00257EEE">
        <w:rPr>
          <w:rFonts w:ascii="Times New Roman" w:hAnsi="Times New Roman" w:cs="Times New Roman"/>
          <w:bCs/>
          <w:sz w:val="28"/>
          <w:lang w:val="en-US"/>
        </w:rPr>
        <w:t>17</w:t>
      </w:r>
      <w:r w:rsidR="00257EEE" w:rsidRPr="00257EEE">
        <w:rPr>
          <w:rFonts w:ascii="Times New Roman" w:hAnsi="Times New Roman" w:cs="Times New Roman"/>
          <w:b/>
          <w:sz w:val="28"/>
          <w:lang w:val="en-US"/>
        </w:rPr>
        <w:t>-until</w:t>
      </w:r>
      <w:r w:rsidRPr="00257EEE">
        <w:rPr>
          <w:rFonts w:ascii="Times New Roman" w:hAnsi="Times New Roman" w:cs="Times New Roman"/>
          <w:sz w:val="28"/>
          <w:szCs w:val="28"/>
        </w:rPr>
        <w:t>)</w:t>
      </w:r>
    </w:p>
    <w:p w14:paraId="235B3D71" w14:textId="31F53D0B"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Ідентифікатори (</w:t>
      </w:r>
      <w:r w:rsidR="00257EEE">
        <w:rPr>
          <w:rFonts w:ascii="Times New Roman" w:hAnsi="Times New Roman" w:cs="Times New Roman"/>
          <w:sz w:val="28"/>
          <w:szCs w:val="28"/>
        </w:rPr>
        <w:t>18</w:t>
      </w:r>
      <w:r w:rsidRPr="00257EEE">
        <w:rPr>
          <w:rFonts w:ascii="Times New Roman" w:hAnsi="Times New Roman" w:cs="Times New Roman"/>
          <w:sz w:val="28"/>
          <w:szCs w:val="28"/>
        </w:rPr>
        <w:t>-</w:t>
      </w:r>
      <w:r w:rsidR="00BE258B" w:rsidRPr="00257EEE">
        <w:rPr>
          <w:rFonts w:ascii="Times New Roman" w:hAnsi="Times New Roman" w:cs="Times New Roman"/>
          <w:sz w:val="28"/>
          <w:szCs w:val="28"/>
        </w:rPr>
        <w:t xml:space="preserve"> максимум 12 маленьких літер</w:t>
      </w:r>
      <w:r w:rsidRPr="00257EEE">
        <w:rPr>
          <w:rFonts w:ascii="Times New Roman" w:hAnsi="Times New Roman" w:cs="Times New Roman"/>
          <w:sz w:val="28"/>
          <w:szCs w:val="28"/>
        </w:rPr>
        <w:t>)</w:t>
      </w:r>
    </w:p>
    <w:p w14:paraId="406C75F1" w14:textId="526C424E"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Числові константи (</w:t>
      </w:r>
      <w:r w:rsidR="00257EEE">
        <w:rPr>
          <w:rFonts w:ascii="Times New Roman" w:hAnsi="Times New Roman" w:cs="Times New Roman"/>
          <w:sz w:val="28"/>
          <w:szCs w:val="28"/>
        </w:rPr>
        <w:t>19</w:t>
      </w:r>
      <w:r w:rsidRPr="00257EEE">
        <w:rPr>
          <w:rFonts w:ascii="Times New Roman" w:hAnsi="Times New Roman" w:cs="Times New Roman"/>
          <w:sz w:val="28"/>
          <w:szCs w:val="28"/>
        </w:rPr>
        <w:t>-ціле число без знаку)</w:t>
      </w:r>
    </w:p>
    <w:p w14:paraId="2A8BADE7" w14:textId="5D9FD42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Оператор присвоєння (</w:t>
      </w:r>
      <w:r w:rsidR="00257EEE">
        <w:rPr>
          <w:rFonts w:ascii="Times New Roman" w:hAnsi="Times New Roman" w:cs="Times New Roman"/>
          <w:sz w:val="28"/>
          <w:szCs w:val="28"/>
        </w:rPr>
        <w:t>20</w:t>
      </w:r>
      <w:r w:rsidRPr="00257EEE">
        <w:rPr>
          <w:rFonts w:ascii="Times New Roman" w:hAnsi="Times New Roman" w:cs="Times New Roman"/>
          <w:sz w:val="28"/>
          <w:szCs w:val="28"/>
        </w:rPr>
        <w:t xml:space="preserve">- </w:t>
      </w:r>
      <w:r w:rsidRPr="00257EEE">
        <w:rPr>
          <w:rFonts w:ascii="Times New Roman" w:hAnsi="Times New Roman" w:cs="Times New Roman"/>
          <w:b/>
          <w:bCs/>
          <w:sz w:val="28"/>
          <w:szCs w:val="28"/>
        </w:rPr>
        <w:t>==</w:t>
      </w:r>
      <w:r w:rsidRPr="00257EEE">
        <w:rPr>
          <w:rFonts w:ascii="Times New Roman" w:hAnsi="Times New Roman" w:cs="Times New Roman"/>
          <w:b/>
          <w:bCs/>
          <w:sz w:val="28"/>
          <w:szCs w:val="28"/>
          <w:lang w:val="en-US"/>
        </w:rPr>
        <w:t>&gt;</w:t>
      </w:r>
      <w:r w:rsidRPr="00257EEE">
        <w:rPr>
          <w:rFonts w:ascii="Times New Roman" w:hAnsi="Times New Roman" w:cs="Times New Roman"/>
          <w:sz w:val="28"/>
          <w:szCs w:val="28"/>
        </w:rPr>
        <w:t>)</w:t>
      </w:r>
    </w:p>
    <w:p w14:paraId="239FC229" w14:textId="4FBCCF87"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Знаки операції (</w:t>
      </w:r>
      <w:r w:rsidR="00257EEE">
        <w:rPr>
          <w:rFonts w:ascii="Times New Roman" w:hAnsi="Times New Roman" w:cs="Times New Roman"/>
          <w:sz w:val="28"/>
          <w:szCs w:val="28"/>
        </w:rPr>
        <w:t>21</w:t>
      </w:r>
      <w:r w:rsidRPr="00257EEE">
        <w:rPr>
          <w:rFonts w:ascii="Times New Roman" w:hAnsi="Times New Roman" w:cs="Times New Roman"/>
          <w:sz w:val="28"/>
          <w:szCs w:val="28"/>
        </w:rPr>
        <w:t>-</w:t>
      </w:r>
      <w:r w:rsidR="0073040B"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2</w:t>
      </w:r>
      <w:r w:rsidRPr="0073040B">
        <w:rPr>
          <w:rFonts w:ascii="Times New Roman" w:hAnsi="Times New Roman" w:cs="Times New Roman"/>
          <w:sz w:val="28"/>
          <w:szCs w:val="28"/>
        </w:rPr>
        <w:t>-</w:t>
      </w:r>
      <w:r w:rsidR="0073040B"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3</w:t>
      </w:r>
      <w:r w:rsidRPr="0073040B">
        <w:rPr>
          <w:rFonts w:ascii="Times New Roman" w:hAnsi="Times New Roman" w:cs="Times New Roman"/>
          <w:sz w:val="28"/>
          <w:szCs w:val="28"/>
        </w:rPr>
        <w:t>-</w:t>
      </w:r>
      <w:r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4</w:t>
      </w:r>
      <w:r w:rsidRPr="0073040B">
        <w:rPr>
          <w:rFonts w:ascii="Times New Roman" w:hAnsi="Times New Roman" w:cs="Times New Roman"/>
          <w:sz w:val="28"/>
          <w:szCs w:val="28"/>
        </w:rPr>
        <w:t>-</w:t>
      </w:r>
      <w:r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5</w:t>
      </w:r>
      <w:r w:rsidRPr="0073040B">
        <w:rPr>
          <w:rFonts w:ascii="Times New Roman" w:hAnsi="Times New Roman" w:cs="Times New Roman"/>
          <w:sz w:val="28"/>
          <w:szCs w:val="28"/>
        </w:rPr>
        <w:t>-</w:t>
      </w:r>
      <w:r w:rsidR="0073040B">
        <w:rPr>
          <w:rFonts w:ascii="Times New Roman" w:hAnsi="Times New Roman" w:cs="Times New Roman"/>
          <w:b/>
          <w:bCs/>
          <w:sz w:val="28"/>
          <w:szCs w:val="28"/>
        </w:rPr>
        <w:t>&g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6</w:t>
      </w:r>
      <w:r w:rsidRPr="0073040B">
        <w:rPr>
          <w:rFonts w:ascii="Times New Roman" w:hAnsi="Times New Roman" w:cs="Times New Roman"/>
          <w:sz w:val="28"/>
          <w:szCs w:val="28"/>
        </w:rPr>
        <w:t>-</w:t>
      </w:r>
      <w:r w:rsidR="0073040B">
        <w:rPr>
          <w:rFonts w:ascii="Times New Roman" w:hAnsi="Times New Roman" w:cs="Times New Roman"/>
          <w:b/>
          <w:bCs/>
          <w:sz w:val="28"/>
          <w:szCs w:val="28"/>
        </w:rPr>
        <w:t>&l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7</w:t>
      </w:r>
      <w:r w:rsidRPr="0073040B">
        <w:rPr>
          <w:rFonts w:ascii="Times New Roman" w:hAnsi="Times New Roman" w:cs="Times New Roman"/>
          <w:sz w:val="28"/>
          <w:szCs w:val="28"/>
        </w:rPr>
        <w:t>-</w:t>
      </w:r>
      <w:r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8</w:t>
      </w:r>
      <w:r w:rsidRPr="0073040B">
        <w:rPr>
          <w:rFonts w:ascii="Times New Roman" w:hAnsi="Times New Roman" w:cs="Times New Roman"/>
          <w:sz w:val="28"/>
          <w:szCs w:val="28"/>
        </w:rPr>
        <w:t>-</w:t>
      </w:r>
      <w:r w:rsidRPr="0073040B">
        <w:rPr>
          <w:rFonts w:ascii="Times New Roman" w:hAnsi="Times New Roman" w:cs="Times New Roman"/>
          <w:b/>
          <w:bCs/>
          <w:sz w:val="28"/>
          <w:szCs w:val="28"/>
        </w:rPr>
        <w:t>&lt;&g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29</w:t>
      </w:r>
      <w:r w:rsidRPr="0073040B">
        <w:rPr>
          <w:rFonts w:ascii="Times New Roman" w:hAnsi="Times New Roman" w:cs="Times New Roman"/>
          <w:sz w:val="28"/>
          <w:szCs w:val="28"/>
        </w:rPr>
        <w:t>-</w:t>
      </w:r>
      <w:r w:rsidRPr="0073040B">
        <w:rPr>
          <w:rFonts w:ascii="Times New Roman" w:hAnsi="Times New Roman" w:cs="Times New Roman"/>
          <w:b/>
          <w:bCs/>
          <w:sz w:val="28"/>
          <w:szCs w:val="28"/>
        </w:rPr>
        <w:t>!</w:t>
      </w:r>
      <w:r w:rsidR="0073040B"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30</w:t>
      </w:r>
      <w:r w:rsidRPr="0073040B">
        <w:rPr>
          <w:rFonts w:ascii="Times New Roman" w:hAnsi="Times New Roman" w:cs="Times New Roman"/>
          <w:sz w:val="28"/>
          <w:szCs w:val="28"/>
        </w:rPr>
        <w:t>-</w:t>
      </w:r>
      <w:r w:rsidRPr="0073040B">
        <w:rPr>
          <w:rFonts w:ascii="Times New Roman" w:hAnsi="Times New Roman" w:cs="Times New Roman"/>
          <w:b/>
          <w:bCs/>
          <w:sz w:val="28"/>
          <w:szCs w:val="28"/>
        </w:rPr>
        <w:t>&amp;</w:t>
      </w:r>
      <w:r w:rsidR="0073040B" w:rsidRPr="0073040B">
        <w:rPr>
          <w:rFonts w:ascii="Times New Roman" w:hAnsi="Times New Roman" w:cs="Times New Roman"/>
          <w:b/>
          <w:bCs/>
          <w:sz w:val="28"/>
          <w:szCs w:val="28"/>
          <w:lang w:val="ru-RU"/>
        </w:rPr>
        <w:t>&amp;</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31</w:t>
      </w:r>
      <w:r w:rsidRPr="0073040B">
        <w:rPr>
          <w:rFonts w:ascii="Times New Roman" w:hAnsi="Times New Roman" w:cs="Times New Roman"/>
          <w:sz w:val="28"/>
          <w:szCs w:val="28"/>
        </w:rPr>
        <w:t>-</w:t>
      </w:r>
      <w:r w:rsidRPr="0073040B">
        <w:rPr>
          <w:rFonts w:ascii="Times New Roman" w:hAnsi="Times New Roman" w:cs="Times New Roman"/>
          <w:b/>
          <w:bCs/>
          <w:sz w:val="28"/>
          <w:szCs w:val="28"/>
        </w:rPr>
        <w:t>|</w:t>
      </w:r>
      <w:r w:rsidR="0073040B" w:rsidRPr="0073040B">
        <w:rPr>
          <w:rFonts w:ascii="Times New Roman" w:hAnsi="Times New Roman" w:cs="Times New Roman"/>
          <w:b/>
          <w:bCs/>
          <w:sz w:val="28"/>
          <w:szCs w:val="28"/>
          <w:lang w:val="ru-RU"/>
        </w:rPr>
        <w:t>|</w:t>
      </w:r>
      <w:r w:rsidR="00356585">
        <w:rPr>
          <w:rFonts w:ascii="Times New Roman" w:hAnsi="Times New Roman" w:cs="Times New Roman"/>
          <w:b/>
          <w:bCs/>
          <w:sz w:val="28"/>
          <w:szCs w:val="28"/>
        </w:rPr>
        <w:t>, 32- %</w:t>
      </w:r>
      <w:r w:rsidRPr="00257EEE">
        <w:rPr>
          <w:rFonts w:ascii="Times New Roman" w:hAnsi="Times New Roman" w:cs="Times New Roman"/>
          <w:sz w:val="28"/>
          <w:szCs w:val="28"/>
        </w:rPr>
        <w:t>)</w:t>
      </w:r>
    </w:p>
    <w:p w14:paraId="598CFA0B" w14:textId="0A7756D7"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Розділювачі(</w:t>
      </w:r>
      <w:r w:rsidR="00257EEE">
        <w:rPr>
          <w:rFonts w:ascii="Times New Roman" w:hAnsi="Times New Roman" w:cs="Times New Roman"/>
          <w:sz w:val="28"/>
          <w:szCs w:val="28"/>
        </w:rPr>
        <w:t>3</w:t>
      </w:r>
      <w:r w:rsidR="00356585">
        <w:rPr>
          <w:rFonts w:ascii="Times New Roman" w:hAnsi="Times New Roman" w:cs="Times New Roman"/>
          <w:sz w:val="28"/>
          <w:szCs w:val="28"/>
        </w:rPr>
        <w:t>3</w:t>
      </w:r>
      <w:r w:rsidRPr="00257EEE">
        <w:rPr>
          <w:rFonts w:ascii="Times New Roman" w:hAnsi="Times New Roman" w:cs="Times New Roman"/>
          <w:sz w:val="28"/>
          <w:szCs w:val="28"/>
        </w:rPr>
        <w:t>-</w:t>
      </w:r>
      <w:r w:rsidRPr="0073040B">
        <w:rPr>
          <w:rFonts w:ascii="Times New Roman" w:hAnsi="Times New Roman" w:cs="Times New Roman"/>
          <w:b/>
          <w:bCs/>
          <w:sz w:val="28"/>
          <w:szCs w:val="28"/>
        </w:rPr>
        <w:t>;</w:t>
      </w:r>
      <w:r w:rsidRPr="0073040B">
        <w:rPr>
          <w:rFonts w:ascii="Times New Roman" w:hAnsi="Times New Roman" w:cs="Times New Roman"/>
          <w:sz w:val="28"/>
          <w:szCs w:val="28"/>
        </w:rPr>
        <w:t xml:space="preserve">, </w:t>
      </w:r>
      <w:r w:rsidR="00257EEE">
        <w:rPr>
          <w:rFonts w:ascii="Times New Roman" w:hAnsi="Times New Roman" w:cs="Times New Roman"/>
          <w:sz w:val="28"/>
          <w:szCs w:val="28"/>
        </w:rPr>
        <w:t>3</w:t>
      </w:r>
      <w:r w:rsidR="00356585">
        <w:rPr>
          <w:rFonts w:ascii="Times New Roman" w:hAnsi="Times New Roman" w:cs="Times New Roman"/>
          <w:sz w:val="28"/>
          <w:szCs w:val="28"/>
        </w:rPr>
        <w:t>4</w:t>
      </w:r>
      <w:r w:rsidRPr="0073040B">
        <w:rPr>
          <w:rFonts w:ascii="Times New Roman" w:hAnsi="Times New Roman" w:cs="Times New Roman"/>
          <w:sz w:val="28"/>
          <w:szCs w:val="28"/>
        </w:rPr>
        <w:t>-</w:t>
      </w:r>
      <w:r w:rsidRPr="0073040B">
        <w:rPr>
          <w:rFonts w:ascii="Times New Roman" w:hAnsi="Times New Roman" w:cs="Times New Roman"/>
          <w:b/>
          <w:bCs/>
          <w:sz w:val="28"/>
          <w:szCs w:val="28"/>
        </w:rPr>
        <w:t>,</w:t>
      </w:r>
      <w:r w:rsidRPr="00257EEE">
        <w:rPr>
          <w:rFonts w:ascii="Times New Roman" w:hAnsi="Times New Roman" w:cs="Times New Roman"/>
          <w:sz w:val="28"/>
          <w:szCs w:val="28"/>
        </w:rPr>
        <w:t>)</w:t>
      </w:r>
    </w:p>
    <w:p w14:paraId="23C9CFA4" w14:textId="3940A76B"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Дужки (</w:t>
      </w:r>
      <w:r w:rsidR="00257EEE">
        <w:rPr>
          <w:rFonts w:ascii="Times New Roman" w:hAnsi="Times New Roman" w:cs="Times New Roman"/>
          <w:sz w:val="28"/>
          <w:szCs w:val="28"/>
        </w:rPr>
        <w:t>3</w:t>
      </w:r>
      <w:r w:rsidR="00356585">
        <w:rPr>
          <w:rFonts w:ascii="Times New Roman" w:hAnsi="Times New Roman" w:cs="Times New Roman"/>
          <w:sz w:val="28"/>
          <w:szCs w:val="28"/>
        </w:rPr>
        <w:t>5</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 xml:space="preserve">, </w:t>
      </w:r>
      <w:r w:rsidR="00257EEE">
        <w:rPr>
          <w:rFonts w:ascii="Times New Roman" w:hAnsi="Times New Roman" w:cs="Times New Roman"/>
          <w:sz w:val="28"/>
          <w:szCs w:val="28"/>
        </w:rPr>
        <w:t>3</w:t>
      </w:r>
      <w:r w:rsidR="00356585">
        <w:rPr>
          <w:rFonts w:ascii="Times New Roman" w:hAnsi="Times New Roman" w:cs="Times New Roman"/>
          <w:sz w:val="28"/>
          <w:szCs w:val="28"/>
        </w:rPr>
        <w:t>6</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w:t>
      </w:r>
    </w:p>
    <w:p w14:paraId="464ED9C4" w14:textId="371C4F57" w:rsidR="006B782C" w:rsidRPr="005B7249" w:rsidRDefault="00BE258B" w:rsidP="006B782C">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Невідома лексема (</w:t>
      </w:r>
      <w:r w:rsidR="00356585">
        <w:rPr>
          <w:rFonts w:ascii="Times New Roman" w:hAnsi="Times New Roman" w:cs="Times New Roman"/>
          <w:sz w:val="28"/>
          <w:szCs w:val="28"/>
        </w:rPr>
        <w:t>37-</w:t>
      </w:r>
      <w:r w:rsidRPr="00257EEE">
        <w:rPr>
          <w:rFonts w:ascii="Times New Roman" w:hAnsi="Times New Roman" w:cs="Times New Roman"/>
          <w:sz w:val="28"/>
          <w:szCs w:val="28"/>
        </w:rPr>
        <w:t>символи і ланцюжки символів, які не підпадають під вище описані правила)</w:t>
      </w:r>
    </w:p>
    <w:p w14:paraId="5A051502" w14:textId="77777777" w:rsidR="006B782C" w:rsidRPr="0011405A" w:rsidRDefault="006B782C" w:rsidP="003665DE">
      <w:pPr>
        <w:pStyle w:val="3"/>
        <w:numPr>
          <w:ilvl w:val="2"/>
          <w:numId w:val="27"/>
        </w:numPr>
        <w:rPr>
          <w:rFonts w:cs="Times New Roman"/>
          <w:sz w:val="28"/>
          <w:szCs w:val="28"/>
        </w:rPr>
      </w:pPr>
      <w:bookmarkStart w:id="21" w:name="_Toc187321610"/>
      <w:r w:rsidRPr="0011405A">
        <w:t xml:space="preserve">Розробка </w:t>
      </w:r>
      <w:r>
        <w:t>блок</w:t>
      </w:r>
      <w:r w:rsidRPr="0011405A">
        <w:t>-схеми алгоритму</w:t>
      </w:r>
      <w:bookmarkEnd w:id="21"/>
    </w:p>
    <w:p w14:paraId="39058818" w14:textId="153AEDE5" w:rsidR="00B01E51" w:rsidRPr="00257EEE" w:rsidRDefault="00B01E51" w:rsidP="00B01E51">
      <w:pPr>
        <w:pStyle w:val="a7"/>
        <w:rPr>
          <w:sz w:val="28"/>
          <w:szCs w:val="28"/>
        </w:rPr>
      </w:pPr>
      <w:r w:rsidRPr="00257EEE">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2442E1D4" w14:textId="57DD2EBE" w:rsidR="00B01E51" w:rsidRPr="00257EEE" w:rsidRDefault="00B01E51" w:rsidP="00B01E51">
      <w:pPr>
        <w:pStyle w:val="a7"/>
        <w:numPr>
          <w:ilvl w:val="0"/>
          <w:numId w:val="25"/>
        </w:numPr>
        <w:rPr>
          <w:sz w:val="28"/>
          <w:szCs w:val="28"/>
        </w:rPr>
      </w:pPr>
      <w:r w:rsidRPr="00257EEE">
        <w:rPr>
          <w:rStyle w:val="a8"/>
          <w:sz w:val="28"/>
          <w:szCs w:val="28"/>
        </w:rPr>
        <w:t>Початок роботи:</w:t>
      </w:r>
      <w:r w:rsidRPr="00257EEE">
        <w:rPr>
          <w:sz w:val="28"/>
          <w:szCs w:val="28"/>
        </w:rPr>
        <w:br/>
        <w:t>алгоритм починається зі зчитування чергового слова або символу з файлу (</w:t>
      </w:r>
      <w:r w:rsidRPr="00257EEE">
        <w:rPr>
          <w:rStyle w:val="HTML"/>
          <w:rFonts w:ascii="Times New Roman" w:eastAsiaTheme="majorEastAsia" w:hAnsi="Times New Roman" w:cs="Times New Roman"/>
          <w:sz w:val="28"/>
          <w:szCs w:val="28"/>
        </w:rPr>
        <w:t>Str</w:t>
      </w:r>
      <w:r w:rsidRPr="00257EEE">
        <w:rPr>
          <w:sz w:val="28"/>
          <w:szCs w:val="28"/>
        </w:rPr>
        <w:t>).</w:t>
      </w:r>
    </w:p>
    <w:p w14:paraId="34DE4514" w14:textId="37127FE7" w:rsidR="00B01E51" w:rsidRPr="00257EEE" w:rsidRDefault="00B01E51" w:rsidP="00B01E51">
      <w:pPr>
        <w:pStyle w:val="a7"/>
        <w:numPr>
          <w:ilvl w:val="0"/>
          <w:numId w:val="25"/>
        </w:numPr>
        <w:rPr>
          <w:sz w:val="28"/>
          <w:szCs w:val="28"/>
        </w:rPr>
      </w:pPr>
      <w:r w:rsidRPr="00257EEE">
        <w:rPr>
          <w:rStyle w:val="a8"/>
          <w:sz w:val="28"/>
          <w:szCs w:val="28"/>
        </w:rPr>
        <w:t>Перевірка на кінець файлу:</w:t>
      </w:r>
      <w:r w:rsidRPr="00257EEE">
        <w:rPr>
          <w:sz w:val="28"/>
          <w:szCs w:val="28"/>
        </w:rPr>
        <w:br/>
        <w:t xml:space="preserve">якщо зчитане значення </w:t>
      </w:r>
      <w:r w:rsidRPr="00257EEE">
        <w:rPr>
          <w:rStyle w:val="HTML"/>
          <w:rFonts w:ascii="Times New Roman" w:eastAsiaTheme="majorEastAsia" w:hAnsi="Times New Roman" w:cs="Times New Roman"/>
          <w:sz w:val="28"/>
          <w:szCs w:val="28"/>
        </w:rPr>
        <w:t>Str</w:t>
      </w:r>
      <w:r w:rsidRPr="00257EEE">
        <w:rPr>
          <w:sz w:val="28"/>
          <w:szCs w:val="28"/>
        </w:rPr>
        <w:t xml:space="preserve"> дорівнює </w:t>
      </w:r>
      <w:r w:rsidRPr="00257EEE">
        <w:rPr>
          <w:rStyle w:val="HTML"/>
          <w:rFonts w:ascii="Times New Roman" w:eastAsiaTheme="majorEastAsia" w:hAnsi="Times New Roman" w:cs="Times New Roman"/>
          <w:sz w:val="28"/>
          <w:szCs w:val="28"/>
        </w:rPr>
        <w:t>EndOfFile</w:t>
      </w:r>
      <w:r w:rsidRPr="00257EEE">
        <w:rPr>
          <w:sz w:val="28"/>
          <w:szCs w:val="28"/>
        </w:rPr>
        <w:t xml:space="preserve">, тип лексеми визначається як </w:t>
      </w:r>
      <w:r w:rsidRPr="00257EEE">
        <w:rPr>
          <w:rStyle w:val="HTML"/>
          <w:rFonts w:ascii="Times New Roman" w:eastAsiaTheme="majorEastAsia" w:hAnsi="Times New Roman" w:cs="Times New Roman"/>
          <w:sz w:val="28"/>
          <w:szCs w:val="28"/>
        </w:rPr>
        <w:t>EndOfFile</w:t>
      </w:r>
      <w:r w:rsidRPr="00257EEE">
        <w:rPr>
          <w:sz w:val="28"/>
          <w:szCs w:val="28"/>
        </w:rPr>
        <w:t>, після чого завершується обробка.</w:t>
      </w:r>
    </w:p>
    <w:p w14:paraId="4E0CD98C" w14:textId="2D6655A2" w:rsidR="00B01E51" w:rsidRPr="00257EEE" w:rsidRDefault="00B01E51" w:rsidP="00B01E51">
      <w:pPr>
        <w:pStyle w:val="a7"/>
        <w:numPr>
          <w:ilvl w:val="0"/>
          <w:numId w:val="25"/>
        </w:numPr>
        <w:rPr>
          <w:sz w:val="28"/>
          <w:szCs w:val="28"/>
        </w:rPr>
      </w:pPr>
      <w:r w:rsidRPr="00257EEE">
        <w:rPr>
          <w:rStyle w:val="a8"/>
          <w:sz w:val="28"/>
          <w:szCs w:val="28"/>
        </w:rPr>
        <w:lastRenderedPageBreak/>
        <w:t>Ключове слово або символ:</w:t>
      </w:r>
      <w:r w:rsidRPr="00257EEE">
        <w:rPr>
          <w:sz w:val="28"/>
          <w:szCs w:val="28"/>
        </w:rPr>
        <w:br/>
        <w:t xml:space="preserve">якщо зчитане значення є ключовим словом або символом, виконується обробка лексеми, і тип визначається як </w:t>
      </w:r>
      <w:r w:rsidRPr="00257EEE">
        <w:rPr>
          <w:rStyle w:val="HTML"/>
          <w:rFonts w:ascii="Times New Roman" w:eastAsiaTheme="majorEastAsia" w:hAnsi="Times New Roman" w:cs="Times New Roman"/>
          <w:sz w:val="28"/>
          <w:szCs w:val="28"/>
        </w:rPr>
        <w:t>Ключове слово або символ</w:t>
      </w:r>
      <w:r w:rsidRPr="00257EEE">
        <w:rPr>
          <w:sz w:val="28"/>
          <w:szCs w:val="28"/>
        </w:rPr>
        <w:t>.</w:t>
      </w:r>
    </w:p>
    <w:p w14:paraId="5E029C0F" w14:textId="14F41234" w:rsidR="00B01E51" w:rsidRPr="00257EEE" w:rsidRDefault="00B01E51" w:rsidP="00B01E51">
      <w:pPr>
        <w:pStyle w:val="a7"/>
        <w:numPr>
          <w:ilvl w:val="0"/>
          <w:numId w:val="25"/>
        </w:numPr>
        <w:rPr>
          <w:sz w:val="28"/>
          <w:szCs w:val="28"/>
        </w:rPr>
      </w:pPr>
      <w:r w:rsidRPr="00257EEE">
        <w:rPr>
          <w:rStyle w:val="a8"/>
          <w:sz w:val="28"/>
          <w:szCs w:val="28"/>
        </w:rPr>
        <w:t>Розпізнавання слова (ідентифікатора):</w:t>
      </w:r>
      <w:r w:rsidRPr="00257EEE">
        <w:rPr>
          <w:sz w:val="28"/>
          <w:szCs w:val="28"/>
        </w:rPr>
        <w:br/>
        <w:t xml:space="preserve">якщо значення є словом, проводиться обробка ідентифікатора, а тип встановлюється як </w:t>
      </w:r>
      <w:r w:rsidRPr="00257EEE">
        <w:rPr>
          <w:rStyle w:val="HTML"/>
          <w:rFonts w:ascii="Times New Roman" w:eastAsiaTheme="majorEastAsia" w:hAnsi="Times New Roman" w:cs="Times New Roman"/>
          <w:sz w:val="28"/>
          <w:szCs w:val="28"/>
        </w:rPr>
        <w:t>Identifier</w:t>
      </w:r>
      <w:r w:rsidRPr="00257EEE">
        <w:rPr>
          <w:sz w:val="28"/>
          <w:szCs w:val="28"/>
        </w:rPr>
        <w:t>.</w:t>
      </w:r>
    </w:p>
    <w:p w14:paraId="2529E13D" w14:textId="10B3BE3C" w:rsidR="00B01E51" w:rsidRPr="00257EEE" w:rsidRDefault="00B01E51" w:rsidP="00B01E51">
      <w:pPr>
        <w:pStyle w:val="a7"/>
        <w:numPr>
          <w:ilvl w:val="0"/>
          <w:numId w:val="25"/>
        </w:numPr>
        <w:rPr>
          <w:sz w:val="28"/>
          <w:szCs w:val="28"/>
        </w:rPr>
      </w:pPr>
      <w:r w:rsidRPr="00257EEE">
        <w:rPr>
          <w:rStyle w:val="a8"/>
          <w:sz w:val="28"/>
          <w:szCs w:val="28"/>
        </w:rPr>
        <w:t>Розпізнавання числа:</w:t>
      </w:r>
      <w:r w:rsidRPr="00257EEE">
        <w:rPr>
          <w:sz w:val="28"/>
          <w:szCs w:val="28"/>
        </w:rPr>
        <w:br/>
        <w:t xml:space="preserve">якщо значення є числом, тип лексеми визначається як </w:t>
      </w:r>
      <w:r w:rsidRPr="00257EEE">
        <w:rPr>
          <w:rStyle w:val="HTML"/>
          <w:rFonts w:ascii="Times New Roman" w:eastAsiaTheme="majorEastAsia" w:hAnsi="Times New Roman" w:cs="Times New Roman"/>
          <w:sz w:val="28"/>
          <w:szCs w:val="28"/>
        </w:rPr>
        <w:t>Number</w:t>
      </w:r>
      <w:r w:rsidRPr="00257EEE">
        <w:rPr>
          <w:sz w:val="28"/>
          <w:szCs w:val="28"/>
        </w:rPr>
        <w:t>.</w:t>
      </w:r>
    </w:p>
    <w:p w14:paraId="52B2A951" w14:textId="3ED830C1" w:rsidR="00B01E51" w:rsidRPr="00257EEE" w:rsidRDefault="00B01E51" w:rsidP="00B01E51">
      <w:pPr>
        <w:pStyle w:val="a7"/>
        <w:numPr>
          <w:ilvl w:val="0"/>
          <w:numId w:val="25"/>
        </w:numPr>
        <w:rPr>
          <w:sz w:val="28"/>
          <w:szCs w:val="28"/>
        </w:rPr>
      </w:pPr>
      <w:r w:rsidRPr="00257EEE">
        <w:rPr>
          <w:rStyle w:val="a8"/>
          <w:sz w:val="28"/>
          <w:szCs w:val="28"/>
        </w:rPr>
        <w:t>Невідомий тип:</w:t>
      </w:r>
      <w:r w:rsidRPr="00257EEE">
        <w:rPr>
          <w:sz w:val="28"/>
          <w:szCs w:val="28"/>
        </w:rPr>
        <w:br/>
        <w:t xml:space="preserve">якщо жодна з вищезазначених умов не виконана, тип лексеми визначається як </w:t>
      </w:r>
      <w:r w:rsidRPr="00257EEE">
        <w:rPr>
          <w:rStyle w:val="HTML"/>
          <w:rFonts w:ascii="Times New Roman" w:eastAsiaTheme="majorEastAsia" w:hAnsi="Times New Roman" w:cs="Times New Roman"/>
          <w:sz w:val="28"/>
          <w:szCs w:val="28"/>
        </w:rPr>
        <w:t>Unknown</w:t>
      </w:r>
      <w:r w:rsidRPr="00257EEE">
        <w:rPr>
          <w:sz w:val="28"/>
          <w:szCs w:val="28"/>
        </w:rPr>
        <w:t>.</w:t>
      </w:r>
    </w:p>
    <w:p w14:paraId="2B165F32" w14:textId="6F67E7B5" w:rsidR="00B01E51" w:rsidRPr="00257EEE" w:rsidRDefault="00B01E51" w:rsidP="00B01E51">
      <w:pPr>
        <w:pStyle w:val="a7"/>
        <w:numPr>
          <w:ilvl w:val="0"/>
          <w:numId w:val="25"/>
        </w:numPr>
        <w:rPr>
          <w:sz w:val="28"/>
          <w:szCs w:val="28"/>
        </w:rPr>
      </w:pPr>
      <w:r w:rsidRPr="00257EEE">
        <w:rPr>
          <w:rStyle w:val="a8"/>
          <w:sz w:val="28"/>
          <w:szCs w:val="28"/>
        </w:rPr>
        <w:t>Завершення роботи:</w:t>
      </w:r>
      <w:r w:rsidRPr="00257EEE">
        <w:rPr>
          <w:sz w:val="28"/>
          <w:szCs w:val="28"/>
        </w:rPr>
        <w:br/>
        <w:t xml:space="preserve">після визначення типу лексеми алгоритм повертається до зчитування наступного слова або символу, доки не буде досягнуто стану </w:t>
      </w:r>
      <w:r w:rsidRPr="00257EEE">
        <w:rPr>
          <w:rStyle w:val="HTML"/>
          <w:rFonts w:ascii="Times New Roman" w:eastAsiaTheme="majorEastAsia" w:hAnsi="Times New Roman" w:cs="Times New Roman"/>
          <w:sz w:val="28"/>
          <w:szCs w:val="28"/>
        </w:rPr>
        <w:t>EndOfFile</w:t>
      </w:r>
      <w:r w:rsidRPr="00257EEE">
        <w:rPr>
          <w:sz w:val="28"/>
          <w:szCs w:val="28"/>
        </w:rPr>
        <w:t>.</w:t>
      </w:r>
    </w:p>
    <w:p w14:paraId="2C68F2C0" w14:textId="77777777" w:rsidR="00B01E51" w:rsidRPr="00257EEE" w:rsidRDefault="00B01E51" w:rsidP="00B01E51">
      <w:pPr>
        <w:pStyle w:val="a7"/>
        <w:rPr>
          <w:sz w:val="28"/>
          <w:szCs w:val="28"/>
        </w:rPr>
      </w:pPr>
      <w:r w:rsidRPr="00257EEE">
        <w:rPr>
          <w:sz w:val="28"/>
          <w:szCs w:val="28"/>
        </w:rPr>
        <w:t>Алгоритм працює на основі автомату з наступними станами:</w:t>
      </w:r>
    </w:p>
    <w:p w14:paraId="51356E9D"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Start</w:t>
      </w:r>
      <w:r w:rsidRPr="00257EEE">
        <w:rPr>
          <w:rFonts w:ascii="Times New Roman" w:hAnsi="Times New Roman" w:cs="Times New Roman"/>
          <w:sz w:val="28"/>
          <w:szCs w:val="28"/>
        </w:rPr>
        <w:t xml:space="preserve"> – початковий стан, зчитування символу.</w:t>
      </w:r>
    </w:p>
    <w:p w14:paraId="09E16617"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EndOfFile</w:t>
      </w:r>
      <w:r w:rsidRPr="00257EEE">
        <w:rPr>
          <w:rFonts w:ascii="Times New Roman" w:hAnsi="Times New Roman" w:cs="Times New Roman"/>
          <w:sz w:val="28"/>
          <w:szCs w:val="28"/>
        </w:rPr>
        <w:t xml:space="preserve"> – завершення обробки файлу.</w:t>
      </w:r>
    </w:p>
    <w:p w14:paraId="271626CC"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Ключове слово або символ</w:t>
      </w:r>
      <w:r w:rsidRPr="00257EEE">
        <w:rPr>
          <w:rFonts w:ascii="Times New Roman" w:hAnsi="Times New Roman" w:cs="Times New Roman"/>
          <w:sz w:val="28"/>
          <w:szCs w:val="28"/>
        </w:rPr>
        <w:t xml:space="preserve"> – обробка зарезервованих слів або символів.</w:t>
      </w:r>
    </w:p>
    <w:p w14:paraId="17DB1A8E"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Identifier</w:t>
      </w:r>
      <w:r w:rsidRPr="00257EEE">
        <w:rPr>
          <w:rFonts w:ascii="Times New Roman" w:hAnsi="Times New Roman" w:cs="Times New Roman"/>
          <w:sz w:val="28"/>
          <w:szCs w:val="28"/>
        </w:rPr>
        <w:t xml:space="preserve"> – обробка лексем, що є ідентифікаторами.</w:t>
      </w:r>
    </w:p>
    <w:p w14:paraId="4B968723"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Number</w:t>
      </w:r>
      <w:r w:rsidRPr="00257EEE">
        <w:rPr>
          <w:rFonts w:ascii="Times New Roman" w:hAnsi="Times New Roman" w:cs="Times New Roman"/>
          <w:sz w:val="28"/>
          <w:szCs w:val="28"/>
        </w:rPr>
        <w:t xml:space="preserve"> – обробка числових значень.</w:t>
      </w:r>
    </w:p>
    <w:p w14:paraId="68CB237A"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Unknown</w:t>
      </w:r>
      <w:r w:rsidRPr="00257EEE">
        <w:rPr>
          <w:rFonts w:ascii="Times New Roman" w:hAnsi="Times New Roman" w:cs="Times New Roman"/>
          <w:sz w:val="28"/>
          <w:szCs w:val="28"/>
        </w:rPr>
        <w:t xml:space="preserve"> – визначення невідомих лексем.</w:t>
      </w:r>
    </w:p>
    <w:p w14:paraId="541CF063" w14:textId="77777777" w:rsidR="00B01E51" w:rsidRPr="00B01E51" w:rsidRDefault="00B01E51" w:rsidP="00B01E51">
      <w:pPr>
        <w:pStyle w:val="a7"/>
        <w:rPr>
          <w:sz w:val="28"/>
          <w:szCs w:val="28"/>
        </w:rPr>
      </w:pPr>
      <w:r w:rsidRPr="00257EEE">
        <w:rPr>
          <w:sz w:val="28"/>
          <w:szCs w:val="28"/>
        </w:rPr>
        <w:t>Ця модель дозволяє покроково аналізувати вхідний файл, виділяючи ключові слова, ідентифікатори, числа та інші елементи, забезпечуючи коректну обробку кожної лексеми.</w:t>
      </w:r>
    </w:p>
    <w:p w14:paraId="1DE13B5E" w14:textId="325D5BB4" w:rsidR="00B01E51" w:rsidRPr="00B01E51" w:rsidRDefault="00B01E51" w:rsidP="005B7249">
      <w:pPr>
        <w:pStyle w:val="af4"/>
        <w:spacing w:before="280" w:line="360" w:lineRule="auto"/>
        <w:ind w:left="141" w:right="137" w:firstLine="708"/>
        <w:jc w:val="both"/>
        <w:rPr>
          <w:sz w:val="28"/>
          <w:szCs w:val="28"/>
        </w:rPr>
      </w:pPr>
      <w:r w:rsidRPr="00B01E51">
        <w:rPr>
          <w:sz w:val="28"/>
          <w:szCs w:val="28"/>
        </w:rPr>
        <w:t xml:space="preserve">Алгоритм роботи лексичного аналізатора можна зобразити у вигляді </w:t>
      </w:r>
      <w:r>
        <w:rPr>
          <w:sz w:val="28"/>
          <w:szCs w:val="28"/>
        </w:rPr>
        <w:t>блок</w:t>
      </w:r>
      <w:r w:rsidRPr="00B01E51">
        <w:rPr>
          <w:sz w:val="28"/>
          <w:szCs w:val="28"/>
        </w:rPr>
        <w:t>-</w:t>
      </w:r>
      <w:r w:rsidRPr="00B01E51">
        <w:rPr>
          <w:spacing w:val="-2"/>
          <w:sz w:val="28"/>
          <w:szCs w:val="28"/>
        </w:rPr>
        <w:t>схеми.</w:t>
      </w:r>
    </w:p>
    <w:p w14:paraId="7FF42A57" w14:textId="7A3B8ED3" w:rsidR="006B782C" w:rsidRDefault="00075039" w:rsidP="00C604F8">
      <w:pPr>
        <w:spacing w:line="259" w:lineRule="auto"/>
        <w:ind w:left="-707" w:hanging="2"/>
        <w:jc w:val="center"/>
      </w:pPr>
      <w:r>
        <w:object w:dxaOrig="22128" w:dyaOrig="15948" w14:anchorId="76518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369.75pt" o:ole="">
            <v:imagedata r:id="rId9" o:title=""/>
          </v:shape>
          <o:OLEObject Type="Embed" ProgID="Visio.Drawing.15" ShapeID="_x0000_i1025" DrawAspect="Content" ObjectID="_1798543371" r:id="rId10"/>
        </w:object>
      </w:r>
    </w:p>
    <w:p w14:paraId="55093CAC" w14:textId="6B410B34" w:rsidR="006B782C" w:rsidRPr="00200979" w:rsidRDefault="006B782C" w:rsidP="006B782C">
      <w:pPr>
        <w:spacing w:line="259" w:lineRule="auto"/>
        <w:ind w:left="720"/>
        <w:jc w:val="center"/>
        <w:rPr>
          <w:rFonts w:ascii="Times New Roman" w:hAnsi="Times New Roman" w:cs="Times New Roman"/>
          <w:sz w:val="28"/>
          <w:szCs w:val="28"/>
        </w:rPr>
      </w:pPr>
      <w:r w:rsidRPr="00200979">
        <w:rPr>
          <w:rFonts w:ascii="Times New Roman" w:hAnsi="Times New Roman" w:cs="Times New Roman"/>
          <w:sz w:val="28"/>
          <w:szCs w:val="28"/>
        </w:rPr>
        <w:t xml:space="preserve">Рис. </w:t>
      </w:r>
      <w:r w:rsidR="00FB7DFB" w:rsidRPr="00200979">
        <w:rPr>
          <w:rFonts w:ascii="Times New Roman" w:hAnsi="Times New Roman" w:cs="Times New Roman"/>
          <w:sz w:val="28"/>
          <w:szCs w:val="28"/>
        </w:rPr>
        <w:t xml:space="preserve">3.1 </w:t>
      </w:r>
      <w:r w:rsidRPr="00200979">
        <w:rPr>
          <w:rFonts w:ascii="Times New Roman" w:hAnsi="Times New Roman" w:cs="Times New Roman"/>
          <w:sz w:val="28"/>
          <w:szCs w:val="28"/>
        </w:rPr>
        <w:t>Блок-схема роботи лексичного аналізатора</w:t>
      </w:r>
    </w:p>
    <w:p w14:paraId="5E697011" w14:textId="77777777" w:rsidR="006B782C" w:rsidRPr="00200979"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200979" w:rsidRDefault="006B782C" w:rsidP="003665DE">
      <w:pPr>
        <w:pStyle w:val="3"/>
        <w:numPr>
          <w:ilvl w:val="2"/>
          <w:numId w:val="27"/>
        </w:numPr>
      </w:pPr>
      <w:bookmarkStart w:id="22" w:name="_Toc345672038"/>
      <w:bookmarkStart w:id="23" w:name="_Toc187321611"/>
      <w:r w:rsidRPr="00200979">
        <w:t>Опис програми реалізації 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204E737B" w14:textId="3B8B3BCC" w:rsidR="00AF1C65" w:rsidRPr="00AF1C65" w:rsidRDefault="006B782C" w:rsidP="00AF1C65">
      <w:pPr>
        <w:spacing w:line="259" w:lineRule="auto"/>
        <w:ind w:firstLine="360"/>
        <w:rPr>
          <w:rFonts w:ascii="Times New Roman" w:hAnsi="Times New Roman" w:cs="Times New Roman"/>
          <w:sz w:val="28"/>
          <w:szCs w:val="28"/>
          <w:lang w:eastAsia="uk-UA"/>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 xml:space="preserve">реалізовано прямий лексичний аналізатор, який виділяє з вхідного тексту програми окремі лексеми і на основі цього формує </w:t>
      </w:r>
      <w:r w:rsidRPr="00AF1C65">
        <w:rPr>
          <w:rFonts w:ascii="Times New Roman" w:hAnsi="Times New Roman" w:cs="Times New Roman"/>
          <w:sz w:val="28"/>
          <w:szCs w:val="28"/>
        </w:rPr>
        <w:t>таблицю.</w:t>
      </w:r>
    </w:p>
    <w:p w14:paraId="3B4B2F69" w14:textId="5416A455" w:rsidR="00AF1C65" w:rsidRPr="00AF1C65" w:rsidRDefault="00AF1C65" w:rsidP="00AF1C65">
      <w:pPr>
        <w:spacing w:line="360" w:lineRule="auto"/>
        <w:jc w:val="both"/>
        <w:rPr>
          <w:rFonts w:ascii="Times New Roman" w:hAnsi="Times New Roman" w:cs="Times New Roman"/>
          <w:sz w:val="28"/>
          <w:szCs w:val="28"/>
          <w:lang w:eastAsia="uk-UA"/>
        </w:rPr>
      </w:pPr>
      <w:r w:rsidRPr="00AF1C65">
        <w:rPr>
          <w:rFonts w:ascii="Times New Roman" w:hAnsi="Times New Roman" w:cs="Times New Roman"/>
          <w:sz w:val="28"/>
          <w:szCs w:val="28"/>
          <w:lang w:eastAsia="uk-UA"/>
        </w:rPr>
        <w:t>Створимо структуру даних для зберігання стану аналізатора:</w:t>
      </w:r>
    </w:p>
    <w:p w14:paraId="4E66A9CF"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8000"/>
          <w:sz w:val="28"/>
          <w:szCs w:val="28"/>
          <w:lang w:val="ru-RU"/>
        </w:rPr>
        <w:t>// перерахування, яке описує стани лексичного аналізатора</w:t>
      </w:r>
    </w:p>
    <w:p w14:paraId="538D3BCC"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AF1C65">
        <w:rPr>
          <w:rFonts w:ascii="Cascadia Mono" w:hAnsi="Cascadia Mono" w:cs="Cascadia Mono"/>
          <w:color w:val="0000FF"/>
          <w:sz w:val="28"/>
          <w:szCs w:val="28"/>
          <w:lang w:val="en-US"/>
        </w:rPr>
        <w:t>enum</w:t>
      </w: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B91AF"/>
          <w:sz w:val="28"/>
          <w:szCs w:val="28"/>
          <w:lang w:val="en-US"/>
        </w:rPr>
        <w:t>States</w:t>
      </w:r>
    </w:p>
    <w:p w14:paraId="6C3BD387"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w:t>
      </w:r>
    </w:p>
    <w:p w14:paraId="4E2EDAC0"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Start</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xml:space="preserve">// початок виділення чергової лексеми    </w:t>
      </w:r>
    </w:p>
    <w:p w14:paraId="768AE990"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Finish</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кінець виділення чергової лексеми</w:t>
      </w:r>
    </w:p>
    <w:p w14:paraId="4A2F3625"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Letter</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опрацювання слів (ключові слова і ідентифікатори)</w:t>
      </w:r>
    </w:p>
    <w:p w14:paraId="103CF499"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Digit</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опрацювання цифри</w:t>
      </w:r>
    </w:p>
    <w:p w14:paraId="0D804C2E"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Separators</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видалення пробілів, символів табуляції і переходу на новий рядок</w:t>
      </w:r>
    </w:p>
    <w:p w14:paraId="0DF735D7"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Another</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опрацювання інших символів</w:t>
      </w:r>
    </w:p>
    <w:p w14:paraId="5FD92443"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EndOfFile</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кінець файлу</w:t>
      </w:r>
    </w:p>
    <w:p w14:paraId="28511028"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SComment</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 початок коментаря</w:t>
      </w:r>
    </w:p>
    <w:p w14:paraId="7BC4ED6E" w14:textId="4E3C6B58" w:rsidR="00AF1C65" w:rsidRPr="00C604F8" w:rsidRDefault="00AF1C65" w:rsidP="00AF1C65">
      <w:pPr>
        <w:spacing w:line="360" w:lineRule="auto"/>
        <w:jc w:val="both"/>
        <w:rPr>
          <w:rFonts w:ascii="Cascadia Mono" w:hAnsi="Cascadia Mono" w:cs="Cascadia Mono"/>
          <w:color w:val="008000"/>
          <w:sz w:val="28"/>
          <w:szCs w:val="28"/>
          <w:lang w:val="ru-RU"/>
        </w:rPr>
      </w:pPr>
      <w:r w:rsidRPr="00C604F8">
        <w:rPr>
          <w:rFonts w:ascii="Cascadia Mono" w:hAnsi="Cascadia Mono" w:cs="Cascadia Mono"/>
          <w:color w:val="000000"/>
          <w:sz w:val="28"/>
          <w:szCs w:val="28"/>
          <w:lang w:val="ru-RU"/>
        </w:rPr>
        <w:t xml:space="preserve">    </w:t>
      </w:r>
      <w:r w:rsidRPr="00AF1C65">
        <w:rPr>
          <w:rFonts w:ascii="Cascadia Mono" w:hAnsi="Cascadia Mono" w:cs="Cascadia Mono"/>
          <w:color w:val="2F4F4F"/>
          <w:sz w:val="28"/>
          <w:szCs w:val="28"/>
          <w:lang w:val="en-US"/>
        </w:rPr>
        <w:t>Comment</w:t>
      </w:r>
      <w:r w:rsidRPr="00C604F8">
        <w:rPr>
          <w:rFonts w:ascii="Cascadia Mono" w:hAnsi="Cascadia Mono" w:cs="Cascadia Mono"/>
          <w:color w:val="000000"/>
          <w:sz w:val="28"/>
          <w:szCs w:val="28"/>
          <w:lang w:val="ru-RU"/>
        </w:rPr>
        <w:t xml:space="preserve">     </w:t>
      </w:r>
      <w:r w:rsidRPr="00C604F8">
        <w:rPr>
          <w:rFonts w:ascii="Cascadia Mono" w:hAnsi="Cascadia Mono" w:cs="Cascadia Mono"/>
          <w:color w:val="008000"/>
          <w:sz w:val="28"/>
          <w:szCs w:val="28"/>
          <w:lang w:val="ru-RU"/>
        </w:rPr>
        <w:t>//</w:t>
      </w:r>
    </w:p>
    <w:p w14:paraId="39F9D226" w14:textId="125238D2" w:rsidR="00AF1C65" w:rsidRPr="003665DE" w:rsidRDefault="00AF1C65" w:rsidP="003665DE">
      <w:pPr>
        <w:spacing w:line="360" w:lineRule="auto"/>
        <w:jc w:val="both"/>
        <w:rPr>
          <w:rFonts w:ascii="Times New Roman" w:hAnsi="Times New Roman" w:cs="Times New Roman"/>
          <w:sz w:val="28"/>
          <w:szCs w:val="28"/>
          <w:lang w:eastAsia="uk-UA"/>
        </w:rPr>
      </w:pPr>
      <w:r w:rsidRPr="00AF1C65">
        <w:rPr>
          <w:rFonts w:ascii="Times New Roman" w:hAnsi="Times New Roman" w:cs="Times New Roman"/>
          <w:sz w:val="28"/>
          <w:szCs w:val="28"/>
          <w:lang w:eastAsia="uk-UA"/>
        </w:rPr>
        <w:t>Напишемо функцію, яка реалізує лексичний аналіз:</w:t>
      </w:r>
    </w:p>
    <w:p w14:paraId="3FFFBEA4"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rPr>
      </w:pPr>
      <w:r w:rsidRPr="00C604F8">
        <w:rPr>
          <w:rFonts w:ascii="Cascadia Mono" w:hAnsi="Cascadia Mono" w:cs="Cascadia Mono"/>
          <w:color w:val="008000"/>
          <w:sz w:val="28"/>
          <w:szCs w:val="28"/>
        </w:rPr>
        <w:t xml:space="preserve">// функція отримує лексеми з вхідного файлу </w:t>
      </w:r>
      <w:r w:rsidRPr="00AF1C65">
        <w:rPr>
          <w:rFonts w:ascii="Cascadia Mono" w:hAnsi="Cascadia Mono" w:cs="Cascadia Mono"/>
          <w:color w:val="008000"/>
          <w:sz w:val="28"/>
          <w:szCs w:val="28"/>
          <w:lang w:val="en-US"/>
        </w:rPr>
        <w:t>F</w:t>
      </w:r>
      <w:r w:rsidRPr="00C604F8">
        <w:rPr>
          <w:rFonts w:ascii="Cascadia Mono" w:hAnsi="Cascadia Mono" w:cs="Cascadia Mono"/>
          <w:color w:val="008000"/>
          <w:sz w:val="28"/>
          <w:szCs w:val="28"/>
        </w:rPr>
        <w:t xml:space="preserve"> і записує їх у таблицю лексем </w:t>
      </w:r>
      <w:r w:rsidRPr="00AF1C65">
        <w:rPr>
          <w:rFonts w:ascii="Cascadia Mono" w:hAnsi="Cascadia Mono" w:cs="Cascadia Mono"/>
          <w:color w:val="008000"/>
          <w:sz w:val="28"/>
          <w:szCs w:val="28"/>
          <w:lang w:val="en-US"/>
        </w:rPr>
        <w:t>TokenTable</w:t>
      </w:r>
    </w:p>
    <w:p w14:paraId="51417451"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8000"/>
          <w:sz w:val="28"/>
          <w:szCs w:val="28"/>
          <w:lang w:val="en-US"/>
        </w:rPr>
        <w:t>// результат функції - кількість лексем</w:t>
      </w:r>
    </w:p>
    <w:p w14:paraId="7292A30B" w14:textId="77F8794B" w:rsidR="00AF1C65" w:rsidRPr="003665DE" w:rsidRDefault="00AF1C65" w:rsidP="003665DE">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FF"/>
          <w:sz w:val="28"/>
          <w:szCs w:val="28"/>
          <w:lang w:val="en-US"/>
        </w:rPr>
        <w:t>unsigned</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int</w:t>
      </w:r>
      <w:r w:rsidRPr="00AF1C65">
        <w:rPr>
          <w:rFonts w:ascii="Cascadia Mono" w:hAnsi="Cascadia Mono" w:cs="Cascadia Mono"/>
          <w:color w:val="000000"/>
          <w:sz w:val="28"/>
          <w:szCs w:val="28"/>
          <w:lang w:val="en-US"/>
        </w:rPr>
        <w:t xml:space="preserve"> GetTokens(</w:t>
      </w:r>
      <w:r w:rsidRPr="00AF1C65">
        <w:rPr>
          <w:rFonts w:ascii="Cascadia Mono" w:hAnsi="Cascadia Mono" w:cs="Cascadia Mono"/>
          <w:color w:val="2B91AF"/>
          <w:sz w:val="28"/>
          <w:szCs w:val="28"/>
          <w:lang w:val="en-US"/>
        </w:rPr>
        <w:t>FIL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F</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Token</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TokenTabl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FIL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errFile</w:t>
      </w:r>
      <w:r w:rsidRPr="00AF1C65">
        <w:rPr>
          <w:rFonts w:ascii="Cascadia Mono" w:hAnsi="Cascadia Mono" w:cs="Cascadia Mono"/>
          <w:color w:val="000000"/>
          <w:sz w:val="28"/>
          <w:szCs w:val="28"/>
          <w:lang w:val="en-US"/>
        </w:rPr>
        <w:t>);</w:t>
      </w:r>
    </w:p>
    <w:p w14:paraId="007CA68F" w14:textId="10C53114" w:rsidR="00AF1C65" w:rsidRPr="00AF1C65" w:rsidRDefault="00AF1C65" w:rsidP="00AF1C65">
      <w:pPr>
        <w:autoSpaceDE w:val="0"/>
        <w:autoSpaceDN w:val="0"/>
        <w:adjustRightInd w:val="0"/>
        <w:spacing w:after="0" w:line="360" w:lineRule="auto"/>
        <w:jc w:val="both"/>
        <w:rPr>
          <w:rFonts w:ascii="Times New Roman" w:hAnsi="Times New Roman" w:cs="Times New Roman"/>
          <w:color w:val="000000"/>
          <w:sz w:val="28"/>
          <w:szCs w:val="28"/>
        </w:rPr>
      </w:pPr>
      <w:r w:rsidRPr="00AF1C65">
        <w:rPr>
          <w:rFonts w:ascii="Times New Roman" w:hAnsi="Times New Roman" w:cs="Times New Roman"/>
          <w:color w:val="000000"/>
          <w:sz w:val="28"/>
          <w:szCs w:val="28"/>
        </w:rPr>
        <w:t>І функції, які друкують список лексем:</w:t>
      </w:r>
    </w:p>
    <w:p w14:paraId="69F54361"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8000"/>
          <w:sz w:val="28"/>
          <w:szCs w:val="28"/>
          <w:lang w:val="ru-RU"/>
        </w:rPr>
        <w:t>// функція друкує таблицю лексем на екран</w:t>
      </w:r>
    </w:p>
    <w:p w14:paraId="0126C2A0"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FF"/>
          <w:sz w:val="28"/>
          <w:szCs w:val="28"/>
          <w:lang w:val="en-US"/>
        </w:rPr>
        <w:lastRenderedPageBreak/>
        <w:t>void</w:t>
      </w:r>
      <w:r w:rsidRPr="00AF1C65">
        <w:rPr>
          <w:rFonts w:ascii="Cascadia Mono" w:hAnsi="Cascadia Mono" w:cs="Cascadia Mono"/>
          <w:color w:val="000000"/>
          <w:sz w:val="28"/>
          <w:szCs w:val="28"/>
          <w:lang w:val="en-US"/>
        </w:rPr>
        <w:t xml:space="preserve"> PrintTokens(</w:t>
      </w:r>
      <w:r w:rsidRPr="00AF1C65">
        <w:rPr>
          <w:rFonts w:ascii="Cascadia Mono" w:hAnsi="Cascadia Mono" w:cs="Cascadia Mono"/>
          <w:color w:val="2B91AF"/>
          <w:sz w:val="28"/>
          <w:szCs w:val="28"/>
          <w:lang w:val="en-US"/>
        </w:rPr>
        <w:t>Token</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TokenTabl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unsigned</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int</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TokensNum</w:t>
      </w:r>
      <w:r w:rsidRPr="00AF1C65">
        <w:rPr>
          <w:rFonts w:ascii="Cascadia Mono" w:hAnsi="Cascadia Mono" w:cs="Cascadia Mono"/>
          <w:color w:val="000000"/>
          <w:sz w:val="28"/>
          <w:szCs w:val="28"/>
          <w:lang w:val="en-US"/>
        </w:rPr>
        <w:t>);</w:t>
      </w:r>
    </w:p>
    <w:p w14:paraId="47051432"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p>
    <w:p w14:paraId="28E4921E" w14:textId="77777777" w:rsidR="00AF1C65" w:rsidRPr="00C604F8" w:rsidRDefault="00AF1C65" w:rsidP="00AF1C65">
      <w:pPr>
        <w:autoSpaceDE w:val="0"/>
        <w:autoSpaceDN w:val="0"/>
        <w:adjustRightInd w:val="0"/>
        <w:spacing w:after="0" w:line="240" w:lineRule="auto"/>
        <w:rPr>
          <w:rFonts w:ascii="Cascadia Mono" w:hAnsi="Cascadia Mono" w:cs="Cascadia Mono"/>
          <w:color w:val="000000"/>
          <w:sz w:val="28"/>
          <w:szCs w:val="28"/>
          <w:lang w:val="ru-RU"/>
        </w:rPr>
      </w:pPr>
      <w:r w:rsidRPr="00C604F8">
        <w:rPr>
          <w:rFonts w:ascii="Cascadia Mono" w:hAnsi="Cascadia Mono" w:cs="Cascadia Mono"/>
          <w:color w:val="008000"/>
          <w:sz w:val="28"/>
          <w:szCs w:val="28"/>
          <w:lang w:val="ru-RU"/>
        </w:rPr>
        <w:t>// функція друкує таблицю лексем у файл</w:t>
      </w:r>
    </w:p>
    <w:p w14:paraId="63C64091" w14:textId="77777777" w:rsidR="00AF1C65" w:rsidRPr="00AF1C65" w:rsidRDefault="00AF1C65" w:rsidP="00AF1C65">
      <w:pPr>
        <w:autoSpaceDE w:val="0"/>
        <w:autoSpaceDN w:val="0"/>
        <w:adjustRightInd w:val="0"/>
        <w:spacing w:after="0" w:line="240" w:lineRule="auto"/>
        <w:rPr>
          <w:rFonts w:ascii="Cascadia Mono" w:hAnsi="Cascadia Mono" w:cs="Cascadia Mono"/>
          <w:color w:val="000000"/>
          <w:sz w:val="28"/>
          <w:szCs w:val="28"/>
          <w:lang w:val="en-US"/>
        </w:rPr>
      </w:pPr>
      <w:r w:rsidRPr="00AF1C65">
        <w:rPr>
          <w:rFonts w:ascii="Cascadia Mono" w:hAnsi="Cascadia Mono" w:cs="Cascadia Mono"/>
          <w:color w:val="0000FF"/>
          <w:sz w:val="28"/>
          <w:szCs w:val="28"/>
          <w:lang w:val="en-US"/>
        </w:rPr>
        <w:t>void</w:t>
      </w:r>
      <w:r w:rsidRPr="00AF1C65">
        <w:rPr>
          <w:rFonts w:ascii="Cascadia Mono" w:hAnsi="Cascadia Mono" w:cs="Cascadia Mono"/>
          <w:color w:val="000000"/>
          <w:sz w:val="28"/>
          <w:szCs w:val="28"/>
          <w:lang w:val="en-US"/>
        </w:rPr>
        <w:t xml:space="preserve"> PrintTokensToFile(</w:t>
      </w:r>
      <w:r w:rsidRPr="00AF1C65">
        <w:rPr>
          <w:rFonts w:ascii="Cascadia Mono" w:hAnsi="Cascadia Mono" w:cs="Cascadia Mono"/>
          <w:color w:val="0000FF"/>
          <w:sz w:val="28"/>
          <w:szCs w:val="28"/>
          <w:lang w:val="en-US"/>
        </w:rPr>
        <w:t>char</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FileNam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2B91AF"/>
          <w:sz w:val="28"/>
          <w:szCs w:val="28"/>
          <w:lang w:val="en-US"/>
        </w:rPr>
        <w:t>Token</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TokenTable</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unsigned</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0000FF"/>
          <w:sz w:val="28"/>
          <w:szCs w:val="28"/>
          <w:lang w:val="en-US"/>
        </w:rPr>
        <w:t>int</w:t>
      </w:r>
      <w:r w:rsidRPr="00AF1C65">
        <w:rPr>
          <w:rFonts w:ascii="Cascadia Mono" w:hAnsi="Cascadia Mono" w:cs="Cascadia Mono"/>
          <w:color w:val="000000"/>
          <w:sz w:val="28"/>
          <w:szCs w:val="28"/>
          <w:lang w:val="en-US"/>
        </w:rPr>
        <w:t xml:space="preserve"> </w:t>
      </w:r>
      <w:r w:rsidRPr="00AF1C65">
        <w:rPr>
          <w:rFonts w:ascii="Cascadia Mono" w:hAnsi="Cascadia Mono" w:cs="Cascadia Mono"/>
          <w:color w:val="808080"/>
          <w:sz w:val="28"/>
          <w:szCs w:val="28"/>
          <w:lang w:val="en-US"/>
        </w:rPr>
        <w:t>TokensNum</w:t>
      </w:r>
      <w:r w:rsidRPr="00AF1C65">
        <w:rPr>
          <w:rFonts w:ascii="Cascadia Mono" w:hAnsi="Cascadia Mono" w:cs="Cascadia Mono"/>
          <w:color w:val="000000"/>
          <w:sz w:val="28"/>
          <w:szCs w:val="28"/>
          <w:lang w:val="en-US"/>
        </w:rPr>
        <w:t>);</w:t>
      </w:r>
    </w:p>
    <w:p w14:paraId="684BD174" w14:textId="77777777" w:rsidR="00AF1C65" w:rsidRDefault="00AF1C65" w:rsidP="003665DE">
      <w:pPr>
        <w:spacing w:line="259" w:lineRule="auto"/>
        <w:rPr>
          <w:rFonts w:ascii="Times New Roman" w:hAnsi="Times New Roman" w:cs="Times New Roman"/>
          <w:sz w:val="28"/>
          <w:szCs w:val="28"/>
        </w:rPr>
      </w:pPr>
    </w:p>
    <w:p w14:paraId="41A87C70" w14:textId="77777777" w:rsidR="006B782C" w:rsidRDefault="006B782C" w:rsidP="003665DE">
      <w:pPr>
        <w:pStyle w:val="2"/>
        <w:numPr>
          <w:ilvl w:val="1"/>
          <w:numId w:val="27"/>
        </w:numPr>
      </w:pPr>
      <w:bookmarkStart w:id="24" w:name="_Toc187321612"/>
      <w:r w:rsidRPr="00BA347D">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3B795967" w14:textId="3C1BDCF9" w:rsidR="006B782C" w:rsidRPr="00994094" w:rsidRDefault="006B782C" w:rsidP="005B7249">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9679C29" w14:textId="77777777" w:rsidR="006B782C" w:rsidRPr="00200979" w:rsidRDefault="006B782C" w:rsidP="003665DE">
      <w:pPr>
        <w:pStyle w:val="3"/>
        <w:numPr>
          <w:ilvl w:val="2"/>
          <w:numId w:val="27"/>
        </w:numPr>
      </w:pPr>
      <w:bookmarkStart w:id="25" w:name="_Toc187321613"/>
      <w:r w:rsidRPr="00200979">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xml:space="preserve">. І разі не </w:t>
      </w:r>
      <w:r>
        <w:rPr>
          <w:rFonts w:ascii="Times New Roman" w:hAnsi="Times New Roman" w:cs="Times New Roman"/>
          <w:sz w:val="28"/>
          <w:szCs w:val="28"/>
        </w:rPr>
        <w:lastRenderedPageBreak/>
        <w:t>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39C30C8D"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FFE738B" w14:textId="77777777" w:rsidR="001B6DAC" w:rsidRDefault="001B6DAC" w:rsidP="001B6DAC">
      <w:pPr>
        <w:spacing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Структура синтаксичного аналізатора буде такою:</w:t>
      </w:r>
    </w:p>
    <w:p w14:paraId="2FA366BA"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2B91AF"/>
          <w:sz w:val="28"/>
          <w:szCs w:val="24"/>
          <w:highlight w:val="white"/>
        </w:rPr>
        <w:t>FILE</w:t>
      </w:r>
      <w:r>
        <w:rPr>
          <w:rFonts w:ascii="Cascadia Mono" w:hAnsi="Cascadia Mono" w:cs="Cascadia Mono"/>
          <w:color w:val="000000"/>
          <w:sz w:val="28"/>
          <w:szCs w:val="24"/>
          <w:highlight w:val="white"/>
        </w:rPr>
        <w:t>* errFile;</w:t>
      </w:r>
    </w:p>
    <w:p w14:paraId="2AA8AF22"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FF"/>
          <w:sz w:val="28"/>
          <w:szCs w:val="24"/>
          <w:highlight w:val="white"/>
        </w:rPr>
        <w:t>if</w:t>
      </w:r>
      <w:r>
        <w:rPr>
          <w:rFonts w:ascii="Cascadia Mono" w:hAnsi="Cascadia Mono" w:cs="Cascadia Mono"/>
          <w:color w:val="000000"/>
          <w:sz w:val="28"/>
          <w:szCs w:val="24"/>
          <w:highlight w:val="white"/>
        </w:rPr>
        <w:t xml:space="preserve"> (fopen_s(&amp;errFile, ErrFile, </w:t>
      </w:r>
      <w:r>
        <w:rPr>
          <w:rFonts w:ascii="Cascadia Mono" w:hAnsi="Cascadia Mono" w:cs="Cascadia Mono"/>
          <w:color w:val="A31515"/>
          <w:sz w:val="28"/>
          <w:szCs w:val="24"/>
          <w:highlight w:val="white"/>
        </w:rPr>
        <w:t>"w"</w:t>
      </w:r>
      <w:r>
        <w:rPr>
          <w:rFonts w:ascii="Cascadia Mono" w:hAnsi="Cascadia Mono" w:cs="Cascadia Mono"/>
          <w:color w:val="000000"/>
          <w:sz w:val="28"/>
          <w:szCs w:val="24"/>
          <w:highlight w:val="white"/>
        </w:rPr>
        <w:t>) != 0)</w:t>
      </w:r>
    </w:p>
    <w:p w14:paraId="245382B8"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32CA9EBE"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printf(</w:t>
      </w:r>
      <w:r>
        <w:rPr>
          <w:rFonts w:ascii="Cascadia Mono" w:hAnsi="Cascadia Mono" w:cs="Cascadia Mono"/>
          <w:color w:val="A31515"/>
          <w:sz w:val="28"/>
          <w:szCs w:val="24"/>
          <w:highlight w:val="white"/>
        </w:rPr>
        <w:t>"Error: Cannot open file for writing: %s\n"</w:t>
      </w:r>
      <w:r>
        <w:rPr>
          <w:rFonts w:ascii="Cascadia Mono" w:hAnsi="Cascadia Mono" w:cs="Cascadia Mono"/>
          <w:color w:val="000000"/>
          <w:sz w:val="28"/>
          <w:szCs w:val="24"/>
          <w:highlight w:val="white"/>
        </w:rPr>
        <w:t>, ErrFile);</w:t>
      </w:r>
    </w:p>
    <w:p w14:paraId="2238A6F5"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w:t>
      </w:r>
      <w:r>
        <w:rPr>
          <w:rFonts w:ascii="Cascadia Mono" w:hAnsi="Cascadia Mono" w:cs="Cascadia Mono"/>
          <w:color w:val="0000FF"/>
          <w:sz w:val="28"/>
          <w:szCs w:val="24"/>
          <w:highlight w:val="white"/>
        </w:rPr>
        <w:t>return</w:t>
      </w:r>
      <w:r>
        <w:rPr>
          <w:rFonts w:ascii="Cascadia Mono" w:hAnsi="Cascadia Mono" w:cs="Cascadia Mono"/>
          <w:color w:val="000000"/>
          <w:sz w:val="28"/>
          <w:szCs w:val="24"/>
          <w:highlight w:val="white"/>
        </w:rPr>
        <w:t xml:space="preserve"> 1;</w:t>
      </w:r>
    </w:p>
    <w:p w14:paraId="7269C6DD"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5EFEFF86"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4"/>
          <w:highlight w:val="white"/>
        </w:rPr>
      </w:pPr>
    </w:p>
    <w:p w14:paraId="779D9F9A"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rPr>
      </w:pPr>
      <w:r>
        <w:rPr>
          <w:rFonts w:ascii="Cascadia Mono" w:hAnsi="Cascadia Mono" w:cs="Cascadia Mono"/>
          <w:color w:val="008000"/>
          <w:sz w:val="24"/>
          <w:highlight w:val="white"/>
        </w:rPr>
        <w:t>// таблиця лексем</w:t>
      </w:r>
    </w:p>
    <w:p w14:paraId="7500D4AC"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rPr>
      </w:pPr>
      <w:r>
        <w:rPr>
          <w:rFonts w:ascii="Cascadia Mono" w:hAnsi="Cascadia Mono" w:cs="Cascadia Mono"/>
          <w:color w:val="0000FF"/>
          <w:sz w:val="24"/>
          <w:highlight w:val="white"/>
        </w:rPr>
        <w:t>extern</w:t>
      </w:r>
      <w:r>
        <w:rPr>
          <w:rFonts w:ascii="Cascadia Mono" w:hAnsi="Cascadia Mono" w:cs="Cascadia Mono"/>
          <w:color w:val="000000"/>
          <w:sz w:val="24"/>
          <w:highlight w:val="white"/>
        </w:rPr>
        <w:t xml:space="preserve"> </w:t>
      </w:r>
      <w:r>
        <w:rPr>
          <w:rFonts w:ascii="Cascadia Mono" w:hAnsi="Cascadia Mono" w:cs="Cascadia Mono"/>
          <w:color w:val="2B91AF"/>
          <w:sz w:val="24"/>
          <w:highlight w:val="white"/>
        </w:rPr>
        <w:t>Token</w:t>
      </w:r>
      <w:r>
        <w:rPr>
          <w:rFonts w:ascii="Cascadia Mono" w:hAnsi="Cascadia Mono" w:cs="Cascadia Mono"/>
          <w:color w:val="000000"/>
          <w:sz w:val="24"/>
          <w:highlight w:val="white"/>
        </w:rPr>
        <w:t>* TokenTable;</w:t>
      </w:r>
    </w:p>
    <w:p w14:paraId="3BEBC2E5"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rPr>
      </w:pPr>
      <w:r>
        <w:rPr>
          <w:rFonts w:ascii="Cascadia Mono" w:hAnsi="Cascadia Mono" w:cs="Cascadia Mono"/>
          <w:color w:val="008000"/>
          <w:sz w:val="24"/>
          <w:highlight w:val="white"/>
        </w:rPr>
        <w:t>// кількість лексем</w:t>
      </w:r>
    </w:p>
    <w:p w14:paraId="5EA0A122"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lang w:val="en-US"/>
        </w:rPr>
      </w:pPr>
      <w:r>
        <w:rPr>
          <w:rFonts w:ascii="Cascadia Mono" w:hAnsi="Cascadia Mono" w:cs="Cascadia Mono"/>
          <w:color w:val="0000FF"/>
          <w:sz w:val="24"/>
          <w:highlight w:val="white"/>
        </w:rPr>
        <w:t>extern</w:t>
      </w:r>
      <w:r>
        <w:rPr>
          <w:rFonts w:ascii="Cascadia Mono" w:hAnsi="Cascadia Mono" w:cs="Cascadia Mono"/>
          <w:color w:val="000000"/>
          <w:sz w:val="24"/>
          <w:highlight w:val="white"/>
        </w:rPr>
        <w:t xml:space="preserve"> </w:t>
      </w:r>
      <w:r>
        <w:rPr>
          <w:rFonts w:ascii="Cascadia Mono" w:hAnsi="Cascadia Mono" w:cs="Cascadia Mono"/>
          <w:color w:val="0000FF"/>
          <w:sz w:val="24"/>
          <w:highlight w:val="white"/>
        </w:rPr>
        <w:t>unsigned</w:t>
      </w:r>
      <w:r>
        <w:rPr>
          <w:rFonts w:ascii="Cascadia Mono" w:hAnsi="Cascadia Mono" w:cs="Cascadia Mono"/>
          <w:color w:val="000000"/>
          <w:sz w:val="24"/>
          <w:highlight w:val="white"/>
        </w:rPr>
        <w:t xml:space="preserve"> </w:t>
      </w:r>
      <w:r>
        <w:rPr>
          <w:rFonts w:ascii="Cascadia Mono" w:hAnsi="Cascadia Mono" w:cs="Cascadia Mono"/>
          <w:color w:val="0000FF"/>
          <w:sz w:val="24"/>
          <w:highlight w:val="white"/>
        </w:rPr>
        <w:t>int</w:t>
      </w:r>
      <w:r>
        <w:rPr>
          <w:rFonts w:ascii="Cascadia Mono" w:hAnsi="Cascadia Mono" w:cs="Cascadia Mono"/>
          <w:color w:val="000000"/>
          <w:sz w:val="24"/>
          <w:highlight w:val="white"/>
        </w:rPr>
        <w:t xml:space="preserve"> TokensNum;</w:t>
      </w:r>
    </w:p>
    <w:p w14:paraId="53527C4D" w14:textId="77777777" w:rsidR="001B6DAC" w:rsidRDefault="001B6DAC" w:rsidP="001B6DAC">
      <w:pPr>
        <w:autoSpaceDE w:val="0"/>
        <w:autoSpaceDN w:val="0"/>
        <w:adjustRightInd w:val="0"/>
        <w:spacing w:after="0" w:line="240" w:lineRule="auto"/>
        <w:rPr>
          <w:rFonts w:ascii="Cascadia Mono" w:hAnsi="Cascadia Mono" w:cs="Cascadia Mono"/>
          <w:color w:val="000000"/>
          <w:sz w:val="24"/>
          <w:highlight w:val="white"/>
          <w:lang w:val="en-US"/>
        </w:rPr>
      </w:pPr>
    </w:p>
    <w:p w14:paraId="1E7785D8"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FF"/>
          <w:sz w:val="28"/>
          <w:szCs w:val="24"/>
          <w:highlight w:val="white"/>
        </w:rPr>
        <w:t>void</w:t>
      </w:r>
      <w:r>
        <w:rPr>
          <w:rFonts w:ascii="Cascadia Mono" w:hAnsi="Cascadia Mono" w:cs="Cascadia Mono"/>
          <w:color w:val="000000"/>
          <w:sz w:val="28"/>
          <w:szCs w:val="24"/>
          <w:highlight w:val="white"/>
        </w:rPr>
        <w:t xml:space="preserve"> Parser(</w:t>
      </w:r>
      <w:r>
        <w:rPr>
          <w:rFonts w:ascii="Cascadia Mono" w:hAnsi="Cascadia Mono" w:cs="Cascadia Mono"/>
          <w:color w:val="2B91AF"/>
          <w:sz w:val="28"/>
          <w:szCs w:val="24"/>
          <w:highlight w:val="white"/>
        </w:rPr>
        <w:t>FILE</w:t>
      </w:r>
      <w:r>
        <w:rPr>
          <w:rFonts w:ascii="Cascadia Mono" w:hAnsi="Cascadia Mono" w:cs="Cascadia Mono"/>
          <w:color w:val="000000"/>
          <w:sz w:val="28"/>
          <w:szCs w:val="24"/>
          <w:highlight w:val="white"/>
        </w:rPr>
        <w:t xml:space="preserve">* </w:t>
      </w:r>
      <w:r>
        <w:rPr>
          <w:rFonts w:ascii="Cascadia Mono" w:hAnsi="Cascadia Mono" w:cs="Cascadia Mono"/>
          <w:color w:val="808080"/>
          <w:sz w:val="28"/>
          <w:szCs w:val="24"/>
          <w:highlight w:val="white"/>
        </w:rPr>
        <w:t>errFile</w:t>
      </w:r>
      <w:r>
        <w:rPr>
          <w:rFonts w:ascii="Cascadia Mono" w:hAnsi="Cascadia Mono" w:cs="Cascadia Mono"/>
          <w:color w:val="000000"/>
          <w:sz w:val="28"/>
          <w:szCs w:val="24"/>
          <w:highlight w:val="white"/>
        </w:rPr>
        <w:t>)</w:t>
      </w:r>
    </w:p>
    <w:p w14:paraId="6A566A36"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1035830B"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program(</w:t>
      </w:r>
      <w:r>
        <w:rPr>
          <w:rFonts w:ascii="Cascadia Mono" w:hAnsi="Cascadia Mono" w:cs="Cascadia Mono"/>
          <w:color w:val="808080"/>
          <w:sz w:val="28"/>
          <w:szCs w:val="24"/>
          <w:highlight w:val="white"/>
        </w:rPr>
        <w:t>errFile</w:t>
      </w:r>
      <w:r>
        <w:rPr>
          <w:rFonts w:ascii="Cascadia Mono" w:hAnsi="Cascadia Mono" w:cs="Cascadia Mono"/>
          <w:color w:val="000000"/>
          <w:sz w:val="28"/>
          <w:szCs w:val="24"/>
          <w:highlight w:val="white"/>
        </w:rPr>
        <w:t>);</w:t>
      </w:r>
    </w:p>
    <w:p w14:paraId="6FF10646"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 xml:space="preserve">    fprintf(</w:t>
      </w:r>
      <w:r>
        <w:rPr>
          <w:rFonts w:ascii="Cascadia Mono" w:hAnsi="Cascadia Mono" w:cs="Cascadia Mono"/>
          <w:color w:val="808080"/>
          <w:sz w:val="28"/>
          <w:szCs w:val="24"/>
          <w:highlight w:val="white"/>
        </w:rPr>
        <w:t>errFile</w:t>
      </w:r>
      <w:r>
        <w:rPr>
          <w:rFonts w:ascii="Cascadia Mono" w:hAnsi="Cascadia Mono" w:cs="Cascadia Mono"/>
          <w:color w:val="000000"/>
          <w:sz w:val="28"/>
          <w:szCs w:val="24"/>
          <w:highlight w:val="white"/>
        </w:rPr>
        <w:t xml:space="preserve">, </w:t>
      </w:r>
      <w:r>
        <w:rPr>
          <w:rFonts w:ascii="Cascadia Mono" w:hAnsi="Cascadia Mono" w:cs="Cascadia Mono"/>
          <w:color w:val="A31515"/>
          <w:sz w:val="28"/>
          <w:szCs w:val="24"/>
          <w:highlight w:val="white"/>
        </w:rPr>
        <w:t>"\nNo errors found.\n"</w:t>
      </w:r>
      <w:r>
        <w:rPr>
          <w:rFonts w:ascii="Cascadia Mono" w:hAnsi="Cascadia Mono" w:cs="Cascadia Mono"/>
          <w:color w:val="000000"/>
          <w:sz w:val="28"/>
          <w:szCs w:val="24"/>
          <w:highlight w:val="white"/>
        </w:rPr>
        <w:t>);</w:t>
      </w:r>
    </w:p>
    <w:p w14:paraId="0C8A9E00" w14:textId="77777777" w:rsidR="001B6DAC" w:rsidRDefault="001B6DAC" w:rsidP="001B6DAC">
      <w:pPr>
        <w:autoSpaceDE w:val="0"/>
        <w:autoSpaceDN w:val="0"/>
        <w:adjustRightInd w:val="0"/>
        <w:spacing w:after="0" w:line="240" w:lineRule="auto"/>
        <w:rPr>
          <w:rFonts w:ascii="Cascadia Mono" w:hAnsi="Cascadia Mono" w:cs="Cascadia Mono"/>
          <w:color w:val="000000"/>
          <w:sz w:val="28"/>
          <w:szCs w:val="24"/>
          <w:highlight w:val="white"/>
        </w:rPr>
      </w:pPr>
      <w:r>
        <w:rPr>
          <w:rFonts w:ascii="Cascadia Mono" w:hAnsi="Cascadia Mono" w:cs="Cascadia Mono"/>
          <w:color w:val="000000"/>
          <w:sz w:val="28"/>
          <w:szCs w:val="24"/>
          <w:highlight w:val="white"/>
        </w:rPr>
        <w:t>}</w:t>
      </w:r>
    </w:p>
    <w:p w14:paraId="3CDC0F23"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8"/>
          <w:highlight w:val="yellow"/>
        </w:rPr>
      </w:pPr>
    </w:p>
    <w:p w14:paraId="613D80D6" w14:textId="77777777" w:rsidR="001B6DAC" w:rsidRDefault="001B6DAC" w:rsidP="001B6DAC">
      <w:pPr>
        <w:autoSpaceDE w:val="0"/>
        <w:autoSpaceDN w:val="0"/>
        <w:adjustRightInd w:val="0"/>
        <w:spacing w:after="0" w:line="360" w:lineRule="auto"/>
        <w:rPr>
          <w:rFonts w:ascii="Cascadia Mono" w:hAnsi="Cascadia Mono" w:cs="Cascadia Mono"/>
          <w:color w:val="000000"/>
          <w:sz w:val="28"/>
          <w:szCs w:val="28"/>
          <w:highlight w:val="yellow"/>
        </w:rPr>
      </w:pPr>
    </w:p>
    <w:p w14:paraId="0F848AC1" w14:textId="77777777" w:rsidR="001B6DAC" w:rsidRDefault="001B6DAC" w:rsidP="001B6DAC">
      <w:pPr>
        <w:spacing w:line="360" w:lineRule="auto"/>
        <w:ind w:firstLine="360"/>
        <w:rPr>
          <w:rFonts w:ascii="Times New Roman" w:hAnsi="Times New Roman" w:cs="Times New Roman"/>
          <w:sz w:val="28"/>
          <w:szCs w:val="28"/>
          <w:lang w:eastAsia="uk-UA"/>
        </w:rPr>
      </w:pPr>
      <w:r>
        <w:rPr>
          <w:rFonts w:ascii="Times New Roman" w:hAnsi="Times New Roman" w:cs="Times New Roman"/>
          <w:sz w:val="28"/>
          <w:szCs w:val="28"/>
          <w:lang w:eastAsia="uk-UA"/>
        </w:rPr>
        <w:t>Синтаксичний аналізатор працює за методом рекурсивного спуску, а отже функція parser() викликає функцію program(), яка в свою чергу викликає інші функції.</w:t>
      </w:r>
    </w:p>
    <w:p w14:paraId="6ACBCF00" w14:textId="77777777" w:rsidR="001B6DAC" w:rsidRDefault="001B6DAC" w:rsidP="001B6DAC">
      <w:pPr>
        <w:spacing w:line="360" w:lineRule="auto"/>
        <w:ind w:firstLine="360"/>
        <w:rPr>
          <w:rFonts w:ascii="Times New Roman" w:hAnsi="Times New Roman" w:cs="Times New Roman"/>
          <w:sz w:val="28"/>
          <w:szCs w:val="28"/>
          <w:lang w:eastAsia="uk-UA"/>
        </w:rPr>
      </w:pPr>
      <w:r>
        <w:rPr>
          <w:rFonts w:ascii="Times New Roman" w:hAnsi="Times New Roman" w:cs="Times New Roman"/>
          <w:sz w:val="28"/>
          <w:szCs w:val="28"/>
          <w:lang w:eastAsia="uk-UA"/>
        </w:rPr>
        <w:t>Семантичний аналіз у нашому випадку буде реалізований у функції, яка опрацьовує оголошення і використання ідентифікаторів:</w:t>
      </w:r>
    </w:p>
    <w:p w14:paraId="27D11861" w14:textId="77777777" w:rsidR="001B6DAC" w:rsidRDefault="001B6DAC" w:rsidP="001B6DAC">
      <w:pPr>
        <w:autoSpaceDE w:val="0"/>
        <w:autoSpaceDN w:val="0"/>
        <w:adjustRightInd w:val="0"/>
        <w:spacing w:after="0" w:line="276" w:lineRule="auto"/>
        <w:rPr>
          <w:rFonts w:ascii="Cascadia Mono" w:hAnsi="Cascadia Mono" w:cs="Cascadia Mono"/>
          <w:color w:val="000000"/>
          <w:sz w:val="28"/>
          <w:szCs w:val="24"/>
        </w:rPr>
      </w:pPr>
      <w:r>
        <w:rPr>
          <w:rFonts w:ascii="Cascadia Mono" w:hAnsi="Cascadia Mono" w:cs="Cascadia Mono"/>
          <w:color w:val="008000"/>
          <w:sz w:val="28"/>
          <w:szCs w:val="24"/>
        </w:rPr>
        <w:lastRenderedPageBreak/>
        <w:t>// функція записує оголошені ідентифікатори в таблицю ідентифікаторів IdTable</w:t>
      </w:r>
    </w:p>
    <w:p w14:paraId="1BA111F0" w14:textId="77777777" w:rsidR="001B6DAC" w:rsidRDefault="001B6DAC" w:rsidP="001B6DAC">
      <w:pPr>
        <w:autoSpaceDE w:val="0"/>
        <w:autoSpaceDN w:val="0"/>
        <w:adjustRightInd w:val="0"/>
        <w:spacing w:after="0" w:line="276" w:lineRule="auto"/>
        <w:rPr>
          <w:rFonts w:ascii="Cascadia Mono" w:hAnsi="Cascadia Mono" w:cs="Cascadia Mono"/>
          <w:color w:val="000000"/>
          <w:sz w:val="28"/>
          <w:szCs w:val="24"/>
        </w:rPr>
      </w:pPr>
      <w:r>
        <w:rPr>
          <w:rFonts w:ascii="Cascadia Mono" w:hAnsi="Cascadia Mono" w:cs="Cascadia Mono"/>
          <w:color w:val="008000"/>
          <w:sz w:val="28"/>
          <w:szCs w:val="24"/>
        </w:rPr>
        <w:t>// повертає кількість ідентифікаторів</w:t>
      </w:r>
    </w:p>
    <w:p w14:paraId="0D39EFB8" w14:textId="77777777" w:rsidR="001B6DAC" w:rsidRDefault="001B6DAC" w:rsidP="001B6DAC">
      <w:pPr>
        <w:autoSpaceDE w:val="0"/>
        <w:autoSpaceDN w:val="0"/>
        <w:adjustRightInd w:val="0"/>
        <w:spacing w:after="0" w:line="276" w:lineRule="auto"/>
        <w:rPr>
          <w:rFonts w:ascii="Cascadia Mono" w:hAnsi="Cascadia Mono" w:cs="Cascadia Mono"/>
          <w:color w:val="000000"/>
          <w:sz w:val="28"/>
          <w:szCs w:val="24"/>
        </w:rPr>
      </w:pPr>
      <w:r>
        <w:rPr>
          <w:rFonts w:ascii="Cascadia Mono" w:hAnsi="Cascadia Mono" w:cs="Cascadia Mono"/>
          <w:color w:val="008000"/>
          <w:sz w:val="28"/>
          <w:szCs w:val="24"/>
        </w:rPr>
        <w:t>// перевіряє чи усі використані ідентифікатори оголошені</w:t>
      </w:r>
    </w:p>
    <w:p w14:paraId="0AC55185" w14:textId="02AE1CEC" w:rsidR="001B6DAC" w:rsidRDefault="001B6DAC" w:rsidP="001B6DAC">
      <w:pPr>
        <w:spacing w:line="259" w:lineRule="auto"/>
        <w:ind w:firstLine="360"/>
        <w:rPr>
          <w:rFonts w:ascii="Times New Roman" w:hAnsi="Times New Roman" w:cs="Times New Roman"/>
          <w:sz w:val="28"/>
        </w:rPr>
      </w:pPr>
      <w:r>
        <w:rPr>
          <w:rFonts w:ascii="Cascadia Mono" w:hAnsi="Cascadia Mono" w:cs="Cascadia Mono"/>
          <w:color w:val="0000FF"/>
          <w:sz w:val="28"/>
          <w:szCs w:val="24"/>
        </w:rPr>
        <w:t>unsigned</w:t>
      </w:r>
      <w:r>
        <w:rPr>
          <w:rFonts w:ascii="Cascadia Mono" w:hAnsi="Cascadia Mono" w:cs="Cascadia Mono"/>
          <w:color w:val="000000"/>
          <w:sz w:val="28"/>
          <w:szCs w:val="24"/>
        </w:rPr>
        <w:t xml:space="preserve"> </w:t>
      </w:r>
      <w:r>
        <w:rPr>
          <w:rFonts w:ascii="Cascadia Mono" w:hAnsi="Cascadia Mono" w:cs="Cascadia Mono"/>
          <w:color w:val="0000FF"/>
          <w:sz w:val="28"/>
          <w:szCs w:val="24"/>
        </w:rPr>
        <w:t>int</w:t>
      </w:r>
      <w:r>
        <w:rPr>
          <w:rFonts w:ascii="Cascadia Mono" w:hAnsi="Cascadia Mono" w:cs="Cascadia Mono"/>
          <w:color w:val="000000"/>
          <w:sz w:val="28"/>
          <w:szCs w:val="24"/>
        </w:rPr>
        <w:t xml:space="preserve"> IdIdentification(</w:t>
      </w:r>
      <w:r>
        <w:rPr>
          <w:rFonts w:ascii="Cascadia Mono" w:hAnsi="Cascadia Mono" w:cs="Cascadia Mono"/>
          <w:color w:val="2B91AF"/>
          <w:sz w:val="28"/>
          <w:szCs w:val="24"/>
        </w:rPr>
        <w:t>Id</w:t>
      </w:r>
      <w:r>
        <w:rPr>
          <w:rFonts w:ascii="Cascadia Mono" w:hAnsi="Cascadia Mono" w:cs="Cascadia Mono"/>
          <w:color w:val="000000"/>
          <w:sz w:val="28"/>
          <w:szCs w:val="24"/>
        </w:rPr>
        <w:t xml:space="preserve"> </w:t>
      </w:r>
      <w:r>
        <w:rPr>
          <w:rFonts w:ascii="Cascadia Mono" w:hAnsi="Cascadia Mono" w:cs="Cascadia Mono"/>
          <w:color w:val="808080"/>
          <w:sz w:val="28"/>
          <w:szCs w:val="24"/>
        </w:rPr>
        <w:t>IdTable</w:t>
      </w:r>
      <w:r>
        <w:rPr>
          <w:rFonts w:ascii="Cascadia Mono" w:hAnsi="Cascadia Mono" w:cs="Cascadia Mono"/>
          <w:color w:val="000000"/>
          <w:sz w:val="28"/>
          <w:szCs w:val="24"/>
        </w:rPr>
        <w:t xml:space="preserve">[], </w:t>
      </w:r>
      <w:r>
        <w:rPr>
          <w:rFonts w:ascii="Cascadia Mono" w:hAnsi="Cascadia Mono" w:cs="Cascadia Mono"/>
          <w:color w:val="2B91AF"/>
          <w:sz w:val="28"/>
          <w:szCs w:val="24"/>
        </w:rPr>
        <w:t>Token</w:t>
      </w:r>
      <w:r>
        <w:rPr>
          <w:rFonts w:ascii="Cascadia Mono" w:hAnsi="Cascadia Mono" w:cs="Cascadia Mono"/>
          <w:color w:val="000000"/>
          <w:sz w:val="28"/>
          <w:szCs w:val="24"/>
        </w:rPr>
        <w:t xml:space="preserve"> </w:t>
      </w:r>
      <w:r>
        <w:rPr>
          <w:rFonts w:ascii="Cascadia Mono" w:hAnsi="Cascadia Mono" w:cs="Cascadia Mono"/>
          <w:color w:val="808080"/>
          <w:sz w:val="28"/>
          <w:szCs w:val="24"/>
        </w:rPr>
        <w:t>TokenTable</w:t>
      </w:r>
      <w:r>
        <w:rPr>
          <w:rFonts w:ascii="Cascadia Mono" w:hAnsi="Cascadia Mono" w:cs="Cascadia Mono"/>
          <w:color w:val="000000"/>
          <w:sz w:val="28"/>
          <w:szCs w:val="24"/>
        </w:rPr>
        <w:t xml:space="preserve">[], </w:t>
      </w:r>
      <w:r>
        <w:rPr>
          <w:rFonts w:ascii="Cascadia Mono" w:hAnsi="Cascadia Mono" w:cs="Cascadia Mono"/>
          <w:color w:val="0000FF"/>
          <w:sz w:val="28"/>
          <w:szCs w:val="24"/>
        </w:rPr>
        <w:t>unsigned</w:t>
      </w:r>
      <w:r>
        <w:rPr>
          <w:rFonts w:ascii="Cascadia Mono" w:hAnsi="Cascadia Mono" w:cs="Cascadia Mono"/>
          <w:color w:val="000000"/>
          <w:sz w:val="28"/>
          <w:szCs w:val="24"/>
        </w:rPr>
        <w:t xml:space="preserve"> </w:t>
      </w:r>
      <w:r>
        <w:rPr>
          <w:rFonts w:ascii="Cascadia Mono" w:hAnsi="Cascadia Mono" w:cs="Cascadia Mono"/>
          <w:color w:val="0000FF"/>
          <w:sz w:val="28"/>
          <w:szCs w:val="24"/>
        </w:rPr>
        <w:t>int</w:t>
      </w:r>
      <w:r>
        <w:rPr>
          <w:rFonts w:ascii="Cascadia Mono" w:hAnsi="Cascadia Mono" w:cs="Cascadia Mono"/>
          <w:color w:val="000000"/>
          <w:sz w:val="28"/>
          <w:szCs w:val="24"/>
        </w:rPr>
        <w:t xml:space="preserve"> </w:t>
      </w:r>
      <w:r>
        <w:rPr>
          <w:rFonts w:ascii="Cascadia Mono" w:hAnsi="Cascadia Mono" w:cs="Cascadia Mono"/>
          <w:color w:val="808080"/>
          <w:sz w:val="28"/>
          <w:szCs w:val="24"/>
        </w:rPr>
        <w:t>tokenCount</w:t>
      </w:r>
      <w:r>
        <w:rPr>
          <w:rFonts w:ascii="Cascadia Mono" w:hAnsi="Cascadia Mono" w:cs="Cascadia Mono"/>
          <w:color w:val="000000"/>
          <w:sz w:val="28"/>
          <w:szCs w:val="24"/>
        </w:rPr>
        <w:t xml:space="preserve">, </w:t>
      </w:r>
      <w:r>
        <w:rPr>
          <w:rFonts w:ascii="Cascadia Mono" w:hAnsi="Cascadia Mono" w:cs="Cascadia Mono"/>
          <w:color w:val="2B91AF"/>
          <w:sz w:val="28"/>
          <w:szCs w:val="24"/>
        </w:rPr>
        <w:t>FILE</w:t>
      </w:r>
      <w:r>
        <w:rPr>
          <w:rFonts w:ascii="Cascadia Mono" w:hAnsi="Cascadia Mono" w:cs="Cascadia Mono"/>
          <w:color w:val="000000"/>
          <w:sz w:val="28"/>
          <w:szCs w:val="24"/>
        </w:rPr>
        <w:t xml:space="preserve">* </w:t>
      </w:r>
      <w:r>
        <w:rPr>
          <w:rFonts w:ascii="Cascadia Mono" w:hAnsi="Cascadia Mono" w:cs="Cascadia Mono"/>
          <w:color w:val="808080"/>
          <w:sz w:val="28"/>
          <w:szCs w:val="24"/>
        </w:rPr>
        <w:t>errFile</w:t>
      </w:r>
      <w:r>
        <w:rPr>
          <w:rFonts w:ascii="Cascadia Mono" w:hAnsi="Cascadia Mono" w:cs="Cascadia Mono"/>
          <w:color w:val="000000"/>
          <w:sz w:val="28"/>
          <w:szCs w:val="24"/>
        </w:rPr>
        <w:t>);</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490E76FE" w:rsid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5A4F2A44" w14:textId="7C23B31B" w:rsidR="00AF1C65" w:rsidRDefault="00AF1C65" w:rsidP="00AF1C65">
      <w:pPr>
        <w:autoSpaceDE w:val="0"/>
        <w:autoSpaceDN w:val="0"/>
        <w:adjustRightInd w:val="0"/>
        <w:spacing w:after="0" w:line="240" w:lineRule="auto"/>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highlight w:val="white"/>
        </w:rPr>
        <w:t>Визначимо назви процедур, що відповідають нетерміналам граматики таким чином :</w:t>
      </w:r>
    </w:p>
    <w:p w14:paraId="4656170B" w14:textId="77777777" w:rsidR="00200979" w:rsidRDefault="00200979" w:rsidP="00200979">
      <w:pPr>
        <w:autoSpaceDE w:val="0"/>
        <w:autoSpaceDN w:val="0"/>
        <w:adjustRightInd w:val="0"/>
        <w:spacing w:after="0" w:line="276" w:lineRule="auto"/>
        <w:rPr>
          <w:rFonts w:ascii="Consolas" w:hAnsi="Consolas" w:cs="Cascadia Mono"/>
          <w:color w:val="000000"/>
          <w:sz w:val="24"/>
          <w:szCs w:val="24"/>
          <w:highlight w:val="white"/>
        </w:rPr>
      </w:pPr>
      <w:r>
        <w:rPr>
          <w:rFonts w:ascii="Consolas" w:hAnsi="Consolas" w:cs="Cascadia Mono"/>
          <w:color w:val="008000"/>
          <w:sz w:val="24"/>
          <w:szCs w:val="24"/>
          <w:highlight w:val="white"/>
        </w:rPr>
        <w:t xml:space="preserve">// набір функцій дл¤ рекурсивного спуску </w:t>
      </w:r>
    </w:p>
    <w:p w14:paraId="6FBED7FC" w14:textId="77777777" w:rsidR="00200979" w:rsidRDefault="00200979" w:rsidP="00200979">
      <w:pPr>
        <w:autoSpaceDE w:val="0"/>
        <w:autoSpaceDN w:val="0"/>
        <w:adjustRightInd w:val="0"/>
        <w:spacing w:after="0" w:line="276" w:lineRule="auto"/>
        <w:rPr>
          <w:rFonts w:ascii="Consolas" w:hAnsi="Consolas" w:cs="Cascadia Mono"/>
          <w:color w:val="008000"/>
          <w:sz w:val="24"/>
          <w:szCs w:val="24"/>
          <w:highlight w:val="white"/>
        </w:rPr>
      </w:pPr>
      <w:r>
        <w:rPr>
          <w:rFonts w:ascii="Consolas" w:hAnsi="Consolas" w:cs="Cascadia Mono"/>
          <w:color w:val="008000"/>
          <w:sz w:val="24"/>
          <w:szCs w:val="24"/>
          <w:highlight w:val="white"/>
        </w:rPr>
        <w:t>// на кожне правило - окрема функція</w:t>
      </w:r>
    </w:p>
    <w:p w14:paraId="0770DA55" w14:textId="6D7F15AD"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program(</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topRule = "</w:t>
      </w:r>
      <w:r w:rsidR="000749FA">
        <w:rPr>
          <w:rFonts w:ascii="Consolas" w:hAnsi="Consolas" w:cs="Cascadia Mono"/>
          <w:color w:val="008000"/>
          <w:sz w:val="24"/>
          <w:szCs w:val="24"/>
          <w:highlight w:val="white"/>
          <w:lang w:val="en-US"/>
        </w:rPr>
        <w:t>#</w:t>
      </w:r>
      <w:r>
        <w:rPr>
          <w:rFonts w:ascii="Consolas" w:hAnsi="Consolas" w:cs="Cascadia Mono"/>
          <w:color w:val="008000"/>
          <w:sz w:val="24"/>
          <w:szCs w:val="24"/>
          <w:highlight w:val="white"/>
          <w:lang w:val="en-US"/>
        </w:rPr>
        <w:t>p</w:t>
      </w:r>
      <w:r>
        <w:rPr>
          <w:rFonts w:ascii="Consolas" w:hAnsi="Consolas" w:cs="Cascadia Mono"/>
          <w:color w:val="008000"/>
          <w:sz w:val="24"/>
          <w:szCs w:val="24"/>
          <w:highlight w:val="white"/>
        </w:rPr>
        <w:t>rogram", "</w:t>
      </w:r>
      <w:r w:rsidR="000749FA">
        <w:rPr>
          <w:rFonts w:ascii="Consolas" w:hAnsi="Consolas" w:cs="Cascadia Mono"/>
          <w:color w:val="008000"/>
          <w:sz w:val="24"/>
          <w:szCs w:val="24"/>
          <w:highlight w:val="white"/>
          <w:lang w:val="en-US"/>
        </w:rPr>
        <w:t>start</w:t>
      </w:r>
      <w:r>
        <w:rPr>
          <w:rFonts w:ascii="Consolas" w:hAnsi="Consolas" w:cs="Cascadia Mono"/>
          <w:color w:val="008000"/>
          <w:sz w:val="24"/>
          <w:szCs w:val="24"/>
          <w:highlight w:val="white"/>
        </w:rPr>
        <w:t>", varsBlok, ";", operators, "</w:t>
      </w:r>
      <w:r w:rsidR="000749FA">
        <w:rPr>
          <w:rFonts w:ascii="Consolas" w:hAnsi="Consolas" w:cs="Cascadia Mono"/>
          <w:color w:val="008000"/>
          <w:sz w:val="24"/>
          <w:szCs w:val="24"/>
          <w:highlight w:val="white"/>
          <w:lang w:val="en-US"/>
        </w:rPr>
        <w:t>stop</w:t>
      </w:r>
      <w:r>
        <w:rPr>
          <w:rFonts w:ascii="Consolas" w:hAnsi="Consolas" w:cs="Cascadia Mono"/>
          <w:color w:val="008000"/>
          <w:sz w:val="24"/>
          <w:szCs w:val="24"/>
          <w:highlight w:val="white"/>
        </w:rPr>
        <w:t>"</w:t>
      </w:r>
    </w:p>
    <w:p w14:paraId="0F74A50E"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08ECCA14" w14:textId="4C6D4C2F"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variable_declarat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varsBlok = "</w:t>
      </w:r>
      <w:r w:rsidR="00C5194E">
        <w:rPr>
          <w:rFonts w:ascii="Consolas" w:hAnsi="Consolas" w:cs="Cascadia Mono"/>
          <w:color w:val="008000"/>
          <w:sz w:val="24"/>
          <w:szCs w:val="24"/>
          <w:highlight w:val="white"/>
          <w:lang w:val="en-US"/>
        </w:rPr>
        <w:t>variable</w:t>
      </w:r>
      <w:r>
        <w:rPr>
          <w:rFonts w:ascii="Consolas" w:hAnsi="Consolas" w:cs="Cascadia Mono"/>
          <w:color w:val="008000"/>
          <w:sz w:val="24"/>
          <w:szCs w:val="24"/>
          <w:highlight w:val="white"/>
        </w:rPr>
        <w:t>", "</w:t>
      </w:r>
      <w:r w:rsidR="00C5194E">
        <w:rPr>
          <w:rFonts w:ascii="Consolas" w:hAnsi="Consolas" w:cs="Cascadia Mono"/>
          <w:color w:val="008000"/>
          <w:sz w:val="24"/>
          <w:szCs w:val="24"/>
          <w:highlight w:val="white"/>
          <w:lang w:val="en-US"/>
        </w:rPr>
        <w:t>int</w:t>
      </w:r>
      <w:r w:rsidR="000749FA">
        <w:rPr>
          <w:rFonts w:ascii="Consolas" w:hAnsi="Consolas" w:cs="Cascadia Mono"/>
          <w:color w:val="008000"/>
          <w:sz w:val="24"/>
          <w:szCs w:val="24"/>
          <w:highlight w:val="white"/>
          <w:lang w:val="en-US"/>
        </w:rPr>
        <w:t>eger_4</w:t>
      </w:r>
      <w:r>
        <w:rPr>
          <w:rFonts w:ascii="Consolas" w:hAnsi="Consolas" w:cs="Cascadia Mono"/>
          <w:color w:val="008000"/>
          <w:sz w:val="24"/>
          <w:szCs w:val="24"/>
          <w:highlight w:val="white"/>
        </w:rPr>
        <w:t>", identifier, [{ commaAndIdentifier }]</w:t>
      </w:r>
    </w:p>
    <w:p w14:paraId="7F11196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24056B60" w14:textId="77777777" w:rsidR="00C5194E" w:rsidRPr="00C5194E" w:rsidRDefault="00200979" w:rsidP="00C5194E">
      <w:pPr>
        <w:autoSpaceDE w:val="0"/>
        <w:autoSpaceDN w:val="0"/>
        <w:adjustRightInd w:val="0"/>
        <w:spacing w:after="0" w:line="240" w:lineRule="auto"/>
        <w:rPr>
          <w:rFonts w:ascii="Consolas" w:hAnsi="Consolas" w:cs="Cascadia Mono"/>
          <w:color w:val="000000"/>
          <w:sz w:val="24"/>
          <w:szCs w:val="24"/>
          <w:lang w:val="en-US"/>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variable_lis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sidRPr="00C5194E">
        <w:rPr>
          <w:rFonts w:ascii="Consolas" w:hAnsi="Consolas" w:cs="Cascadia Mono"/>
          <w:color w:val="000000"/>
          <w:sz w:val="28"/>
          <w:szCs w:val="28"/>
          <w:highlight w:val="white"/>
        </w:rPr>
        <w:t xml:space="preserve">); </w:t>
      </w:r>
      <w:r w:rsidR="00C5194E" w:rsidRPr="00C5194E">
        <w:rPr>
          <w:rFonts w:ascii="Consolas" w:hAnsi="Consolas" w:cs="Cascadia Mono"/>
          <w:color w:val="008000"/>
          <w:sz w:val="24"/>
          <w:szCs w:val="24"/>
          <w:lang w:val="en-US"/>
        </w:rPr>
        <w:t>//identifier = low_letter, { low_letter | number } {11}; commaAndIdentifier = ",", identifier;</w:t>
      </w:r>
    </w:p>
    <w:p w14:paraId="1B5DC147" w14:textId="01D12538"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6CC7FE1" w14:textId="3CF4D132"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program_body(</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codeBlok = "</w:t>
      </w:r>
      <w:r w:rsidR="000749FA">
        <w:rPr>
          <w:rFonts w:ascii="Consolas" w:hAnsi="Consolas" w:cs="Cascadia Mono"/>
          <w:color w:val="008000"/>
          <w:sz w:val="24"/>
          <w:szCs w:val="24"/>
          <w:highlight w:val="white"/>
          <w:lang w:val="en-US"/>
        </w:rPr>
        <w:t>start</w:t>
      </w:r>
      <w:r>
        <w:rPr>
          <w:rFonts w:ascii="Consolas" w:hAnsi="Consolas" w:cs="Cascadia Mono"/>
          <w:color w:val="008000"/>
          <w:sz w:val="24"/>
          <w:szCs w:val="24"/>
          <w:highlight w:val="white"/>
        </w:rPr>
        <w:t>", operators, "</w:t>
      </w:r>
      <w:r w:rsidR="000749FA">
        <w:rPr>
          <w:rFonts w:ascii="Consolas" w:hAnsi="Consolas" w:cs="Cascadia Mono"/>
          <w:color w:val="008000"/>
          <w:sz w:val="24"/>
          <w:szCs w:val="24"/>
          <w:highlight w:val="white"/>
          <w:lang w:val="en-US"/>
        </w:rPr>
        <w:t>stop</w:t>
      </w:r>
      <w:r>
        <w:rPr>
          <w:rFonts w:ascii="Consolas" w:hAnsi="Consolas" w:cs="Cascadia Mono"/>
          <w:color w:val="008000"/>
          <w:sz w:val="24"/>
          <w:szCs w:val="24"/>
          <w:highlight w:val="white"/>
        </w:rPr>
        <w:t>"</w:t>
      </w:r>
    </w:p>
    <w:p w14:paraId="1E52D8B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6B4FE52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operators = write | read | assignment | ifStatement | goto_statement | labelRule | forToOrDownToDoRule | while | repeatUntil</w:t>
      </w:r>
    </w:p>
    <w:p w14:paraId="7317D83F"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4CFCE1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assign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assignment = identifier, "==&gt;", equation</w:t>
      </w:r>
    </w:p>
    <w:p w14:paraId="632317A8"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544F823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arithmetic_express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equation = signedNumber | identifier | notRule [{ operationAndIdentOrNumber | equation }]</w:t>
      </w:r>
    </w:p>
    <w:p w14:paraId="094441D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1A9DB8BC"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term(</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operationAndIdentOrNumber = mult | arithmetic | logic | compare signedNumber | identifier | equation</w:t>
      </w:r>
    </w:p>
    <w:p w14:paraId="2FC4B48D"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284F5E2A"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factor(</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signedNumber = [ sign ] digit [{digit}]</w:t>
      </w:r>
    </w:p>
    <w:p w14:paraId="07DC3C0A"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26F809C0" w14:textId="163FA8BB"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inpu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read = "</w:t>
      </w:r>
      <w:r w:rsidR="000749FA">
        <w:rPr>
          <w:rFonts w:ascii="Consolas" w:hAnsi="Consolas" w:cs="Cascadia Mono"/>
          <w:color w:val="008000"/>
          <w:sz w:val="24"/>
          <w:szCs w:val="24"/>
          <w:highlight w:val="white"/>
          <w:lang w:val="en-US"/>
        </w:rPr>
        <w:t>input</w:t>
      </w:r>
      <w:r>
        <w:rPr>
          <w:rFonts w:ascii="Consolas" w:hAnsi="Consolas" w:cs="Cascadia Mono"/>
          <w:color w:val="008000"/>
          <w:sz w:val="24"/>
          <w:szCs w:val="24"/>
          <w:highlight w:val="white"/>
        </w:rPr>
        <w:t>", "(", identifier, ")"</w:t>
      </w:r>
    </w:p>
    <w:p w14:paraId="149AD47B"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12D64256" w14:textId="0319116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outpu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write = "</w:t>
      </w:r>
      <w:r w:rsidR="000749FA">
        <w:rPr>
          <w:rFonts w:ascii="Consolas" w:hAnsi="Consolas" w:cs="Cascadia Mono"/>
          <w:color w:val="008000"/>
          <w:sz w:val="24"/>
          <w:szCs w:val="24"/>
          <w:highlight w:val="white"/>
          <w:lang w:val="en-US"/>
        </w:rPr>
        <w:t>output</w:t>
      </w:r>
      <w:r>
        <w:rPr>
          <w:rFonts w:ascii="Consolas" w:hAnsi="Consolas" w:cs="Cascadia Mono"/>
          <w:color w:val="008000"/>
          <w:sz w:val="24"/>
          <w:szCs w:val="24"/>
          <w:highlight w:val="white"/>
        </w:rPr>
        <w:t>", "(", equation | stringRule, ")"</w:t>
      </w:r>
    </w:p>
    <w:p w14:paraId="40BB93F1"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7274EF4" w14:textId="07F207B9"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conditional(</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ifStatement = "</w:t>
      </w:r>
      <w:r w:rsidR="00C5194E">
        <w:rPr>
          <w:rFonts w:ascii="Consolas" w:hAnsi="Consolas" w:cs="Cascadia Mono"/>
          <w:color w:val="008000"/>
          <w:sz w:val="24"/>
          <w:szCs w:val="24"/>
          <w:highlight w:val="white"/>
          <w:lang w:val="en-US"/>
        </w:rPr>
        <w:t>i</w:t>
      </w:r>
      <w:r>
        <w:rPr>
          <w:rFonts w:ascii="Consolas" w:hAnsi="Consolas" w:cs="Cascadia Mono"/>
          <w:color w:val="008000"/>
          <w:sz w:val="24"/>
          <w:szCs w:val="24"/>
          <w:highlight w:val="white"/>
        </w:rPr>
        <w:t>f", "(", equation, ")", codeBlok, ["Else", codeBlok]</w:t>
      </w:r>
    </w:p>
    <w:p w14:paraId="3A0CCEA4"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186047EA" w14:textId="2032EDAD"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goto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goto_statement = "</w:t>
      </w:r>
      <w:r w:rsidR="00C5194E">
        <w:rPr>
          <w:rFonts w:ascii="Consolas" w:hAnsi="Consolas" w:cs="Cascadia Mono"/>
          <w:color w:val="008000"/>
          <w:sz w:val="24"/>
          <w:szCs w:val="24"/>
          <w:highlight w:val="white"/>
          <w:lang w:val="en-US"/>
        </w:rPr>
        <w:t>g</w:t>
      </w:r>
      <w:r>
        <w:rPr>
          <w:rFonts w:ascii="Consolas" w:hAnsi="Consolas" w:cs="Cascadia Mono"/>
          <w:color w:val="008000"/>
          <w:sz w:val="24"/>
          <w:szCs w:val="24"/>
          <w:highlight w:val="white"/>
        </w:rPr>
        <w:t>oto", ident</w:t>
      </w:r>
    </w:p>
    <w:p w14:paraId="40B3A9C9"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47854C53"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lastRenderedPageBreak/>
        <w:t>void</w:t>
      </w:r>
      <w:r>
        <w:rPr>
          <w:rFonts w:ascii="Consolas" w:hAnsi="Consolas" w:cs="Cascadia Mono"/>
          <w:color w:val="000000"/>
          <w:sz w:val="24"/>
          <w:szCs w:val="24"/>
          <w:highlight w:val="white"/>
        </w:rPr>
        <w:t xml:space="preserve"> label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labelRule = identifier, ":"</w:t>
      </w:r>
    </w:p>
    <w:p w14:paraId="5FCDF0DB"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A9DE031" w14:textId="3452410B"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for_to_do(</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forToOrDownToDoRule = "</w:t>
      </w:r>
      <w:r w:rsidR="00C5194E">
        <w:rPr>
          <w:rFonts w:ascii="Consolas" w:hAnsi="Consolas" w:cs="Cascadia Mono"/>
          <w:color w:val="008000"/>
          <w:sz w:val="24"/>
          <w:szCs w:val="24"/>
          <w:highlight w:val="white"/>
          <w:lang w:val="en-US"/>
        </w:rPr>
        <w:t>f</w:t>
      </w:r>
      <w:r>
        <w:rPr>
          <w:rFonts w:ascii="Consolas" w:hAnsi="Consolas" w:cs="Cascadia Mono"/>
          <w:color w:val="008000"/>
          <w:sz w:val="24"/>
          <w:szCs w:val="24"/>
          <w:highlight w:val="white"/>
        </w:rPr>
        <w:t>or", cycle_counter, "==&gt;", equation, "</w:t>
      </w:r>
      <w:r w:rsidR="00C5194E">
        <w:rPr>
          <w:rFonts w:ascii="Consolas" w:hAnsi="Consolas" w:cs="Cascadia Mono"/>
          <w:color w:val="008000"/>
          <w:sz w:val="24"/>
          <w:szCs w:val="24"/>
          <w:highlight w:val="white"/>
          <w:lang w:val="en-US"/>
        </w:rPr>
        <w:t>t</w:t>
      </w:r>
      <w:r>
        <w:rPr>
          <w:rFonts w:ascii="Consolas" w:hAnsi="Consolas" w:cs="Cascadia Mono"/>
          <w:color w:val="008000"/>
          <w:sz w:val="24"/>
          <w:szCs w:val="24"/>
          <w:highlight w:val="white"/>
        </w:rPr>
        <w:t>o", cycle_counter_last_value, "</w:t>
      </w:r>
      <w:r w:rsidR="00C5194E">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o", codeBlok</w:t>
      </w:r>
    </w:p>
    <w:p w14:paraId="15AEA174"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6774971C" w14:textId="4EA8810E"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for_downto_do(</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forToOrDownToDoRule = "</w:t>
      </w:r>
      <w:r w:rsidR="00C5194E">
        <w:rPr>
          <w:rFonts w:ascii="Consolas" w:hAnsi="Consolas" w:cs="Cascadia Mono"/>
          <w:color w:val="008000"/>
          <w:sz w:val="24"/>
          <w:szCs w:val="24"/>
          <w:highlight w:val="white"/>
          <w:lang w:val="en-US"/>
        </w:rPr>
        <w:t>f</w:t>
      </w:r>
      <w:r>
        <w:rPr>
          <w:rFonts w:ascii="Consolas" w:hAnsi="Consolas" w:cs="Cascadia Mono"/>
          <w:color w:val="008000"/>
          <w:sz w:val="24"/>
          <w:szCs w:val="24"/>
          <w:highlight w:val="white"/>
        </w:rPr>
        <w:t>or", cycle_counter, "==&gt;", equation, "</w:t>
      </w:r>
      <w:r w:rsidR="00C5194E">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ownto", cycle_counter_last_value, "</w:t>
      </w:r>
      <w:r w:rsidR="00C5194E">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o", codeBlok</w:t>
      </w:r>
    </w:p>
    <w:p w14:paraId="7ED6014F"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741C54ED" w14:textId="5EDB5651" w:rsidR="00200979" w:rsidRPr="00C5194E"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while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sidR="00C5194E" w:rsidRPr="00C5194E">
        <w:rPr>
          <w:rFonts w:ascii="Consolas" w:hAnsi="Consolas" w:cs="Cascadia Mono"/>
          <w:color w:val="008000"/>
          <w:sz w:val="24"/>
          <w:szCs w:val="24"/>
          <w:lang w:val="en-US"/>
        </w:rPr>
        <w:t>//whileRule = "while", condition, [statements], [ "continue while" ], [statements], [ "exit while" ], [statements], "end while";</w:t>
      </w:r>
    </w:p>
    <w:p w14:paraId="7DF2EDC6" w14:textId="6F4373D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repeat_until(</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repeatUntil = "</w:t>
      </w:r>
      <w:r w:rsidR="00C5194E">
        <w:rPr>
          <w:rFonts w:ascii="Consolas" w:hAnsi="Consolas" w:cs="Cascadia Mono"/>
          <w:color w:val="008000"/>
          <w:sz w:val="24"/>
          <w:szCs w:val="24"/>
          <w:highlight w:val="white"/>
          <w:lang w:val="en-US"/>
        </w:rPr>
        <w:t>r</w:t>
      </w:r>
      <w:r>
        <w:rPr>
          <w:rFonts w:ascii="Consolas" w:hAnsi="Consolas" w:cs="Cascadia Mono"/>
          <w:color w:val="008000"/>
          <w:sz w:val="24"/>
          <w:szCs w:val="24"/>
          <w:highlight w:val="white"/>
        </w:rPr>
        <w:t>epeat", operators, "</w:t>
      </w:r>
      <w:r w:rsidR="00C5194E">
        <w:rPr>
          <w:rFonts w:ascii="Consolas" w:hAnsi="Consolas" w:cs="Cascadia Mono"/>
          <w:color w:val="008000"/>
          <w:sz w:val="24"/>
          <w:szCs w:val="24"/>
          <w:highlight w:val="white"/>
          <w:lang w:val="en-US"/>
        </w:rPr>
        <w:t>u</w:t>
      </w:r>
      <w:r>
        <w:rPr>
          <w:rFonts w:ascii="Consolas" w:hAnsi="Consolas" w:cs="Cascadia Mono"/>
          <w:color w:val="008000"/>
          <w:sz w:val="24"/>
          <w:szCs w:val="24"/>
          <w:highlight w:val="white"/>
        </w:rPr>
        <w:t>ntil", "(", equation, ")"</w:t>
      </w:r>
    </w:p>
    <w:p w14:paraId="6B98B180"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5BDE5CFB" w14:textId="60678530"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logical_express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logic = "</w:t>
      </w:r>
      <w:r w:rsidR="00C5194E">
        <w:rPr>
          <w:rFonts w:ascii="Consolas" w:hAnsi="Consolas" w:cs="Cascadia Mono"/>
          <w:color w:val="008000"/>
          <w:sz w:val="24"/>
          <w:szCs w:val="24"/>
          <w:highlight w:val="white"/>
          <w:lang w:val="en-US"/>
        </w:rPr>
        <w:t>&amp;</w:t>
      </w:r>
      <w:r w:rsidR="000749FA">
        <w:rPr>
          <w:rFonts w:ascii="Consolas" w:hAnsi="Consolas" w:cs="Cascadia Mono"/>
          <w:color w:val="008000"/>
          <w:sz w:val="24"/>
          <w:szCs w:val="24"/>
          <w:highlight w:val="white"/>
          <w:lang w:val="en-US"/>
        </w:rPr>
        <w:t>&amp;</w:t>
      </w:r>
      <w:r>
        <w:rPr>
          <w:rFonts w:ascii="Consolas" w:hAnsi="Consolas" w:cs="Cascadia Mono"/>
          <w:color w:val="008000"/>
          <w:sz w:val="24"/>
          <w:szCs w:val="24"/>
          <w:highlight w:val="white"/>
        </w:rPr>
        <w:t>" | "</w:t>
      </w:r>
      <w:r w:rsidR="00C5194E">
        <w:rPr>
          <w:rFonts w:ascii="Consolas" w:hAnsi="Consolas" w:cs="Cascadia Mono"/>
          <w:color w:val="008000"/>
          <w:sz w:val="24"/>
          <w:szCs w:val="24"/>
          <w:highlight w:val="white"/>
          <w:lang w:val="en-US"/>
        </w:rPr>
        <w:t>|</w:t>
      </w:r>
      <w:r w:rsidR="000749FA">
        <w:rPr>
          <w:rFonts w:ascii="Consolas" w:hAnsi="Consolas" w:cs="Cascadia Mono"/>
          <w:color w:val="008000"/>
          <w:sz w:val="24"/>
          <w:szCs w:val="24"/>
          <w:highlight w:val="white"/>
          <w:lang w:val="en-US"/>
        </w:rPr>
        <w:t>|</w:t>
      </w:r>
      <w:r>
        <w:rPr>
          <w:rFonts w:ascii="Consolas" w:hAnsi="Consolas" w:cs="Cascadia Mono"/>
          <w:color w:val="008000"/>
          <w:sz w:val="24"/>
          <w:szCs w:val="24"/>
          <w:highlight w:val="white"/>
        </w:rPr>
        <w:t>"; notRule = notOperation, signedNumber | identifier | equation</w:t>
      </w:r>
    </w:p>
    <w:p w14:paraId="7CA1EF28"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6B60D9E6" w14:textId="2772BED3"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and_express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logic ("</w:t>
      </w:r>
      <w:r w:rsidR="000749FA">
        <w:rPr>
          <w:rFonts w:ascii="Consolas" w:hAnsi="Consolas" w:cs="Cascadia Mono"/>
          <w:color w:val="008000"/>
          <w:sz w:val="24"/>
          <w:szCs w:val="24"/>
          <w:highlight w:val="white"/>
          <w:lang w:val="en-US"/>
        </w:rPr>
        <w:t>&amp;</w:t>
      </w:r>
      <w:r w:rsidR="00C5194E">
        <w:rPr>
          <w:rFonts w:ascii="Consolas" w:hAnsi="Consolas" w:cs="Cascadia Mono"/>
          <w:color w:val="008000"/>
          <w:sz w:val="24"/>
          <w:szCs w:val="24"/>
          <w:highlight w:val="white"/>
          <w:lang w:val="en-US"/>
        </w:rPr>
        <w:t>&amp;</w:t>
      </w:r>
      <w:r>
        <w:rPr>
          <w:rFonts w:ascii="Consolas" w:hAnsi="Consolas" w:cs="Cascadia Mono"/>
          <w:color w:val="008000"/>
          <w:sz w:val="24"/>
          <w:szCs w:val="24"/>
          <w:highlight w:val="white"/>
        </w:rPr>
        <w:t>")</w:t>
      </w:r>
    </w:p>
    <w:p w14:paraId="7D943CDE"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3AF01BA4" w14:textId="71831D44"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comparis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compare = "</w:t>
      </w:r>
      <w:r w:rsidR="00C5194E">
        <w:rPr>
          <w:rFonts w:ascii="Consolas" w:hAnsi="Consolas" w:cs="Cascadia Mono"/>
          <w:color w:val="008000"/>
          <w:sz w:val="24"/>
          <w:szCs w:val="24"/>
          <w:highlight w:val="white"/>
          <w:lang w:val="en-US"/>
        </w:rPr>
        <w:t>==</w:t>
      </w:r>
      <w:r>
        <w:rPr>
          <w:rFonts w:ascii="Consolas" w:hAnsi="Consolas" w:cs="Cascadia Mono"/>
          <w:color w:val="008000"/>
          <w:sz w:val="24"/>
          <w:szCs w:val="24"/>
          <w:highlight w:val="white"/>
        </w:rPr>
        <w:t>" | "</w:t>
      </w:r>
      <w:r w:rsidR="00410BFA">
        <w:rPr>
          <w:rFonts w:ascii="Consolas" w:hAnsi="Consolas" w:cs="Cascadia Mono"/>
          <w:color w:val="008000"/>
          <w:sz w:val="24"/>
          <w:szCs w:val="24"/>
          <w:highlight w:val="white"/>
          <w:lang w:val="en-US"/>
        </w:rPr>
        <w:t>!=</w:t>
      </w:r>
      <w:r w:rsidR="00410BFA">
        <w:rPr>
          <w:rFonts w:ascii="Consolas" w:hAnsi="Consolas" w:cs="Cascadia Mono"/>
          <w:color w:val="008000"/>
          <w:sz w:val="24"/>
          <w:szCs w:val="24"/>
          <w:highlight w:val="white"/>
        </w:rPr>
        <w:t>" | "&lt;=" | "&gt;=</w:t>
      </w:r>
      <w:r>
        <w:rPr>
          <w:rFonts w:ascii="Consolas" w:hAnsi="Consolas" w:cs="Cascadia Mono"/>
          <w:color w:val="008000"/>
          <w:sz w:val="24"/>
          <w:szCs w:val="24"/>
          <w:highlight w:val="white"/>
        </w:rPr>
        <w:t>"</w:t>
      </w:r>
    </w:p>
    <w:p w14:paraId="28613A52" w14:textId="77777777"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p>
    <w:p w14:paraId="35072A2A" w14:textId="001F2478" w:rsidR="00200979" w:rsidRDefault="00200979" w:rsidP="00200979">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compound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codeBlok = "</w:t>
      </w:r>
      <w:r w:rsidR="00410BFA">
        <w:rPr>
          <w:rFonts w:ascii="Consolas" w:hAnsi="Consolas" w:cs="Cascadia Mono"/>
          <w:color w:val="008000"/>
          <w:sz w:val="24"/>
          <w:szCs w:val="24"/>
          <w:highlight w:val="white"/>
          <w:lang w:val="en-US"/>
        </w:rPr>
        <w:t>start</w:t>
      </w:r>
      <w:r>
        <w:rPr>
          <w:rFonts w:ascii="Consolas" w:hAnsi="Consolas" w:cs="Cascadia Mono"/>
          <w:color w:val="008000"/>
          <w:sz w:val="24"/>
          <w:szCs w:val="24"/>
          <w:highlight w:val="white"/>
        </w:rPr>
        <w:t>", operators, "</w:t>
      </w:r>
      <w:r w:rsidR="00410BFA">
        <w:rPr>
          <w:rFonts w:ascii="Consolas" w:hAnsi="Consolas" w:cs="Cascadia Mono"/>
          <w:color w:val="008000"/>
          <w:sz w:val="24"/>
          <w:szCs w:val="24"/>
          <w:highlight w:val="white"/>
          <w:lang w:val="en-US"/>
        </w:rPr>
        <w:t>stop</w:t>
      </w:r>
      <w:r>
        <w:rPr>
          <w:rFonts w:ascii="Consolas" w:hAnsi="Consolas" w:cs="Cascadia Mono"/>
          <w:color w:val="008000"/>
          <w:sz w:val="24"/>
          <w:szCs w:val="24"/>
          <w:highlight w:val="white"/>
        </w:rPr>
        <w:t>"</w:t>
      </w:r>
    </w:p>
    <w:p w14:paraId="518C185E" w14:textId="13F90212" w:rsidR="006B782C" w:rsidRPr="001B6DAC" w:rsidRDefault="006B782C" w:rsidP="001B6DAC">
      <w:pPr>
        <w:spacing w:line="259" w:lineRule="auto"/>
      </w:pPr>
    </w:p>
    <w:p w14:paraId="068F9CFB" w14:textId="77777777" w:rsidR="006B782C" w:rsidRDefault="006B782C" w:rsidP="003665DE">
      <w:pPr>
        <w:pStyle w:val="3"/>
        <w:numPr>
          <w:ilvl w:val="2"/>
          <w:numId w:val="27"/>
        </w:numPr>
      </w:pPr>
      <w:bookmarkStart w:id="26" w:name="_Toc187321614"/>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68CB498D" w:rsidR="00F65892" w:rsidRPr="00F65892" w:rsidRDefault="00075039" w:rsidP="00021EB2">
      <w:pPr>
        <w:spacing w:line="259" w:lineRule="auto"/>
        <w:ind w:hanging="1417"/>
        <w:jc w:val="center"/>
        <w:rPr>
          <w:rFonts w:ascii="Times New Roman" w:hAnsi="Times New Roman" w:cs="Times New Roman"/>
          <w:sz w:val="28"/>
          <w:szCs w:val="28"/>
          <w:lang w:val="en-US"/>
        </w:rPr>
      </w:pPr>
      <w:r>
        <w:object w:dxaOrig="23881" w:dyaOrig="16777" w14:anchorId="22CDD845">
          <v:shape id="_x0000_i1026" type="#_x0000_t75" style="width:417pt;height:292.5pt" o:ole="">
            <v:imagedata r:id="rId11" o:title=""/>
          </v:shape>
          <o:OLEObject Type="Embed" ProgID="Visio.Drawing.15" ShapeID="_x0000_i1026" DrawAspect="Content" ObjectID="_1798543372" r:id="rId12"/>
        </w:object>
      </w:r>
    </w:p>
    <w:p w14:paraId="5D5F1A2B" w14:textId="11203566" w:rsidR="006B782C" w:rsidRPr="009F72E2" w:rsidRDefault="006B782C" w:rsidP="00021EB2">
      <w:pPr>
        <w:spacing w:line="259" w:lineRule="auto"/>
        <w:ind w:firstLine="360"/>
        <w:jc w:val="center"/>
        <w:rPr>
          <w:rFonts w:ascii="Times New Roman" w:hAnsi="Times New Roman" w:cs="Times New Roman"/>
          <w:sz w:val="28"/>
          <w:szCs w:val="28"/>
        </w:rPr>
      </w:pPr>
      <w:r w:rsidRPr="003665DE">
        <w:rPr>
          <w:rFonts w:ascii="Times New Roman" w:hAnsi="Times New Roman" w:cs="Times New Roman"/>
          <w:sz w:val="28"/>
          <w:szCs w:val="28"/>
        </w:rPr>
        <w:t>Рис.</w:t>
      </w:r>
      <w:r w:rsidR="00FB7DFB" w:rsidRPr="003665DE">
        <w:rPr>
          <w:rFonts w:ascii="Times New Roman" w:hAnsi="Times New Roman" w:cs="Times New Roman"/>
          <w:sz w:val="28"/>
          <w:szCs w:val="28"/>
        </w:rPr>
        <w:t xml:space="preserve"> 3.</w:t>
      </w:r>
      <w:r w:rsidR="00F63ED0" w:rsidRPr="00C604F8">
        <w:rPr>
          <w:rFonts w:ascii="Times New Roman" w:hAnsi="Times New Roman" w:cs="Times New Roman"/>
          <w:sz w:val="28"/>
          <w:szCs w:val="28"/>
          <w:lang w:val="ru-RU"/>
        </w:rPr>
        <w:t>2</w:t>
      </w:r>
      <w:r w:rsidRPr="003665DE">
        <w:rPr>
          <w:rFonts w:ascii="Times New Roman" w:hAnsi="Times New Roman" w:cs="Times New Roman"/>
          <w:sz w:val="28"/>
          <w:szCs w:val="28"/>
        </w:rPr>
        <w:t xml:space="preserve"> </w:t>
      </w:r>
      <w:r w:rsidR="00AE72F2">
        <w:rPr>
          <w:rFonts w:ascii="Times New Roman" w:hAnsi="Times New Roman" w:cs="Times New Roman"/>
          <w:sz w:val="28"/>
          <w:szCs w:val="28"/>
        </w:rPr>
        <w:t>Блок</w:t>
      </w:r>
      <w:r w:rsidRPr="003665DE">
        <w:rPr>
          <w:rFonts w:ascii="Times New Roman" w:hAnsi="Times New Roman" w:cs="Times New Roman"/>
          <w:sz w:val="28"/>
          <w:szCs w:val="28"/>
        </w:rPr>
        <w:t>-схема роботи синтаксичного аналізатора</w:t>
      </w:r>
    </w:p>
    <w:p w14:paraId="247BC242" w14:textId="77777777" w:rsidR="006B782C" w:rsidRPr="00570CF2" w:rsidRDefault="006B782C" w:rsidP="003665DE">
      <w:pPr>
        <w:pStyle w:val="2"/>
        <w:numPr>
          <w:ilvl w:val="1"/>
          <w:numId w:val="27"/>
        </w:numPr>
      </w:pPr>
      <w:bookmarkStart w:id="27" w:name="_Toc345672041"/>
      <w:bookmarkStart w:id="28" w:name="_Toc187321615"/>
      <w:r w:rsidRPr="00570CF2">
        <w:lastRenderedPageBreak/>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2127" w:hanging="1091"/>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1843" w:hanging="807"/>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6EDECE94" w14:textId="541C8C52" w:rsidR="006B782C" w:rsidRDefault="006B782C" w:rsidP="003665DE">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5D8FF4FD" w14:textId="1BAD38D0" w:rsidR="00356585" w:rsidRDefault="00356585" w:rsidP="00877DA3">
      <w:pPr>
        <w:spacing w:line="259" w:lineRule="auto"/>
        <w:rPr>
          <w:rFonts w:ascii="Times New Roman" w:hAnsi="Times New Roman" w:cs="Times New Roman"/>
          <w:sz w:val="28"/>
          <w:szCs w:val="28"/>
        </w:rPr>
      </w:pPr>
    </w:p>
    <w:p w14:paraId="5F694439" w14:textId="7FF0427B" w:rsidR="00021EB2" w:rsidRDefault="00021EB2" w:rsidP="00877DA3">
      <w:pPr>
        <w:spacing w:line="259" w:lineRule="auto"/>
        <w:rPr>
          <w:rFonts w:ascii="Times New Roman" w:hAnsi="Times New Roman" w:cs="Times New Roman"/>
          <w:sz w:val="28"/>
          <w:szCs w:val="28"/>
        </w:rPr>
      </w:pPr>
    </w:p>
    <w:p w14:paraId="3F3354CE" w14:textId="4D9B1395" w:rsidR="00021EB2" w:rsidRDefault="00021EB2" w:rsidP="00877DA3">
      <w:pPr>
        <w:spacing w:line="259" w:lineRule="auto"/>
        <w:rPr>
          <w:rFonts w:ascii="Times New Roman" w:hAnsi="Times New Roman" w:cs="Times New Roman"/>
          <w:sz w:val="28"/>
          <w:szCs w:val="28"/>
        </w:rPr>
      </w:pPr>
    </w:p>
    <w:p w14:paraId="514B1E55" w14:textId="19B18DCB" w:rsidR="00021EB2" w:rsidRDefault="00021EB2" w:rsidP="00877DA3">
      <w:pPr>
        <w:spacing w:line="259" w:lineRule="auto"/>
        <w:rPr>
          <w:rFonts w:ascii="Times New Roman" w:hAnsi="Times New Roman" w:cs="Times New Roman"/>
          <w:sz w:val="28"/>
          <w:szCs w:val="28"/>
        </w:rPr>
      </w:pPr>
    </w:p>
    <w:p w14:paraId="4B995E5E" w14:textId="0E852D58" w:rsidR="00021EB2" w:rsidRDefault="00021EB2" w:rsidP="00877DA3">
      <w:pPr>
        <w:spacing w:line="259" w:lineRule="auto"/>
        <w:rPr>
          <w:rFonts w:ascii="Times New Roman" w:hAnsi="Times New Roman" w:cs="Times New Roman"/>
          <w:sz w:val="28"/>
          <w:szCs w:val="28"/>
        </w:rPr>
      </w:pPr>
    </w:p>
    <w:p w14:paraId="2629407E" w14:textId="284364C7" w:rsidR="00021EB2" w:rsidRDefault="00021EB2" w:rsidP="00877DA3">
      <w:pPr>
        <w:spacing w:line="259" w:lineRule="auto"/>
        <w:rPr>
          <w:rFonts w:ascii="Times New Roman" w:hAnsi="Times New Roman" w:cs="Times New Roman"/>
          <w:sz w:val="28"/>
          <w:szCs w:val="28"/>
        </w:rPr>
      </w:pPr>
    </w:p>
    <w:p w14:paraId="3C7DF3B2" w14:textId="0547CA9C" w:rsidR="00021EB2" w:rsidRDefault="00021EB2" w:rsidP="00877DA3">
      <w:pPr>
        <w:spacing w:line="259" w:lineRule="auto"/>
        <w:rPr>
          <w:rFonts w:ascii="Times New Roman" w:hAnsi="Times New Roman" w:cs="Times New Roman"/>
          <w:sz w:val="28"/>
          <w:szCs w:val="28"/>
        </w:rPr>
      </w:pPr>
    </w:p>
    <w:p w14:paraId="2E347134" w14:textId="77777777" w:rsidR="00021EB2" w:rsidRDefault="00021EB2" w:rsidP="00877DA3">
      <w:pPr>
        <w:spacing w:line="259" w:lineRule="auto"/>
        <w:rPr>
          <w:rFonts w:ascii="Times New Roman" w:hAnsi="Times New Roman" w:cs="Times New Roman"/>
          <w:sz w:val="28"/>
          <w:szCs w:val="28"/>
        </w:rPr>
      </w:pPr>
    </w:p>
    <w:p w14:paraId="74A808C3" w14:textId="77777777" w:rsidR="006B782C" w:rsidRPr="00233E3C" w:rsidRDefault="006B782C" w:rsidP="003665DE">
      <w:pPr>
        <w:pStyle w:val="3"/>
        <w:numPr>
          <w:ilvl w:val="2"/>
          <w:numId w:val="27"/>
        </w:numPr>
      </w:pPr>
      <w:bookmarkStart w:id="29" w:name="_Toc187321616"/>
      <w:r w:rsidRPr="00233E3C">
        <w:lastRenderedPageBreak/>
        <w:t>Розробка граф-схеми алгоритму</w:t>
      </w:r>
      <w:bookmarkEnd w:id="29"/>
    </w:p>
    <w:p w14:paraId="6D650A90" w14:textId="77777777" w:rsidR="006B782C" w:rsidRDefault="006B782C" w:rsidP="006B782C">
      <w:pPr>
        <w:jc w:val="center"/>
      </w:pPr>
    </w:p>
    <w:p w14:paraId="7177F9D9" w14:textId="2EB1871A" w:rsidR="00DF033B" w:rsidRDefault="00075039" w:rsidP="00DF033B">
      <w:pPr>
        <w:jc w:val="center"/>
      </w:pPr>
      <w:r>
        <w:object w:dxaOrig="17328" w:dyaOrig="18624" w14:anchorId="46A1AB22">
          <v:shape id="_x0000_i1027" type="#_x0000_t75" style="width:490.5pt;height:479.25pt" o:ole="">
            <v:imagedata r:id="rId13" o:title="" croptop="9039f" cropleft="3565f"/>
          </v:shape>
          <o:OLEObject Type="Embed" ProgID="Visio.Drawing.15" ShapeID="_x0000_i1027" DrawAspect="Content" ObjectID="_1798543373" r:id="rId14"/>
        </w:object>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3665DE">
      <w:pPr>
        <w:pStyle w:val="3"/>
        <w:numPr>
          <w:ilvl w:val="2"/>
          <w:numId w:val="27"/>
        </w:numPr>
      </w:pPr>
      <w:bookmarkStart w:id="30" w:name="_Toc345672042"/>
      <w:bookmarkStart w:id="31" w:name="_Toc187321617"/>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32C2BAD3" w:rsidR="006B782C" w:rsidRPr="00A61B6F" w:rsidRDefault="006B782C" w:rsidP="003665DE">
      <w:pPr>
        <w:pStyle w:val="12"/>
        <w:numPr>
          <w:ilvl w:val="0"/>
          <w:numId w:val="27"/>
        </w:numPr>
      </w:pPr>
      <w:bookmarkStart w:id="32" w:name="_Toc345672043"/>
      <w:r w:rsidRPr="00A049D4">
        <w:rPr>
          <w:lang w:val="ru-RU"/>
        </w:rPr>
        <w:lastRenderedPageBreak/>
        <w:t xml:space="preserve"> </w:t>
      </w:r>
      <w:bookmarkStart w:id="33" w:name="_Toc187321618"/>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2181D2A7"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931A4B2" w14:textId="77777777" w:rsidR="001B6DAC" w:rsidRDefault="001B6DAC" w:rsidP="001B6DAC">
      <w:pPr>
        <w:autoSpaceDE w:val="0"/>
        <w:autoSpaceDN w:val="0"/>
        <w:adjustRightInd w:val="0"/>
        <w:spacing w:after="0" w:line="240" w:lineRule="auto"/>
        <w:ind w:firstLine="426"/>
        <w:rPr>
          <w:rFonts w:ascii="Cascadia Mono" w:hAnsi="Cascadia Mono" w:cs="Cascadia Mono"/>
          <w:color w:val="008000"/>
          <w:sz w:val="19"/>
          <w:szCs w:val="19"/>
          <w:highlight w:val="white"/>
        </w:rPr>
      </w:pPr>
      <w:r>
        <w:rPr>
          <w:rFonts w:ascii="Cascadia Mono" w:hAnsi="Cascadia Mono" w:cs="Cascadia Mono"/>
          <w:color w:val="008000"/>
          <w:sz w:val="19"/>
          <w:szCs w:val="19"/>
          <w:highlight w:val="white"/>
        </w:rPr>
        <w:t>// cтруктура генератора коду</w:t>
      </w:r>
    </w:p>
    <w:p w14:paraId="408813AF"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таблиця лексем</w:t>
      </w:r>
    </w:p>
    <w:p w14:paraId="3F68044E"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2B91AF"/>
          <w:highlight w:val="white"/>
        </w:rPr>
        <w:t>Token</w:t>
      </w:r>
      <w:r>
        <w:rPr>
          <w:rFonts w:ascii="Consolas" w:hAnsi="Consolas" w:cs="Cascadia Mono"/>
          <w:color w:val="000000"/>
          <w:highlight w:val="white"/>
        </w:rPr>
        <w:t>* TokenTable;</w:t>
      </w:r>
    </w:p>
    <w:p w14:paraId="1479F51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кількість лексем</w:t>
      </w:r>
    </w:p>
    <w:p w14:paraId="25BD05AB"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0000FF"/>
          <w:highlight w:val="white"/>
        </w:rPr>
        <w:t>unsigned</w:t>
      </w:r>
      <w:r>
        <w:rPr>
          <w:rFonts w:ascii="Consolas" w:hAnsi="Consolas" w:cs="Cascadia Mono"/>
          <w:color w:val="000000"/>
          <w:highlight w:val="white"/>
        </w:rPr>
        <w:t xml:space="preserve"> </w:t>
      </w:r>
      <w:r>
        <w:rPr>
          <w:rFonts w:ascii="Consolas" w:hAnsi="Consolas" w:cs="Cascadia Mono"/>
          <w:color w:val="0000FF"/>
          <w:highlight w:val="white"/>
        </w:rPr>
        <w:t>int</w:t>
      </w:r>
      <w:r>
        <w:rPr>
          <w:rFonts w:ascii="Consolas" w:hAnsi="Consolas" w:cs="Cascadia Mono"/>
          <w:color w:val="000000"/>
          <w:highlight w:val="white"/>
        </w:rPr>
        <w:t xml:space="preserve"> TokensNum;</w:t>
      </w:r>
    </w:p>
    <w:p w14:paraId="5F8F4A6F"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
    <w:p w14:paraId="172771F2"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таблиця ідентифікаторів</w:t>
      </w:r>
    </w:p>
    <w:p w14:paraId="5F4B20C9"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2B91AF"/>
          <w:highlight w:val="white"/>
        </w:rPr>
        <w:t>Id</w:t>
      </w:r>
      <w:r>
        <w:rPr>
          <w:rFonts w:ascii="Consolas" w:hAnsi="Consolas" w:cs="Cascadia Mono"/>
          <w:color w:val="000000"/>
          <w:highlight w:val="white"/>
        </w:rPr>
        <w:t>* IdTable;</w:t>
      </w:r>
    </w:p>
    <w:p w14:paraId="6035B0FC"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кількість ідентифікаторів</w:t>
      </w:r>
    </w:p>
    <w:p w14:paraId="06D397F4"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0000FF"/>
          <w:highlight w:val="white"/>
        </w:rPr>
        <w:t>unsigned</w:t>
      </w:r>
      <w:r>
        <w:rPr>
          <w:rFonts w:ascii="Consolas" w:hAnsi="Consolas" w:cs="Cascadia Mono"/>
          <w:color w:val="000000"/>
          <w:highlight w:val="white"/>
        </w:rPr>
        <w:t xml:space="preserve"> </w:t>
      </w:r>
      <w:r>
        <w:rPr>
          <w:rFonts w:ascii="Consolas" w:hAnsi="Consolas" w:cs="Cascadia Mono"/>
          <w:color w:val="0000FF"/>
          <w:highlight w:val="white"/>
        </w:rPr>
        <w:t>int</w:t>
      </w:r>
      <w:r>
        <w:rPr>
          <w:rFonts w:ascii="Consolas" w:hAnsi="Consolas" w:cs="Cascadia Mono"/>
          <w:color w:val="000000"/>
          <w:highlight w:val="white"/>
        </w:rPr>
        <w:t xml:space="preserve"> IdNum;</w:t>
      </w:r>
    </w:p>
    <w:p w14:paraId="7E792E66"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p>
    <w:p w14:paraId="09F5F931" w14:textId="77777777" w:rsidR="001B6DAC" w:rsidRDefault="001B6DAC" w:rsidP="001B6DAC">
      <w:pPr>
        <w:spacing w:line="256" w:lineRule="auto"/>
        <w:ind w:firstLine="426"/>
        <w:rPr>
          <w:rFonts w:ascii="Consolas" w:hAnsi="Consolas" w:cs="Times New Roman"/>
          <w:lang w:eastAsia="uk-UA"/>
        </w:rPr>
      </w:pPr>
      <w:r>
        <w:rPr>
          <w:rFonts w:ascii="Consolas" w:hAnsi="Consolas" w:cs="Cascadia Mono"/>
          <w:color w:val="0000FF"/>
          <w:highlight w:val="white"/>
        </w:rPr>
        <w:t>static</w:t>
      </w:r>
      <w:r>
        <w:rPr>
          <w:rFonts w:ascii="Consolas" w:hAnsi="Consolas" w:cs="Cascadia Mono"/>
          <w:color w:val="000000"/>
          <w:highlight w:val="white"/>
        </w:rPr>
        <w:t xml:space="preserve"> </w:t>
      </w:r>
      <w:r>
        <w:rPr>
          <w:rFonts w:ascii="Consolas" w:hAnsi="Consolas" w:cs="Cascadia Mono"/>
          <w:color w:val="0000FF"/>
          <w:highlight w:val="white"/>
        </w:rPr>
        <w:t>int</w:t>
      </w:r>
      <w:r>
        <w:rPr>
          <w:rFonts w:ascii="Consolas" w:hAnsi="Consolas" w:cs="Cascadia Mono"/>
          <w:color w:val="000000"/>
          <w:highlight w:val="white"/>
        </w:rPr>
        <w:t xml:space="preserve"> pos = 2;</w:t>
      </w:r>
    </w:p>
    <w:p w14:paraId="3C658346"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void</w:t>
      </w:r>
      <w:r>
        <w:rPr>
          <w:rFonts w:ascii="Consolas" w:hAnsi="Consolas" w:cs="Cascadia Mono"/>
          <w:color w:val="000000"/>
          <w:highlight w:val="white"/>
        </w:rPr>
        <w:t xml:space="preserve"> generateCCode(</w:t>
      </w:r>
      <w:r>
        <w:rPr>
          <w:rFonts w:ascii="Consolas" w:hAnsi="Consolas" w:cs="Cascadia Mono"/>
          <w:color w:val="2B91AF"/>
          <w:highlight w:val="white"/>
        </w:rPr>
        <w:t>FILE</w:t>
      </w:r>
      <w:r>
        <w:rPr>
          <w:rFonts w:ascii="Consolas" w:hAnsi="Consolas" w:cs="Cascadia Mono"/>
          <w:color w:val="000000"/>
          <w:highlight w:val="white"/>
        </w:rPr>
        <w:t xml:space="preserve">* </w:t>
      </w:r>
      <w:r>
        <w:rPr>
          <w:rFonts w:ascii="Consolas" w:hAnsi="Consolas" w:cs="Cascadia Mono"/>
          <w:color w:val="808080"/>
          <w:highlight w:val="white"/>
        </w:rPr>
        <w:t>outFile</w:t>
      </w:r>
      <w:r>
        <w:rPr>
          <w:rFonts w:ascii="Consolas" w:hAnsi="Consolas" w:cs="Cascadia Mono"/>
          <w:color w:val="000000"/>
          <w:highlight w:val="white"/>
        </w:rPr>
        <w:t>)</w:t>
      </w:r>
    </w:p>
    <w:p w14:paraId="1D69F04B"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w:t>
      </w:r>
    </w:p>
    <w:p w14:paraId="04343B40"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clude &lt;stdio.h&gt;\n"</w:t>
      </w:r>
      <w:r>
        <w:rPr>
          <w:rFonts w:ascii="Consolas" w:hAnsi="Consolas" w:cs="Cascadia Mono"/>
          <w:color w:val="000000"/>
          <w:highlight w:val="white"/>
        </w:rPr>
        <w:t>);</w:t>
      </w:r>
    </w:p>
    <w:p w14:paraId="62D1BD19"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clude &lt;stdlib.h&gt;\n"</w:t>
      </w:r>
      <w:r>
        <w:rPr>
          <w:rFonts w:ascii="Consolas" w:hAnsi="Consolas" w:cs="Cascadia Mono"/>
          <w:color w:val="000000"/>
          <w:highlight w:val="white"/>
        </w:rPr>
        <w:t>);</w:t>
      </w:r>
    </w:p>
    <w:p w14:paraId="2350406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clude &lt;stdint.h&gt;\n\n"</w:t>
      </w:r>
      <w:r>
        <w:rPr>
          <w:rFonts w:ascii="Consolas" w:hAnsi="Consolas" w:cs="Cascadia Mono"/>
          <w:color w:val="000000"/>
          <w:highlight w:val="white"/>
        </w:rPr>
        <w:t>);</w:t>
      </w:r>
    </w:p>
    <w:p w14:paraId="58C44EFE"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t main() \n{\n"</w:t>
      </w:r>
      <w:r>
        <w:rPr>
          <w:rFonts w:ascii="Consolas" w:hAnsi="Consolas" w:cs="Cascadia Mono"/>
          <w:color w:val="000000"/>
          <w:highlight w:val="white"/>
        </w:rPr>
        <w:t>);</w:t>
      </w:r>
    </w:p>
    <w:p w14:paraId="7E17455B"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
    <w:p w14:paraId="5DCCA127"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gen_variable_declaration(</w:t>
      </w:r>
      <w:r>
        <w:rPr>
          <w:rFonts w:ascii="Consolas" w:hAnsi="Consolas" w:cs="Cascadia Mono"/>
          <w:color w:val="808080"/>
          <w:highlight w:val="white"/>
        </w:rPr>
        <w:t>outFile</w:t>
      </w:r>
      <w:r>
        <w:rPr>
          <w:rFonts w:ascii="Consolas" w:hAnsi="Consolas" w:cs="Cascadia Mono"/>
          <w:color w:val="000000"/>
          <w:highlight w:val="white"/>
        </w:rPr>
        <w:t>);</w:t>
      </w:r>
    </w:p>
    <w:p w14:paraId="0E4F40FE"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n"</w:t>
      </w:r>
      <w:r>
        <w:rPr>
          <w:rFonts w:ascii="Consolas" w:hAnsi="Consolas" w:cs="Cascadia Mono"/>
          <w:color w:val="000000"/>
          <w:highlight w:val="white"/>
        </w:rPr>
        <w:t>);</w:t>
      </w:r>
    </w:p>
    <w:p w14:paraId="117D125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
    <w:p w14:paraId="06363535"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pos++;</w:t>
      </w:r>
    </w:p>
    <w:p w14:paraId="68A3E74D"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pos++;</w:t>
      </w:r>
    </w:p>
    <w:p w14:paraId="72ED65E3"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gen_program_body(</w:t>
      </w:r>
      <w:r>
        <w:rPr>
          <w:rFonts w:ascii="Consolas" w:hAnsi="Consolas" w:cs="Cascadia Mono"/>
          <w:color w:val="808080"/>
          <w:highlight w:val="white"/>
        </w:rPr>
        <w:t>outFile</w:t>
      </w:r>
      <w:r>
        <w:rPr>
          <w:rFonts w:ascii="Consolas" w:hAnsi="Consolas" w:cs="Cascadia Mono"/>
          <w:color w:val="000000"/>
          <w:highlight w:val="white"/>
        </w:rPr>
        <w:t>);</w:t>
      </w:r>
    </w:p>
    <w:p w14:paraId="186AAB68"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   system(\"pause\");\n "</w:t>
      </w:r>
      <w:r>
        <w:rPr>
          <w:rFonts w:ascii="Consolas" w:hAnsi="Consolas" w:cs="Cascadia Mono"/>
          <w:color w:val="000000"/>
          <w:highlight w:val="white"/>
        </w:rPr>
        <w:t>);</w:t>
      </w:r>
    </w:p>
    <w:p w14:paraId="4F3E64A9"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   return 0;\n"</w:t>
      </w:r>
      <w:r>
        <w:rPr>
          <w:rFonts w:ascii="Consolas" w:hAnsi="Consolas" w:cs="Cascadia Mono"/>
          <w:color w:val="000000"/>
          <w:highlight w:val="white"/>
        </w:rPr>
        <w:t>);</w:t>
      </w:r>
    </w:p>
    <w:p w14:paraId="27A883DC"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n"</w:t>
      </w:r>
      <w:r>
        <w:rPr>
          <w:rFonts w:ascii="Consolas" w:hAnsi="Consolas" w:cs="Cascadia Mono"/>
          <w:color w:val="000000"/>
          <w:highlight w:val="white"/>
        </w:rPr>
        <w:t>);</w:t>
      </w:r>
    </w:p>
    <w:p w14:paraId="06D747F2" w14:textId="77777777" w:rsidR="001B6DAC" w:rsidRDefault="001B6DAC" w:rsidP="001B6DA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w:t>
      </w:r>
    </w:p>
    <w:p w14:paraId="0C7B25DD" w14:textId="77777777" w:rsidR="001B6DAC" w:rsidRDefault="001B6DAC" w:rsidP="00803E0B">
      <w:pPr>
        <w:spacing w:line="259" w:lineRule="auto"/>
        <w:ind w:firstLine="360"/>
        <w:rPr>
          <w:rFonts w:ascii="Times New Roman" w:hAnsi="Times New Roman" w:cs="Times New Roman"/>
          <w:sz w:val="28"/>
          <w:szCs w:val="28"/>
        </w:rPr>
      </w:pP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C604F8"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C604F8">
        <w:rPr>
          <w:rFonts w:ascii="Consolas" w:hAnsi="Consolas" w:cs="Times New Roman"/>
          <w:lang w:val="ru-RU"/>
        </w:rPr>
        <w:t>,      // опрацювання цифри</w:t>
      </w:r>
    </w:p>
    <w:p w14:paraId="196FD383" w14:textId="77777777" w:rsidR="00803E0B" w:rsidRPr="00C604F8" w:rsidRDefault="00803E0B" w:rsidP="00803E0B">
      <w:pPr>
        <w:spacing w:after="0" w:line="259" w:lineRule="auto"/>
        <w:ind w:firstLine="360"/>
        <w:rPr>
          <w:rFonts w:ascii="Consolas" w:hAnsi="Consolas" w:cs="Times New Roman"/>
          <w:lang w:val="ru-RU"/>
        </w:rPr>
      </w:pPr>
      <w:r w:rsidRPr="00C604F8">
        <w:rPr>
          <w:rFonts w:ascii="Consolas" w:hAnsi="Consolas" w:cs="Times New Roman"/>
          <w:lang w:val="ru-RU"/>
        </w:rPr>
        <w:t xml:space="preserve">    </w:t>
      </w:r>
      <w:r w:rsidRPr="00803E0B">
        <w:rPr>
          <w:rFonts w:ascii="Consolas" w:hAnsi="Consolas" w:cs="Times New Roman"/>
          <w:lang w:val="en-US"/>
        </w:rPr>
        <w:t>Separators</w:t>
      </w:r>
      <w:r w:rsidRPr="00C604F8">
        <w:rPr>
          <w:rFonts w:ascii="Consolas" w:hAnsi="Consolas" w:cs="Times New Roman"/>
          <w:lang w:val="ru-RU"/>
        </w:rPr>
        <w:t>, // видалення пробілів, символів табуляції і переходу на новий рядок</w:t>
      </w:r>
    </w:p>
    <w:p w14:paraId="721209B3" w14:textId="77777777" w:rsidR="00803E0B" w:rsidRPr="00C604F8" w:rsidRDefault="00803E0B" w:rsidP="00803E0B">
      <w:pPr>
        <w:spacing w:after="0" w:line="259" w:lineRule="auto"/>
        <w:ind w:firstLine="360"/>
        <w:rPr>
          <w:rFonts w:ascii="Consolas" w:hAnsi="Consolas" w:cs="Times New Roman"/>
          <w:lang w:val="ru-RU"/>
        </w:rPr>
      </w:pPr>
      <w:r w:rsidRPr="00C604F8">
        <w:rPr>
          <w:rFonts w:ascii="Consolas" w:hAnsi="Consolas" w:cs="Times New Roman"/>
          <w:lang w:val="ru-RU"/>
        </w:rPr>
        <w:t xml:space="preserve">    </w:t>
      </w:r>
      <w:r w:rsidRPr="00803E0B">
        <w:rPr>
          <w:rFonts w:ascii="Consolas" w:hAnsi="Consolas" w:cs="Times New Roman"/>
          <w:lang w:val="en-US"/>
        </w:rPr>
        <w:t>Another</w:t>
      </w:r>
      <w:r w:rsidRPr="00C604F8">
        <w:rPr>
          <w:rFonts w:ascii="Consolas" w:hAnsi="Consolas" w:cs="Times New Roman"/>
          <w:lang w:val="ru-RU"/>
        </w:rPr>
        <w:t>,    // опрацювання інших символів</w:t>
      </w:r>
    </w:p>
    <w:p w14:paraId="390B1250" w14:textId="77777777" w:rsidR="00803E0B" w:rsidRPr="00C604F8" w:rsidRDefault="00803E0B" w:rsidP="00803E0B">
      <w:pPr>
        <w:spacing w:after="0" w:line="259" w:lineRule="auto"/>
        <w:ind w:firstLine="360"/>
        <w:rPr>
          <w:rFonts w:ascii="Consolas" w:hAnsi="Consolas" w:cs="Times New Roman"/>
          <w:lang w:val="ru-RU"/>
        </w:rPr>
      </w:pPr>
      <w:r w:rsidRPr="00C604F8">
        <w:rPr>
          <w:rFonts w:ascii="Consolas" w:hAnsi="Consolas" w:cs="Times New Roman"/>
          <w:lang w:val="ru-RU"/>
        </w:rPr>
        <w:t xml:space="preserve">    </w:t>
      </w:r>
      <w:r w:rsidRPr="00803E0B">
        <w:rPr>
          <w:rFonts w:ascii="Consolas" w:hAnsi="Consolas" w:cs="Times New Roman"/>
          <w:lang w:val="en-US"/>
        </w:rPr>
        <w:t>EndOfFile</w:t>
      </w:r>
      <w:r w:rsidRPr="00C604F8">
        <w:rPr>
          <w:rFonts w:ascii="Consolas" w:hAnsi="Consolas" w:cs="Times New Roman"/>
          <w:lang w:val="ru-RU"/>
        </w:rPr>
        <w:t>,  // кінець файлу</w:t>
      </w:r>
    </w:p>
    <w:p w14:paraId="78CA4B52" w14:textId="77777777" w:rsidR="00803E0B" w:rsidRPr="00C604F8" w:rsidRDefault="00803E0B" w:rsidP="00803E0B">
      <w:pPr>
        <w:spacing w:after="0" w:line="259" w:lineRule="auto"/>
        <w:ind w:firstLine="360"/>
        <w:rPr>
          <w:rFonts w:ascii="Consolas" w:hAnsi="Consolas" w:cs="Times New Roman"/>
          <w:lang w:val="ru-RU"/>
        </w:rPr>
      </w:pPr>
      <w:r w:rsidRPr="00C604F8">
        <w:rPr>
          <w:rFonts w:ascii="Consolas" w:hAnsi="Consolas" w:cs="Times New Roman"/>
          <w:lang w:val="ru-RU"/>
        </w:rPr>
        <w:t xml:space="preserve">    </w:t>
      </w:r>
      <w:r w:rsidRPr="00803E0B">
        <w:rPr>
          <w:rFonts w:ascii="Consolas" w:hAnsi="Consolas" w:cs="Times New Roman"/>
          <w:lang w:val="en-US"/>
        </w:rPr>
        <w:t>SComment</w:t>
      </w:r>
      <w:r w:rsidRPr="00C604F8">
        <w:rPr>
          <w:rFonts w:ascii="Consolas" w:hAnsi="Consolas" w:cs="Times New Roman"/>
          <w:lang w:val="ru-RU"/>
        </w:rPr>
        <w:t>,   // початок коментаря</w:t>
      </w:r>
    </w:p>
    <w:p w14:paraId="03B874D7" w14:textId="77777777" w:rsidR="00803E0B" w:rsidRPr="00C604F8" w:rsidRDefault="00803E0B" w:rsidP="00803E0B">
      <w:pPr>
        <w:spacing w:after="0" w:line="259" w:lineRule="auto"/>
        <w:ind w:firstLine="360"/>
        <w:rPr>
          <w:rFonts w:ascii="Consolas" w:hAnsi="Consolas" w:cs="Times New Roman"/>
          <w:lang w:val="ru-RU"/>
        </w:rPr>
      </w:pPr>
      <w:r w:rsidRPr="00C604F8">
        <w:rPr>
          <w:rFonts w:ascii="Consolas" w:hAnsi="Consolas" w:cs="Times New Roman"/>
          <w:lang w:val="ru-RU"/>
        </w:rPr>
        <w:t xml:space="preserve">    </w:t>
      </w:r>
      <w:r w:rsidRPr="00803E0B">
        <w:rPr>
          <w:rFonts w:ascii="Consolas" w:hAnsi="Consolas" w:cs="Times New Roman"/>
          <w:lang w:val="en-US"/>
        </w:rPr>
        <w:t>Comment</w:t>
      </w:r>
      <w:r w:rsidRPr="00C604F8">
        <w:rPr>
          <w:rFonts w:ascii="Consolas" w:hAnsi="Consolas" w:cs="Times New Roman"/>
          <w:lang w:val="ru-RU"/>
        </w:rPr>
        <w:t xml:space="preserve">     // видалення коментаря</w:t>
      </w:r>
    </w:p>
    <w:p w14:paraId="56670CE2" w14:textId="77777777" w:rsidR="00803E0B" w:rsidRPr="00C604F8" w:rsidRDefault="00803E0B" w:rsidP="00803E0B">
      <w:pPr>
        <w:spacing w:after="0" w:line="259" w:lineRule="auto"/>
        <w:ind w:firstLine="360"/>
        <w:rPr>
          <w:rFonts w:ascii="Consolas" w:hAnsi="Consolas" w:cs="Times New Roman"/>
          <w:lang w:val="ru-RU"/>
        </w:rPr>
      </w:pPr>
      <w:r w:rsidRPr="00C604F8">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C604F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C604F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C604F8">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C604F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C604F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C604F8">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C604F8">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C604F8">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C604F8">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lastRenderedPageBreak/>
        <w:t xml:space="preserve">    arithmetic_expression(outFile);</w:t>
      </w:r>
    </w:p>
    <w:p w14:paraId="03E0DC36" w14:textId="77777777" w:rsidR="001D321D" w:rsidRPr="00C604F8"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C604F8">
        <w:rPr>
          <w:rFonts w:ascii="Consolas" w:hAnsi="Consolas" w:cs="Times New Roman"/>
          <w:lang w:val="ru-RU"/>
        </w:rPr>
        <w:t>++;</w:t>
      </w:r>
    </w:p>
    <w:p w14:paraId="646CC8A0" w14:textId="77777777" w:rsidR="001D321D" w:rsidRPr="00C604F8" w:rsidRDefault="001D321D" w:rsidP="001D321D">
      <w:pPr>
        <w:spacing w:after="0" w:line="259" w:lineRule="auto"/>
        <w:ind w:firstLine="360"/>
        <w:rPr>
          <w:rFonts w:ascii="Consolas" w:hAnsi="Consolas" w:cs="Times New Roman"/>
          <w:lang w:val="ru-RU"/>
        </w:rPr>
      </w:pPr>
      <w:r w:rsidRPr="00C604F8">
        <w:rPr>
          <w:rFonts w:ascii="Consolas" w:hAnsi="Consolas" w:cs="Times New Roman"/>
          <w:lang w:val="ru-RU"/>
        </w:rPr>
        <w:t xml:space="preserve">    </w:t>
      </w:r>
      <w:r w:rsidRPr="001D321D">
        <w:rPr>
          <w:rFonts w:ascii="Consolas" w:hAnsi="Consolas" w:cs="Times New Roman"/>
          <w:lang w:val="en-US"/>
        </w:rPr>
        <w:t>fprintf</w:t>
      </w:r>
      <w:r w:rsidRPr="00C604F8">
        <w:rPr>
          <w:rFonts w:ascii="Consolas" w:hAnsi="Consolas" w:cs="Times New Roman"/>
          <w:lang w:val="ru-RU"/>
        </w:rPr>
        <w:t>(</w:t>
      </w:r>
      <w:r w:rsidRPr="001D321D">
        <w:rPr>
          <w:rFonts w:ascii="Consolas" w:hAnsi="Consolas" w:cs="Times New Roman"/>
          <w:lang w:val="en-US"/>
        </w:rPr>
        <w:t>outFile</w:t>
      </w:r>
      <w:r w:rsidRPr="00C604F8">
        <w:rPr>
          <w:rFonts w:ascii="Consolas" w:hAnsi="Consolas" w:cs="Times New Roman"/>
          <w:lang w:val="ru-RU"/>
        </w:rPr>
        <w:t>, ";\</w:t>
      </w:r>
      <w:r w:rsidRPr="001D321D">
        <w:rPr>
          <w:rFonts w:ascii="Consolas" w:hAnsi="Consolas" w:cs="Times New Roman"/>
          <w:lang w:val="en-US"/>
        </w:rPr>
        <w:t>n</w:t>
      </w:r>
      <w:r w:rsidRPr="00C604F8">
        <w:rPr>
          <w:rFonts w:ascii="Consolas" w:hAnsi="Consolas" w:cs="Times New Roman"/>
          <w:lang w:val="ru-RU"/>
        </w:rPr>
        <w:t>");</w:t>
      </w:r>
    </w:p>
    <w:p w14:paraId="6143CD06" w14:textId="1F08B2C3" w:rsidR="001D321D" w:rsidRPr="00C604F8" w:rsidRDefault="001D321D" w:rsidP="001D321D">
      <w:pPr>
        <w:spacing w:after="0" w:line="259" w:lineRule="auto"/>
        <w:ind w:firstLine="360"/>
        <w:rPr>
          <w:rFonts w:ascii="Consolas" w:hAnsi="Consolas" w:cs="Times New Roman"/>
          <w:lang w:val="ru-RU"/>
        </w:rPr>
      </w:pPr>
      <w:r w:rsidRPr="00C604F8">
        <w:rPr>
          <w:rFonts w:ascii="Consolas" w:hAnsi="Consolas" w:cs="Times New Roman"/>
          <w:lang w:val="ru-RU"/>
        </w:rPr>
        <w:t>}</w:t>
      </w:r>
    </w:p>
    <w:p w14:paraId="1EDEDDE7" w14:textId="77777777" w:rsidR="001D321D" w:rsidRPr="00C604F8" w:rsidRDefault="001D321D" w:rsidP="006B782C">
      <w:pPr>
        <w:spacing w:line="259" w:lineRule="auto"/>
        <w:rPr>
          <w:lang w:val="ru-RU"/>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4DC208B7" w14:textId="01AA5320" w:rsidR="001D321D" w:rsidRPr="00C604F8" w:rsidRDefault="001D321D" w:rsidP="006B782C">
      <w:pPr>
        <w:spacing w:line="259" w:lineRule="auto"/>
        <w:rPr>
          <w:lang w:val="ru-RU"/>
        </w:rPr>
      </w:pPr>
    </w:p>
    <w:p w14:paraId="51315DDD" w14:textId="77777777" w:rsidR="006B782C" w:rsidRPr="00A61B6F" w:rsidRDefault="006B782C" w:rsidP="003665DE">
      <w:pPr>
        <w:pStyle w:val="2"/>
        <w:numPr>
          <w:ilvl w:val="1"/>
          <w:numId w:val="27"/>
        </w:numPr>
      </w:pPr>
      <w:bookmarkStart w:id="35" w:name="_Toc187321619"/>
      <w:r w:rsidRPr="00A61B6F">
        <w:t>Опис інтерфейсу та інструкція користувачеві</w:t>
      </w:r>
      <w:bookmarkEnd w:id="34"/>
      <w:bookmarkEnd w:id="35"/>
    </w:p>
    <w:p w14:paraId="6DEAB6A2" w14:textId="77777777" w:rsidR="006B782C" w:rsidRDefault="006B782C" w:rsidP="006B782C"/>
    <w:p w14:paraId="606D4C67" w14:textId="2701E70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525B2">
        <w:rPr>
          <w:rFonts w:ascii="Times New Roman" w:hAnsi="Times New Roman" w:cs="Times New Roman"/>
          <w:sz w:val="28"/>
          <w:szCs w:val="28"/>
          <w:lang w:val="en-US"/>
        </w:rPr>
        <w:t>p</w:t>
      </w:r>
      <w:r w:rsidR="00B525B2" w:rsidRPr="00C604F8">
        <w:rPr>
          <w:rFonts w:ascii="Times New Roman" w:hAnsi="Times New Roman" w:cs="Times New Roman"/>
          <w:sz w:val="28"/>
          <w:szCs w:val="28"/>
          <w:lang w:val="ru-RU"/>
        </w:rPr>
        <w:t>1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73C5C276" w14:textId="0AA3104E" w:rsidR="008D7585" w:rsidRDefault="0092158E" w:rsidP="00CB2F25">
      <w:pPr>
        <w:spacing w:line="259" w:lineRule="auto"/>
        <w:ind w:firstLine="360"/>
        <w:rPr>
          <w:rFonts w:ascii="Times New Roman" w:hAnsi="Times New Roman" w:cs="Times New Roman"/>
          <w:sz w:val="28"/>
          <w:szCs w:val="28"/>
        </w:rPr>
      </w:pPr>
      <w:r w:rsidRPr="0092158E">
        <w:rPr>
          <w:rFonts w:ascii="Times New Roman" w:hAnsi="Times New Roman" w:cs="Times New Roman"/>
          <w:sz w:val="28"/>
          <w:szCs w:val="28"/>
        </w:rPr>
        <w:drawing>
          <wp:anchor distT="0" distB="0" distL="114300" distR="114300" simplePos="0" relativeHeight="251660288" behindDoc="0" locked="0" layoutInCell="1" allowOverlap="1" wp14:anchorId="4A5D8522" wp14:editId="2DC2AD91">
            <wp:simplePos x="0" y="0"/>
            <wp:positionH relativeFrom="column">
              <wp:posOffset>1623695</wp:posOffset>
            </wp:positionH>
            <wp:positionV relativeFrom="paragraph">
              <wp:posOffset>640080</wp:posOffset>
            </wp:positionV>
            <wp:extent cx="3209925" cy="381635"/>
            <wp:effectExtent l="0" t="0" r="9525"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09925" cy="381635"/>
                    </a:xfrm>
                    <a:prstGeom prst="rect">
                      <a:avLst/>
                    </a:prstGeom>
                  </pic:spPr>
                </pic:pic>
              </a:graphicData>
            </a:graphic>
            <wp14:sizeRelH relativeFrom="margin">
              <wp14:pctWidth>0</wp14:pctWidth>
            </wp14:sizeRelH>
            <wp14:sizeRelV relativeFrom="margin">
              <wp14:pctHeight>0</wp14:pctHeight>
            </wp14:sizeRelV>
          </wp:anchor>
        </w:drawing>
      </w:r>
      <w:r w:rsidR="006B782C" w:rsidRPr="0044683D">
        <w:rPr>
          <w:rFonts w:ascii="Times New Roman" w:hAnsi="Times New Roman" w:cs="Times New Roman"/>
          <w:sz w:val="28"/>
          <w:szCs w:val="28"/>
        </w:rPr>
        <w:t xml:space="preserve">Створений транслятор є </w:t>
      </w:r>
      <w:r w:rsidR="006B782C">
        <w:rPr>
          <w:rFonts w:ascii="Times New Roman" w:hAnsi="Times New Roman" w:cs="Times New Roman"/>
          <w:sz w:val="28"/>
          <w:szCs w:val="28"/>
        </w:rPr>
        <w:t>консольною</w:t>
      </w:r>
      <w:r w:rsidR="006B782C" w:rsidRPr="0044683D">
        <w:rPr>
          <w:rFonts w:ascii="Times New Roman" w:hAnsi="Times New Roman" w:cs="Times New Roman"/>
          <w:sz w:val="28"/>
          <w:szCs w:val="28"/>
        </w:rPr>
        <w:t xml:space="preserve"> програмою, що запускається з командної стрічки з параметром: "CWork_</w:t>
      </w:r>
      <w:r>
        <w:rPr>
          <w:rFonts w:ascii="Times New Roman" w:hAnsi="Times New Roman" w:cs="Times New Roman"/>
          <w:sz w:val="28"/>
          <w:szCs w:val="28"/>
          <w:lang w:val="en-US"/>
        </w:rPr>
        <w:t>m</w:t>
      </w:r>
      <w:r>
        <w:rPr>
          <w:rFonts w:ascii="Times New Roman" w:hAnsi="Times New Roman" w:cs="Times New Roman"/>
          <w:sz w:val="28"/>
          <w:szCs w:val="28"/>
        </w:rPr>
        <w:t>1</w:t>
      </w:r>
      <w:r w:rsidRPr="0092158E">
        <w:rPr>
          <w:rFonts w:ascii="Times New Roman" w:hAnsi="Times New Roman" w:cs="Times New Roman"/>
          <w:sz w:val="28"/>
          <w:szCs w:val="28"/>
          <w:lang w:val="ru-RU"/>
        </w:rPr>
        <w:t>3</w:t>
      </w:r>
      <w:r w:rsidR="006B782C" w:rsidRPr="0044683D">
        <w:rPr>
          <w:rFonts w:ascii="Times New Roman" w:hAnsi="Times New Roman" w:cs="Times New Roman"/>
          <w:sz w:val="28"/>
          <w:szCs w:val="28"/>
        </w:rPr>
        <w:t xml:space="preserve">.exe </w:t>
      </w:r>
      <w:r w:rsidR="006B782C" w:rsidRPr="00845689">
        <w:rPr>
          <w:rFonts w:ascii="Times New Roman" w:hAnsi="Times New Roman" w:cs="Times New Roman"/>
          <w:sz w:val="28"/>
          <w:szCs w:val="28"/>
        </w:rPr>
        <w:t>&lt;ім’я програми&gt;.</w:t>
      </w:r>
      <w:r>
        <w:rPr>
          <w:rFonts w:ascii="Times New Roman" w:hAnsi="Times New Roman" w:cs="Times New Roman"/>
          <w:sz w:val="28"/>
          <w:szCs w:val="28"/>
          <w:lang w:val="en-US"/>
        </w:rPr>
        <w:t>m</w:t>
      </w:r>
      <w:r>
        <w:rPr>
          <w:rFonts w:ascii="Times New Roman" w:hAnsi="Times New Roman" w:cs="Times New Roman"/>
          <w:sz w:val="28"/>
          <w:szCs w:val="28"/>
        </w:rPr>
        <w:t>1</w:t>
      </w:r>
      <w:r w:rsidRPr="0092158E">
        <w:rPr>
          <w:rFonts w:ascii="Times New Roman" w:hAnsi="Times New Roman" w:cs="Times New Roman"/>
          <w:sz w:val="28"/>
          <w:szCs w:val="28"/>
          <w:lang w:val="ru-RU"/>
        </w:rPr>
        <w:t>3</w:t>
      </w:r>
      <w:r w:rsidR="006B782C" w:rsidRPr="0044683D">
        <w:rPr>
          <w:rFonts w:ascii="Times New Roman" w:hAnsi="Times New Roman" w:cs="Times New Roman"/>
          <w:sz w:val="28"/>
          <w:szCs w:val="28"/>
        </w:rPr>
        <w:t>"</w:t>
      </w:r>
    </w:p>
    <w:p w14:paraId="170CB65E" w14:textId="50E199E8" w:rsidR="008D7585" w:rsidRPr="008D7585" w:rsidRDefault="008D7585" w:rsidP="008D7585">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4.1 Інтерфейс розробленого транслятора</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53990225"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2FF42041" w14:textId="71D846FC" w:rsidR="008D7585" w:rsidRDefault="00F91129" w:rsidP="008D7585">
      <w:pPr>
        <w:spacing w:line="259" w:lineRule="auto"/>
        <w:ind w:firstLine="360"/>
        <w:jc w:val="center"/>
        <w:rPr>
          <w:rFonts w:ascii="Times New Roman" w:hAnsi="Times New Roman" w:cs="Times New Roman"/>
          <w:sz w:val="28"/>
          <w:szCs w:val="28"/>
        </w:rPr>
      </w:pPr>
      <w:bookmarkStart w:id="36" w:name="_GoBack"/>
      <w:r w:rsidRPr="00F91129">
        <w:rPr>
          <w:rFonts w:ascii="Times New Roman" w:hAnsi="Times New Roman" w:cs="Times New Roman"/>
          <w:sz w:val="28"/>
          <w:szCs w:val="28"/>
        </w:rPr>
        <w:lastRenderedPageBreak/>
        <w:drawing>
          <wp:anchor distT="0" distB="0" distL="114300" distR="114300" simplePos="0" relativeHeight="251670528" behindDoc="0" locked="0" layoutInCell="1" allowOverlap="1" wp14:anchorId="11283383" wp14:editId="7D9F8FE4">
            <wp:simplePos x="0" y="0"/>
            <wp:positionH relativeFrom="column">
              <wp:posOffset>-172085</wp:posOffset>
            </wp:positionH>
            <wp:positionV relativeFrom="paragraph">
              <wp:posOffset>269240</wp:posOffset>
            </wp:positionV>
            <wp:extent cx="6728228" cy="1666875"/>
            <wp:effectExtent l="0" t="0" r="0" b="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28228" cy="1666875"/>
                    </a:xfrm>
                    <a:prstGeom prst="rect">
                      <a:avLst/>
                    </a:prstGeom>
                  </pic:spPr>
                </pic:pic>
              </a:graphicData>
            </a:graphic>
            <wp14:sizeRelH relativeFrom="margin">
              <wp14:pctWidth>0</wp14:pctWidth>
            </wp14:sizeRelH>
            <wp14:sizeRelV relativeFrom="margin">
              <wp14:pctHeight>0</wp14:pctHeight>
            </wp14:sizeRelV>
          </wp:anchor>
        </w:drawing>
      </w:r>
      <w:bookmarkEnd w:id="36"/>
    </w:p>
    <w:p w14:paraId="6FE4C271" w14:textId="77777777" w:rsidR="008D7585" w:rsidRDefault="008D7585" w:rsidP="008D7585">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4.2. Результати роботи розробленого транслятора.</w:t>
      </w:r>
    </w:p>
    <w:p w14:paraId="69BFC563" w14:textId="77777777" w:rsidR="008D7585" w:rsidRPr="0044683D" w:rsidRDefault="008D7585" w:rsidP="008D7585">
      <w:pPr>
        <w:spacing w:line="259" w:lineRule="auto"/>
        <w:ind w:firstLine="360"/>
        <w:jc w:val="center"/>
        <w:rPr>
          <w:rFonts w:ascii="Times New Roman" w:hAnsi="Times New Roman" w:cs="Times New Roman"/>
          <w:sz w:val="28"/>
          <w:szCs w:val="28"/>
        </w:rPr>
      </w:pPr>
    </w:p>
    <w:p w14:paraId="0404D99D" w14:textId="7823EE45" w:rsidR="006B782C" w:rsidRDefault="006B782C" w:rsidP="008D7585">
      <w:pPr>
        <w:spacing w:line="259" w:lineRule="auto"/>
        <w:jc w:val="center"/>
        <w:rPr>
          <w:rFonts w:ascii="Times New Roman" w:hAnsi="Times New Roman" w:cs="Times New Roman"/>
          <w:sz w:val="28"/>
          <w:szCs w:val="28"/>
        </w:rPr>
      </w:pPr>
      <w:r>
        <w:rPr>
          <w:rFonts w:ascii="Times New Roman" w:hAnsi="Times New Roman" w:cs="Times New Roman"/>
          <w:sz w:val="28"/>
          <w:szCs w:val="28"/>
        </w:rPr>
        <w:br w:type="page"/>
      </w:r>
    </w:p>
    <w:p w14:paraId="3A275F00" w14:textId="0EF25A24" w:rsidR="006B782C" w:rsidRPr="00A61B6F" w:rsidRDefault="006B782C" w:rsidP="003665DE">
      <w:pPr>
        <w:pStyle w:val="12"/>
        <w:numPr>
          <w:ilvl w:val="0"/>
          <w:numId w:val="27"/>
        </w:numPr>
      </w:pPr>
      <w:bookmarkStart w:id="37" w:name="_Toc187321620"/>
      <w:r w:rsidRPr="00A61B6F">
        <w:lastRenderedPageBreak/>
        <w:t>Відлагодження та тестування програми</w:t>
      </w:r>
      <w:bookmarkEnd w:id="37"/>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3665DE">
      <w:pPr>
        <w:pStyle w:val="2"/>
        <w:numPr>
          <w:ilvl w:val="1"/>
          <w:numId w:val="27"/>
        </w:numPr>
      </w:pPr>
      <w:bookmarkStart w:id="38" w:name="_Toc280783050"/>
      <w:bookmarkStart w:id="39" w:name="_Toc345672046"/>
      <w:bookmarkStart w:id="40" w:name="_Toc187321621"/>
      <w:r w:rsidRPr="00A61B6F">
        <w:t xml:space="preserve">Виявлення лексичних </w:t>
      </w:r>
      <w:r>
        <w:t xml:space="preserve">та синтаксичних </w:t>
      </w:r>
      <w:r w:rsidRPr="00A61B6F">
        <w:t>помилок</w:t>
      </w:r>
      <w:bookmarkEnd w:id="38"/>
      <w:bookmarkEnd w:id="39"/>
      <w:bookmarkEnd w:id="40"/>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13C5A59" w14:textId="45F4D901" w:rsidR="00B260AC" w:rsidRPr="00B260AC" w:rsidRDefault="00A3145A"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00B260AC" w:rsidRPr="00B260AC">
        <w:rPr>
          <w:rFonts w:ascii="Times New Roman" w:hAnsi="Times New Roman" w:cs="Times New Roman"/>
          <w:iCs/>
          <w:sz w:val="24"/>
          <w:szCs w:val="28"/>
        </w:rPr>
        <w:t>Prog1</w:t>
      </w:r>
    </w:p>
    <w:p w14:paraId="4362EF95" w14:textId="672792C8"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00B260AC" w:rsidRPr="00B260AC">
        <w:rPr>
          <w:rFonts w:ascii="Times New Roman" w:hAnsi="Times New Roman" w:cs="Times New Roman"/>
          <w:iCs/>
          <w:sz w:val="24"/>
          <w:szCs w:val="28"/>
        </w:rPr>
        <w:t xml:space="preserve">program </w:t>
      </w:r>
    </w:p>
    <w:p w14:paraId="458E0C82" w14:textId="6FFE2719"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7582A7D9" w14:textId="02C9E2BA"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variable </w:t>
      </w:r>
      <w:r w:rsidR="00B260AC"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A</w:t>
      </w:r>
      <w:r w:rsidR="00B260AC" w:rsidRPr="00B260AC">
        <w:rPr>
          <w:rFonts w:ascii="Times New Roman" w:hAnsi="Times New Roman" w:cs="Times New Roman"/>
          <w:iCs/>
          <w:sz w:val="24"/>
          <w:szCs w:val="28"/>
        </w:rPr>
        <w:t>aaaaaa</w:t>
      </w:r>
      <w:r>
        <w:rPr>
          <w:rFonts w:ascii="Times New Roman" w:hAnsi="Times New Roman" w:cs="Times New Roman"/>
          <w:iCs/>
          <w:sz w:val="24"/>
          <w:szCs w:val="28"/>
        </w:rPr>
        <w:t>aaaaa,Bbbbbbbbbbbb,Xxxxxxxxxxxx,Y</w:t>
      </w:r>
      <w:r w:rsidR="00B260AC" w:rsidRPr="00B260AC">
        <w:rPr>
          <w:rFonts w:ascii="Times New Roman" w:hAnsi="Times New Roman" w:cs="Times New Roman"/>
          <w:iCs/>
          <w:sz w:val="24"/>
          <w:szCs w:val="28"/>
        </w:rPr>
        <w:t>yyyyyyyyyyy;</w:t>
      </w:r>
    </w:p>
    <w:p w14:paraId="306E1AC2" w14:textId="378D5B51"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w:t>
      </w:r>
      <w:r w:rsidR="00B260AC"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A</w:t>
      </w:r>
      <w:r w:rsidR="00B260AC" w:rsidRPr="00B260AC">
        <w:rPr>
          <w:rFonts w:ascii="Times New Roman" w:hAnsi="Times New Roman" w:cs="Times New Roman"/>
          <w:iCs/>
          <w:sz w:val="24"/>
          <w:szCs w:val="28"/>
        </w:rPr>
        <w:t>aaaaaaaaaaa;</w:t>
      </w:r>
    </w:p>
    <w:p w14:paraId="0B053FC0" w14:textId="1152E047"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00B260AC"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B</w:t>
      </w:r>
      <w:r w:rsidR="00B260AC" w:rsidRPr="00B260AC">
        <w:rPr>
          <w:rFonts w:ascii="Times New Roman" w:hAnsi="Times New Roman" w:cs="Times New Roman"/>
          <w:iCs/>
          <w:sz w:val="24"/>
          <w:szCs w:val="28"/>
        </w:rPr>
        <w:t>bbbbbbbbbbb</w:t>
      </w:r>
    </w:p>
    <w:p w14:paraId="636B4FDC" w14:textId="31CF0C4A"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00B260AC" w:rsidRPr="00B260AC">
        <w:rPr>
          <w:rFonts w:ascii="Times New Roman" w:hAnsi="Times New Roman" w:cs="Times New Roman"/>
          <w:iCs/>
          <w:sz w:val="24"/>
          <w:szCs w:val="28"/>
        </w:rPr>
        <w:t>bbbbbbbbbbb;</w:t>
      </w:r>
    </w:p>
    <w:p w14:paraId="26E3A415" w14:textId="11BE597A"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00B260AC" w:rsidRPr="00B260AC">
        <w:rPr>
          <w:rFonts w:ascii="Times New Roman" w:hAnsi="Times New Roman" w:cs="Times New Roman"/>
          <w:iCs/>
          <w:sz w:val="24"/>
          <w:szCs w:val="28"/>
        </w:rPr>
        <w:t>bbbbbbbbbbb;</w:t>
      </w:r>
    </w:p>
    <w:p w14:paraId="061A8875" w14:textId="54849712"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00B260AC" w:rsidRPr="00B260AC">
        <w:rPr>
          <w:rFonts w:ascii="Times New Roman" w:hAnsi="Times New Roman" w:cs="Times New Roman"/>
          <w:iCs/>
          <w:sz w:val="24"/>
          <w:szCs w:val="28"/>
        </w:rPr>
        <w:t>bbbbbbbbbbb;</w:t>
      </w:r>
    </w:p>
    <w:p w14:paraId="42F1A747" w14:textId="5488A677"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00B260AC" w:rsidRPr="00B260AC">
        <w:rPr>
          <w:rFonts w:ascii="Times New Roman" w:hAnsi="Times New Roman" w:cs="Times New Roman"/>
          <w:iCs/>
          <w:sz w:val="24"/>
          <w:szCs w:val="28"/>
        </w:rPr>
        <w:t>bbbbbbbbbbb;</w:t>
      </w:r>
    </w:p>
    <w:p w14:paraId="4BAB202A" w14:textId="054366E6"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00B260AC" w:rsidRPr="00B260AC">
        <w:rPr>
          <w:rFonts w:ascii="Times New Roman" w:hAnsi="Times New Roman" w:cs="Times New Roman"/>
          <w:iCs/>
          <w:sz w:val="24"/>
          <w:szCs w:val="28"/>
        </w:rPr>
        <w:t>bbbbbbbbbbb;</w:t>
      </w:r>
    </w:p>
    <w:p w14:paraId="7EFDCF22" w14:textId="77777777" w:rsidR="00B260AC" w:rsidRPr="00B260AC" w:rsidRDefault="00B260AC" w:rsidP="00B260AC">
      <w:pPr>
        <w:spacing w:after="0" w:line="259" w:lineRule="auto"/>
        <w:rPr>
          <w:rFonts w:ascii="Times New Roman" w:hAnsi="Times New Roman" w:cs="Times New Roman"/>
          <w:iCs/>
          <w:sz w:val="24"/>
          <w:szCs w:val="28"/>
        </w:rPr>
      </w:pPr>
    </w:p>
    <w:p w14:paraId="6A00506C" w14:textId="051B99DE" w:rsidR="00B260AC" w:rsidRPr="00B260AC" w:rsidRDefault="00A3145A"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Xxxxxxxxxxxx==&gt;(A</w:t>
      </w:r>
      <w:r w:rsidR="00E25EDE">
        <w:rPr>
          <w:rFonts w:ascii="Times New Roman" w:hAnsi="Times New Roman" w:cs="Times New Roman"/>
          <w:iCs/>
          <w:sz w:val="24"/>
          <w:szCs w:val="28"/>
        </w:rPr>
        <w:t>aaaaaaaaaaa -</w:t>
      </w:r>
      <w:r>
        <w:rPr>
          <w:rFonts w:ascii="Times New Roman" w:hAnsi="Times New Roman" w:cs="Times New Roman"/>
          <w:iCs/>
          <w:sz w:val="24"/>
          <w:szCs w:val="28"/>
        </w:rPr>
        <w:t xml:space="preserve"> B</w:t>
      </w:r>
      <w:r w:rsidR="00E25EDE">
        <w:rPr>
          <w:rFonts w:ascii="Times New Roman" w:hAnsi="Times New Roman" w:cs="Times New Roman"/>
          <w:iCs/>
          <w:sz w:val="24"/>
          <w:szCs w:val="28"/>
        </w:rPr>
        <w:t>bbbbbbbbbbb) * 10 +</w:t>
      </w:r>
      <w:r>
        <w:rPr>
          <w:rFonts w:ascii="Times New Roman" w:hAnsi="Times New Roman" w:cs="Times New Roman"/>
          <w:iCs/>
          <w:sz w:val="24"/>
          <w:szCs w:val="28"/>
        </w:rPr>
        <w:t xml:space="preserve"> (A</w:t>
      </w:r>
      <w:r w:rsidR="00B260AC" w:rsidRPr="00B260AC">
        <w:rPr>
          <w:rFonts w:ascii="Times New Roman" w:hAnsi="Times New Roman" w:cs="Times New Roman"/>
          <w:iCs/>
          <w:sz w:val="24"/>
          <w:szCs w:val="28"/>
        </w:rPr>
        <w:t xml:space="preserve">aaaaaaaaaaa </w:t>
      </w:r>
      <w:r w:rsidR="00E25EDE" w:rsidRPr="00E25EDE">
        <w:rPr>
          <w:rFonts w:ascii="Times New Roman" w:hAnsi="Times New Roman" w:cs="Times New Roman"/>
          <w:iCs/>
          <w:sz w:val="24"/>
          <w:szCs w:val="28"/>
        </w:rPr>
        <w:t>+</w:t>
      </w:r>
      <w:r>
        <w:rPr>
          <w:rFonts w:ascii="Times New Roman" w:hAnsi="Times New Roman" w:cs="Times New Roman"/>
          <w:iCs/>
          <w:sz w:val="24"/>
          <w:szCs w:val="28"/>
        </w:rPr>
        <w:t xml:space="preserve"> B</w:t>
      </w:r>
      <w:r w:rsidR="00B260AC" w:rsidRPr="00B260AC">
        <w:rPr>
          <w:rFonts w:ascii="Times New Roman" w:hAnsi="Times New Roman" w:cs="Times New Roman"/>
          <w:iCs/>
          <w:sz w:val="24"/>
          <w:szCs w:val="28"/>
        </w:rPr>
        <w:t>bbbbbbbbbbb) / 10;</w:t>
      </w:r>
    </w:p>
    <w:p w14:paraId="291A2FDA" w14:textId="312C707A" w:rsidR="00B260AC" w:rsidRPr="00B260AC" w:rsidRDefault="00A3145A"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Yyyyyyyyyyyy==&gt;X</w:t>
      </w:r>
      <w:r w:rsidR="00B260AC" w:rsidRPr="00B260AC">
        <w:rPr>
          <w:rFonts w:ascii="Times New Roman" w:hAnsi="Times New Roman" w:cs="Times New Roman"/>
          <w:iCs/>
          <w:sz w:val="24"/>
          <w:szCs w:val="28"/>
        </w:rPr>
        <w:t xml:space="preserve">xxxxxxxxxxx </w:t>
      </w:r>
      <w:r w:rsidR="00E25EDE" w:rsidRPr="00E25EDE">
        <w:rPr>
          <w:rFonts w:ascii="Times New Roman" w:hAnsi="Times New Roman" w:cs="Times New Roman"/>
          <w:iCs/>
          <w:sz w:val="24"/>
          <w:szCs w:val="28"/>
        </w:rPr>
        <w:t>+</w:t>
      </w:r>
      <w:r w:rsidR="00B260AC"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X</w:t>
      </w:r>
      <w:r w:rsidR="00B260AC" w:rsidRPr="00B260AC">
        <w:rPr>
          <w:rFonts w:ascii="Times New Roman" w:hAnsi="Times New Roman" w:cs="Times New Roman"/>
          <w:iCs/>
          <w:sz w:val="24"/>
          <w:szCs w:val="28"/>
        </w:rPr>
        <w:t>xxxxxxxxxxx % 10);</w:t>
      </w:r>
    </w:p>
    <w:p w14:paraId="6CAA9842" w14:textId="01369CE7"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sidR="00A3145A">
        <w:rPr>
          <w:rFonts w:ascii="Times New Roman" w:hAnsi="Times New Roman" w:cs="Times New Roman"/>
          <w:iCs/>
          <w:sz w:val="24"/>
          <w:szCs w:val="28"/>
        </w:rPr>
        <w:t xml:space="preserve"> X</w:t>
      </w:r>
      <w:r w:rsidR="00B260AC" w:rsidRPr="00B260AC">
        <w:rPr>
          <w:rFonts w:ascii="Times New Roman" w:hAnsi="Times New Roman" w:cs="Times New Roman"/>
          <w:iCs/>
          <w:sz w:val="24"/>
          <w:szCs w:val="28"/>
        </w:rPr>
        <w:t>xxxxxxxxxxx;</w:t>
      </w:r>
    </w:p>
    <w:p w14:paraId="67A0028D" w14:textId="63D2A7C8" w:rsidR="00B260AC" w:rsidRPr="00B260AC"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w:t>
      </w:r>
      <w:r w:rsidR="00A3145A">
        <w:rPr>
          <w:rFonts w:ascii="Times New Roman" w:hAnsi="Times New Roman" w:cs="Times New Roman"/>
          <w:iCs/>
          <w:sz w:val="24"/>
          <w:szCs w:val="28"/>
        </w:rPr>
        <w:t xml:space="preserve"> Y</w:t>
      </w:r>
      <w:r w:rsidR="00B260AC" w:rsidRPr="00B260AC">
        <w:rPr>
          <w:rFonts w:ascii="Times New Roman" w:hAnsi="Times New Roman" w:cs="Times New Roman"/>
          <w:iCs/>
          <w:sz w:val="24"/>
          <w:szCs w:val="28"/>
        </w:rPr>
        <w:t>yyyyyyyyyyy;</w:t>
      </w:r>
    </w:p>
    <w:p w14:paraId="40863479" w14:textId="152D942F" w:rsidR="0000548E" w:rsidRDefault="00E25EDE"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lastRenderedPageBreak/>
        <w:t>stop</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92384F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aa is Unknown</w:t>
      </w:r>
    </w:p>
    <w:p w14:paraId="42B0C6D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 is Unknown</w:t>
      </w:r>
    </w:p>
    <w:p w14:paraId="12C99235" w14:textId="77777777" w:rsidR="00B260AC" w:rsidRPr="00B260AC" w:rsidRDefault="00B260AC" w:rsidP="00B260AC">
      <w:pPr>
        <w:spacing w:after="0" w:line="259" w:lineRule="auto"/>
        <w:rPr>
          <w:rFonts w:ascii="Times New Roman" w:hAnsi="Times New Roman" w:cs="Times New Roman"/>
          <w:iCs/>
          <w:sz w:val="24"/>
          <w:szCs w:val="28"/>
        </w:rPr>
      </w:pPr>
    </w:p>
    <w:p w14:paraId="59FABC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in line 4 : another type of lexeme was expected.</w:t>
      </w:r>
    </w:p>
    <w:p w14:paraId="03109676" w14:textId="77777777" w:rsidR="00B260AC" w:rsidRPr="00B260AC" w:rsidRDefault="00B260AC" w:rsidP="00B260AC">
      <w:pPr>
        <w:spacing w:after="0" w:line="259" w:lineRule="auto"/>
        <w:rPr>
          <w:rFonts w:ascii="Times New Roman" w:hAnsi="Times New Roman" w:cs="Times New Roman"/>
          <w:iCs/>
          <w:sz w:val="24"/>
          <w:szCs w:val="28"/>
        </w:rPr>
      </w:pPr>
    </w:p>
    <w:p w14:paraId="2E68D72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type Unknown</w:t>
      </w:r>
    </w:p>
    <w:p w14:paraId="16B0FAF5" w14:textId="0711D18E"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xpected Type: Identifier</w:t>
      </w:r>
    </w:p>
    <w:p w14:paraId="6E964333" w14:textId="77777777" w:rsidR="006B782C" w:rsidRPr="00117A11" w:rsidRDefault="006B782C" w:rsidP="003665DE">
      <w:pPr>
        <w:pStyle w:val="2"/>
        <w:numPr>
          <w:ilvl w:val="1"/>
          <w:numId w:val="27"/>
        </w:numPr>
      </w:pPr>
      <w:bookmarkStart w:id="41" w:name="_Toc187321622"/>
      <w:r w:rsidRPr="00117A11">
        <w:t>Виявлення семантичних помилок</w:t>
      </w:r>
      <w:bookmarkEnd w:id="41"/>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B1495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B525B2">
        <w:rPr>
          <w:rFonts w:ascii="Times New Roman" w:hAnsi="Times New Roman" w:cs="Times New Roman"/>
          <w:sz w:val="28"/>
          <w:szCs w:val="28"/>
          <w:lang w:val="en-US"/>
        </w:rPr>
        <w:t>longin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B525B2">
        <w:rPr>
          <w:rFonts w:ascii="Times New Roman" w:hAnsi="Times New Roman" w:cs="Times New Roman"/>
          <w:sz w:val="28"/>
          <w:szCs w:val="28"/>
          <w:lang w:val="en-US"/>
        </w:rPr>
        <w:t>longin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3665DE">
      <w:pPr>
        <w:pStyle w:val="2"/>
        <w:numPr>
          <w:ilvl w:val="1"/>
          <w:numId w:val="27"/>
        </w:numPr>
      </w:pPr>
      <w:bookmarkStart w:id="42" w:name="_Toc280783052"/>
      <w:bookmarkStart w:id="43" w:name="_Toc345672048"/>
      <w:bookmarkStart w:id="44" w:name="_Toc187321623"/>
      <w:r w:rsidRPr="00A61B6F">
        <w:t>Загальна перевірка коректності роботи транслятора</w:t>
      </w:r>
      <w:bookmarkEnd w:id="42"/>
      <w:bookmarkEnd w:id="43"/>
      <w:bookmarkEnd w:id="44"/>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262D49A4"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Prog1</w:t>
      </w:r>
    </w:p>
    <w:p w14:paraId="326EDEB6"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6262C68E"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26818A5"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A</w:t>
      </w:r>
      <w:r w:rsidRPr="00B260AC">
        <w:rPr>
          <w:rFonts w:ascii="Times New Roman" w:hAnsi="Times New Roman" w:cs="Times New Roman"/>
          <w:iCs/>
          <w:sz w:val="24"/>
          <w:szCs w:val="28"/>
        </w:rPr>
        <w:t>aaaaaa</w:t>
      </w:r>
      <w:r>
        <w:rPr>
          <w:rFonts w:ascii="Times New Roman" w:hAnsi="Times New Roman" w:cs="Times New Roman"/>
          <w:iCs/>
          <w:sz w:val="24"/>
          <w:szCs w:val="28"/>
        </w:rPr>
        <w:t>aaaaa,Bbbbbbbbbbbb,Xxxxxxxxxxxx,Y</w:t>
      </w:r>
      <w:r w:rsidRPr="00B260AC">
        <w:rPr>
          <w:rFonts w:ascii="Times New Roman" w:hAnsi="Times New Roman" w:cs="Times New Roman"/>
          <w:iCs/>
          <w:sz w:val="24"/>
          <w:szCs w:val="28"/>
        </w:rPr>
        <w:t>yyyyyyyyyyy;</w:t>
      </w:r>
    </w:p>
    <w:p w14:paraId="6E862A5C"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A</w:t>
      </w:r>
      <w:r w:rsidRPr="00B260AC">
        <w:rPr>
          <w:rFonts w:ascii="Times New Roman" w:hAnsi="Times New Roman" w:cs="Times New Roman"/>
          <w:iCs/>
          <w:sz w:val="24"/>
          <w:szCs w:val="28"/>
        </w:rPr>
        <w:t>aaaaaaaaaaa;</w:t>
      </w:r>
    </w:p>
    <w:p w14:paraId="2C140303"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B</w:t>
      </w:r>
      <w:r w:rsidRPr="00B260AC">
        <w:rPr>
          <w:rFonts w:ascii="Times New Roman" w:hAnsi="Times New Roman" w:cs="Times New Roman"/>
          <w:iCs/>
          <w:sz w:val="24"/>
          <w:szCs w:val="28"/>
        </w:rPr>
        <w:t>bbbbbbbbbbb</w:t>
      </w:r>
    </w:p>
    <w:p w14:paraId="0F05E4FE"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Pr="00B260AC">
        <w:rPr>
          <w:rFonts w:ascii="Times New Roman" w:hAnsi="Times New Roman" w:cs="Times New Roman"/>
          <w:iCs/>
          <w:sz w:val="24"/>
          <w:szCs w:val="28"/>
        </w:rPr>
        <w:t>bbbbbbbbbbb;</w:t>
      </w:r>
    </w:p>
    <w:p w14:paraId="702EA708"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Pr="00B260AC">
        <w:rPr>
          <w:rFonts w:ascii="Times New Roman" w:hAnsi="Times New Roman" w:cs="Times New Roman"/>
          <w:iCs/>
          <w:sz w:val="24"/>
          <w:szCs w:val="28"/>
        </w:rPr>
        <w:t>bbbbbbbbbbb;</w:t>
      </w:r>
    </w:p>
    <w:p w14:paraId="48CAD80A"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28CED479"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21B9DB75"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28D24074" w14:textId="77777777" w:rsidR="00B260AC" w:rsidRPr="00B260AC" w:rsidRDefault="00B260AC" w:rsidP="00B260AC">
      <w:pPr>
        <w:spacing w:after="0" w:line="26" w:lineRule="atLeast"/>
        <w:jc w:val="both"/>
        <w:rPr>
          <w:rFonts w:ascii="Times New Roman" w:hAnsi="Times New Roman" w:cs="Times New Roman"/>
          <w:iCs/>
          <w:sz w:val="24"/>
          <w:szCs w:val="28"/>
        </w:rPr>
      </w:pPr>
    </w:p>
    <w:p w14:paraId="59C16F64"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Xxxxxxxxxxxx==&gt;(Aaaaaaaaaaaa - Bbbbbbbbbbbb) * 10 + (A</w:t>
      </w:r>
      <w:r w:rsidRPr="00B260AC">
        <w:rPr>
          <w:rFonts w:ascii="Times New Roman" w:hAnsi="Times New Roman" w:cs="Times New Roman"/>
          <w:iCs/>
          <w:sz w:val="24"/>
          <w:szCs w:val="28"/>
        </w:rPr>
        <w:t xml:space="preserve">aaaaaaaaaaa </w:t>
      </w:r>
      <w:r w:rsidRPr="00E25EDE">
        <w:rPr>
          <w:rFonts w:ascii="Times New Roman" w:hAnsi="Times New Roman" w:cs="Times New Roman"/>
          <w:iCs/>
          <w:sz w:val="24"/>
          <w:szCs w:val="28"/>
        </w:rPr>
        <w:t>+</w:t>
      </w:r>
      <w:r>
        <w:rPr>
          <w:rFonts w:ascii="Times New Roman" w:hAnsi="Times New Roman" w:cs="Times New Roman"/>
          <w:iCs/>
          <w:sz w:val="24"/>
          <w:szCs w:val="28"/>
        </w:rPr>
        <w:t xml:space="preserve"> B</w:t>
      </w:r>
      <w:r w:rsidRPr="00B260AC">
        <w:rPr>
          <w:rFonts w:ascii="Times New Roman" w:hAnsi="Times New Roman" w:cs="Times New Roman"/>
          <w:iCs/>
          <w:sz w:val="24"/>
          <w:szCs w:val="28"/>
        </w:rPr>
        <w:t>bbbbbbbbbbb) / 10;</w:t>
      </w:r>
    </w:p>
    <w:p w14:paraId="6CDB274B"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Yyyyyyyyyyyy==&gt;X</w:t>
      </w:r>
      <w:r w:rsidRPr="00B260AC">
        <w:rPr>
          <w:rFonts w:ascii="Times New Roman" w:hAnsi="Times New Roman" w:cs="Times New Roman"/>
          <w:iCs/>
          <w:sz w:val="24"/>
          <w:szCs w:val="28"/>
        </w:rPr>
        <w:t xml:space="preserve">xxxxxxxxxxx </w:t>
      </w:r>
      <w:r w:rsidRPr="00E25EDE">
        <w:rPr>
          <w:rFonts w:ascii="Times New Roman" w:hAnsi="Times New Roman" w:cs="Times New Roman"/>
          <w:iCs/>
          <w:sz w:val="24"/>
          <w:szCs w:val="28"/>
        </w:rPr>
        <w: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X</w:t>
      </w:r>
      <w:r w:rsidRPr="00B260AC">
        <w:rPr>
          <w:rFonts w:ascii="Times New Roman" w:hAnsi="Times New Roman" w:cs="Times New Roman"/>
          <w:iCs/>
          <w:sz w:val="24"/>
          <w:szCs w:val="28"/>
        </w:rPr>
        <w:t>xxxxxxxxxxx % 10);</w:t>
      </w:r>
    </w:p>
    <w:p w14:paraId="323EF01D"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X</w:t>
      </w:r>
      <w:r w:rsidRPr="00B260AC">
        <w:rPr>
          <w:rFonts w:ascii="Times New Roman" w:hAnsi="Times New Roman" w:cs="Times New Roman"/>
          <w:iCs/>
          <w:sz w:val="24"/>
          <w:szCs w:val="28"/>
        </w:rPr>
        <w:t>xxxxxxxxxxx;</w:t>
      </w:r>
    </w:p>
    <w:p w14:paraId="338E6034" w14:textId="77777777" w:rsidR="00A3145A" w:rsidRPr="00B260AC" w:rsidRDefault="00A3145A" w:rsidP="00A3145A">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Y</w:t>
      </w:r>
      <w:r w:rsidRPr="00B260AC">
        <w:rPr>
          <w:rFonts w:ascii="Times New Roman" w:hAnsi="Times New Roman" w:cs="Times New Roman"/>
          <w:iCs/>
          <w:sz w:val="24"/>
          <w:szCs w:val="28"/>
        </w:rPr>
        <w:t>yyyyyyyyyyy;</w:t>
      </w:r>
    </w:p>
    <w:p w14:paraId="780D724B" w14:textId="77777777" w:rsidR="00A3145A" w:rsidRPr="00075039" w:rsidRDefault="00A3145A" w:rsidP="00A3145A">
      <w:pPr>
        <w:spacing w:after="0" w:line="259" w:lineRule="auto"/>
        <w:rPr>
          <w:rFonts w:ascii="Times New Roman" w:hAnsi="Times New Roman" w:cs="Times New Roman"/>
          <w:iCs/>
          <w:sz w:val="24"/>
          <w:szCs w:val="28"/>
          <w:lang w:val="ru-RU"/>
        </w:rPr>
      </w:pPr>
      <w:r>
        <w:rPr>
          <w:rFonts w:ascii="Times New Roman" w:hAnsi="Times New Roman" w:cs="Times New Roman"/>
          <w:iCs/>
          <w:sz w:val="24"/>
          <w:szCs w:val="28"/>
        </w:rPr>
        <w:t>stop</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6E817360" w14:textId="597F9BF3" w:rsidR="006B782C" w:rsidRDefault="00ED5420" w:rsidP="00ED5420">
      <w:pPr>
        <w:spacing w:line="259" w:lineRule="auto"/>
        <w:ind w:firstLine="360"/>
        <w:rPr>
          <w:rFonts w:ascii="Times New Roman" w:hAnsi="Times New Roman" w:cs="Times New Roman"/>
          <w:sz w:val="28"/>
          <w:szCs w:val="28"/>
        </w:rPr>
      </w:pPr>
      <w:r w:rsidRPr="00ED5420">
        <w:rPr>
          <w:rFonts w:ascii="Times New Roman" w:hAnsi="Times New Roman" w:cs="Times New Roman"/>
          <w:sz w:val="28"/>
          <w:szCs w:val="28"/>
        </w:rPr>
        <w:drawing>
          <wp:anchor distT="0" distB="0" distL="114300" distR="114300" simplePos="0" relativeHeight="251662336" behindDoc="0" locked="0" layoutInCell="1" allowOverlap="1" wp14:anchorId="37D28A8B" wp14:editId="56E6F604">
            <wp:simplePos x="0" y="0"/>
            <wp:positionH relativeFrom="column">
              <wp:posOffset>1662430</wp:posOffset>
            </wp:positionH>
            <wp:positionV relativeFrom="paragraph">
              <wp:posOffset>582930</wp:posOffset>
            </wp:positionV>
            <wp:extent cx="2505075" cy="1728470"/>
            <wp:effectExtent l="0" t="0" r="9525" b="508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05075" cy="1728470"/>
                    </a:xfrm>
                    <a:prstGeom prst="rect">
                      <a:avLst/>
                    </a:prstGeom>
                  </pic:spPr>
                </pic:pic>
              </a:graphicData>
            </a:graphic>
            <wp14:sizeRelH relativeFrom="margin">
              <wp14:pctWidth>0</wp14:pctWidth>
            </wp14:sizeRelH>
            <wp14:sizeRelV relativeFrom="margin">
              <wp14:pctHeight>0</wp14:pctHeight>
            </wp14:sizeRelV>
          </wp:anchor>
        </w:drawing>
      </w:r>
      <w:r w:rsidR="006B782C"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52D11633"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25BB0466" w14:textId="77777777" w:rsidR="006B782C" w:rsidRDefault="006B782C" w:rsidP="003665DE">
      <w:pPr>
        <w:pStyle w:val="2"/>
        <w:numPr>
          <w:ilvl w:val="1"/>
          <w:numId w:val="27"/>
        </w:numPr>
      </w:pPr>
      <w:bookmarkStart w:id="45" w:name="_Toc87392311"/>
      <w:bookmarkStart w:id="46" w:name="_Toc88608231"/>
      <w:bookmarkStart w:id="47" w:name="_Toc187321624"/>
      <w:r>
        <w:t>Тестова програма №1</w:t>
      </w:r>
      <w:bookmarkEnd w:id="45"/>
      <w:bookmarkEnd w:id="46"/>
      <w:bookmarkEnd w:id="47"/>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80FDC7B"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Prog1</w:t>
      </w:r>
    </w:p>
    <w:p w14:paraId="538A1C3F"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746A7440"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2FAB383"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A</w:t>
      </w:r>
      <w:r w:rsidRPr="00B260AC">
        <w:rPr>
          <w:rFonts w:ascii="Times New Roman" w:hAnsi="Times New Roman" w:cs="Times New Roman"/>
          <w:iCs/>
          <w:sz w:val="24"/>
          <w:szCs w:val="28"/>
        </w:rPr>
        <w:t>aaaaaa</w:t>
      </w:r>
      <w:r>
        <w:rPr>
          <w:rFonts w:ascii="Times New Roman" w:hAnsi="Times New Roman" w:cs="Times New Roman"/>
          <w:iCs/>
          <w:sz w:val="24"/>
          <w:szCs w:val="28"/>
        </w:rPr>
        <w:t>aaaaa,Bbbbbbbbbbbb,Xxxxxxxxxxxx,Y</w:t>
      </w:r>
      <w:r w:rsidRPr="00B260AC">
        <w:rPr>
          <w:rFonts w:ascii="Times New Roman" w:hAnsi="Times New Roman" w:cs="Times New Roman"/>
          <w:iCs/>
          <w:sz w:val="24"/>
          <w:szCs w:val="28"/>
        </w:rPr>
        <w:t>yyyyyyyyyyy;</w:t>
      </w:r>
    </w:p>
    <w:p w14:paraId="56C57098"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A</w:t>
      </w:r>
      <w:r w:rsidRPr="00B260AC">
        <w:rPr>
          <w:rFonts w:ascii="Times New Roman" w:hAnsi="Times New Roman" w:cs="Times New Roman"/>
          <w:iCs/>
          <w:sz w:val="24"/>
          <w:szCs w:val="28"/>
        </w:rPr>
        <w:t>aaaaaaaaaaa;</w:t>
      </w:r>
    </w:p>
    <w:p w14:paraId="6F7D6669"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B</w:t>
      </w:r>
      <w:r w:rsidRPr="00B260AC">
        <w:rPr>
          <w:rFonts w:ascii="Times New Roman" w:hAnsi="Times New Roman" w:cs="Times New Roman"/>
          <w:iCs/>
          <w:sz w:val="24"/>
          <w:szCs w:val="28"/>
        </w:rPr>
        <w:t>bbbbbbbbbbb</w:t>
      </w:r>
    </w:p>
    <w:p w14:paraId="38CEB944"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Pr="00B260AC">
        <w:rPr>
          <w:rFonts w:ascii="Times New Roman" w:hAnsi="Times New Roman" w:cs="Times New Roman"/>
          <w:iCs/>
          <w:sz w:val="24"/>
          <w:szCs w:val="28"/>
        </w:rPr>
        <w:t>bbbbbbbbbbb;</w:t>
      </w:r>
    </w:p>
    <w:p w14:paraId="6DA62790"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Pr="00B260AC">
        <w:rPr>
          <w:rFonts w:ascii="Times New Roman" w:hAnsi="Times New Roman" w:cs="Times New Roman"/>
          <w:iCs/>
          <w:sz w:val="24"/>
          <w:szCs w:val="28"/>
        </w:rPr>
        <w:t>bbbbbbbbbbb;</w:t>
      </w:r>
    </w:p>
    <w:p w14:paraId="1A48B28E"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71F6B325"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2043902C"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5AFEBA08" w14:textId="77777777" w:rsidR="00CE794C" w:rsidRPr="00B260AC" w:rsidRDefault="00CE794C" w:rsidP="00CE794C">
      <w:pPr>
        <w:spacing w:after="0" w:line="26" w:lineRule="atLeast"/>
        <w:jc w:val="both"/>
        <w:rPr>
          <w:rFonts w:ascii="Times New Roman" w:hAnsi="Times New Roman" w:cs="Times New Roman"/>
          <w:iCs/>
          <w:sz w:val="24"/>
          <w:szCs w:val="28"/>
        </w:rPr>
      </w:pPr>
    </w:p>
    <w:p w14:paraId="79339AC5"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Xxxxxxxxxxxx==&gt;(Aaaaaaaaaaaa - Bbbbbbbbbbbb) * 10 + (A</w:t>
      </w:r>
      <w:r w:rsidRPr="00B260AC">
        <w:rPr>
          <w:rFonts w:ascii="Times New Roman" w:hAnsi="Times New Roman" w:cs="Times New Roman"/>
          <w:iCs/>
          <w:sz w:val="24"/>
          <w:szCs w:val="28"/>
        </w:rPr>
        <w:t xml:space="preserve">aaaaaaaaaaa </w:t>
      </w:r>
      <w:r w:rsidRPr="00E25EDE">
        <w:rPr>
          <w:rFonts w:ascii="Times New Roman" w:hAnsi="Times New Roman" w:cs="Times New Roman"/>
          <w:iCs/>
          <w:sz w:val="24"/>
          <w:szCs w:val="28"/>
        </w:rPr>
        <w:t>+</w:t>
      </w:r>
      <w:r>
        <w:rPr>
          <w:rFonts w:ascii="Times New Roman" w:hAnsi="Times New Roman" w:cs="Times New Roman"/>
          <w:iCs/>
          <w:sz w:val="24"/>
          <w:szCs w:val="28"/>
        </w:rPr>
        <w:t xml:space="preserve"> B</w:t>
      </w:r>
      <w:r w:rsidRPr="00B260AC">
        <w:rPr>
          <w:rFonts w:ascii="Times New Roman" w:hAnsi="Times New Roman" w:cs="Times New Roman"/>
          <w:iCs/>
          <w:sz w:val="24"/>
          <w:szCs w:val="28"/>
        </w:rPr>
        <w:t>bbbbbbbbbbb) / 10;</w:t>
      </w:r>
    </w:p>
    <w:p w14:paraId="4BC57DEA"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Yyyyyyyyyyyy==&gt;X</w:t>
      </w:r>
      <w:r w:rsidRPr="00B260AC">
        <w:rPr>
          <w:rFonts w:ascii="Times New Roman" w:hAnsi="Times New Roman" w:cs="Times New Roman"/>
          <w:iCs/>
          <w:sz w:val="24"/>
          <w:szCs w:val="28"/>
        </w:rPr>
        <w:t xml:space="preserve">xxxxxxxxxxx </w:t>
      </w:r>
      <w:r w:rsidRPr="00E25EDE">
        <w:rPr>
          <w:rFonts w:ascii="Times New Roman" w:hAnsi="Times New Roman" w:cs="Times New Roman"/>
          <w:iCs/>
          <w:sz w:val="24"/>
          <w:szCs w:val="28"/>
        </w:rPr>
        <w: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X</w:t>
      </w:r>
      <w:r w:rsidRPr="00B260AC">
        <w:rPr>
          <w:rFonts w:ascii="Times New Roman" w:hAnsi="Times New Roman" w:cs="Times New Roman"/>
          <w:iCs/>
          <w:sz w:val="24"/>
          <w:szCs w:val="28"/>
        </w:rPr>
        <w:t>xxxxxxxxxxx % 10);</w:t>
      </w:r>
    </w:p>
    <w:p w14:paraId="727C47B5"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X</w:t>
      </w:r>
      <w:r w:rsidRPr="00B260AC">
        <w:rPr>
          <w:rFonts w:ascii="Times New Roman" w:hAnsi="Times New Roman" w:cs="Times New Roman"/>
          <w:iCs/>
          <w:sz w:val="24"/>
          <w:szCs w:val="28"/>
        </w:rPr>
        <w:t>xxxxxxxxxxx;</w:t>
      </w:r>
    </w:p>
    <w:p w14:paraId="24D7D275"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Y</w:t>
      </w:r>
      <w:r w:rsidRPr="00B260AC">
        <w:rPr>
          <w:rFonts w:ascii="Times New Roman" w:hAnsi="Times New Roman" w:cs="Times New Roman"/>
          <w:iCs/>
          <w:sz w:val="24"/>
          <w:szCs w:val="28"/>
        </w:rPr>
        <w:t>yyyyyyyyyyy;</w:t>
      </w:r>
    </w:p>
    <w:p w14:paraId="06B194F8" w14:textId="77777777" w:rsidR="00CE794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1FA28F39" w14:textId="3A5D4C02" w:rsidR="007074BB" w:rsidRDefault="007074BB" w:rsidP="00B260AC">
      <w:pPr>
        <w:spacing w:after="0" w:line="26" w:lineRule="atLeast"/>
        <w:rPr>
          <w:rFonts w:ascii="Times New Roman" w:hAnsi="Times New Roman" w:cs="Times New Roman"/>
          <w:iCs/>
          <w:sz w:val="24"/>
          <w:szCs w:val="28"/>
        </w:rPr>
      </w:pPr>
    </w:p>
    <w:p w14:paraId="2839BB73" w14:textId="49D8F2A2" w:rsidR="007074BB" w:rsidRDefault="007074BB" w:rsidP="00B260AC">
      <w:pPr>
        <w:spacing w:after="0" w:line="26" w:lineRule="atLeast"/>
        <w:rPr>
          <w:rFonts w:ascii="Times New Roman" w:hAnsi="Times New Roman" w:cs="Times New Roman"/>
          <w:iCs/>
          <w:sz w:val="24"/>
          <w:szCs w:val="28"/>
        </w:rPr>
      </w:pPr>
    </w:p>
    <w:p w14:paraId="22E1121C" w14:textId="2F808D2C" w:rsidR="007074BB" w:rsidRDefault="007074BB" w:rsidP="00B260AC">
      <w:pPr>
        <w:spacing w:after="0" w:line="26" w:lineRule="atLeast"/>
        <w:rPr>
          <w:rFonts w:ascii="Times New Roman" w:hAnsi="Times New Roman" w:cs="Times New Roman"/>
          <w:iCs/>
          <w:sz w:val="24"/>
          <w:szCs w:val="28"/>
        </w:rPr>
      </w:pPr>
    </w:p>
    <w:p w14:paraId="71B49205" w14:textId="3752BD22" w:rsidR="007074BB" w:rsidRDefault="007074BB" w:rsidP="00B260AC">
      <w:pPr>
        <w:spacing w:after="0" w:line="26" w:lineRule="atLeast"/>
        <w:rPr>
          <w:rFonts w:ascii="Times New Roman" w:hAnsi="Times New Roman" w:cs="Times New Roman"/>
          <w:iCs/>
          <w:sz w:val="24"/>
          <w:szCs w:val="28"/>
        </w:rPr>
      </w:pPr>
    </w:p>
    <w:p w14:paraId="7C2E89CE" w14:textId="2069967A" w:rsidR="007074BB" w:rsidRDefault="007074BB" w:rsidP="00B260AC">
      <w:pPr>
        <w:spacing w:after="0" w:line="26" w:lineRule="atLeast"/>
        <w:rPr>
          <w:rFonts w:ascii="Times New Roman" w:hAnsi="Times New Roman" w:cs="Times New Roman"/>
          <w:iCs/>
          <w:sz w:val="24"/>
          <w:szCs w:val="28"/>
        </w:rPr>
      </w:pPr>
    </w:p>
    <w:p w14:paraId="0DBE9CDE" w14:textId="64949C41" w:rsidR="007074BB" w:rsidRDefault="007074BB" w:rsidP="00B260AC">
      <w:pPr>
        <w:spacing w:after="0" w:line="26" w:lineRule="atLeast"/>
        <w:rPr>
          <w:rFonts w:ascii="Times New Roman" w:hAnsi="Times New Roman" w:cs="Times New Roman"/>
          <w:iCs/>
          <w:sz w:val="24"/>
          <w:szCs w:val="28"/>
        </w:rPr>
      </w:pPr>
    </w:p>
    <w:p w14:paraId="343B5EE1" w14:textId="77777777" w:rsidR="007074BB" w:rsidRDefault="007074BB" w:rsidP="00B260AC">
      <w:pPr>
        <w:spacing w:after="0" w:line="26" w:lineRule="atLeast"/>
        <w:rPr>
          <w:rFonts w:ascii="Times New Roman" w:hAnsi="Times New Roman" w:cs="Times New Roman"/>
          <w:b/>
          <w:i/>
          <w:iCs/>
          <w:sz w:val="24"/>
          <w:szCs w:val="28"/>
        </w:rPr>
      </w:pPr>
    </w:p>
    <w:p w14:paraId="0D59B191" w14:textId="5CA3678D" w:rsidR="00F63ED0" w:rsidRPr="00F91129" w:rsidRDefault="00F91129" w:rsidP="00F91129">
      <w:pPr>
        <w:spacing w:line="26" w:lineRule="atLeast"/>
        <w:jc w:val="center"/>
        <w:rPr>
          <w:rFonts w:ascii="Times New Roman" w:hAnsi="Times New Roman" w:cs="Times New Roman"/>
          <w:b/>
          <w:i/>
          <w:iCs/>
          <w:sz w:val="28"/>
          <w:szCs w:val="28"/>
        </w:rPr>
      </w:pPr>
      <w:r w:rsidRPr="00ED5420">
        <w:rPr>
          <w:rFonts w:ascii="Times New Roman" w:hAnsi="Times New Roman" w:cs="Times New Roman"/>
          <w:sz w:val="28"/>
          <w:szCs w:val="28"/>
        </w:rPr>
        <w:lastRenderedPageBreak/>
        <w:drawing>
          <wp:anchor distT="0" distB="0" distL="114300" distR="114300" simplePos="0" relativeHeight="251668480" behindDoc="0" locked="0" layoutInCell="1" allowOverlap="1" wp14:anchorId="1F7EAC3F" wp14:editId="2ACA42FA">
            <wp:simplePos x="0" y="0"/>
            <wp:positionH relativeFrom="column">
              <wp:posOffset>1685925</wp:posOffset>
            </wp:positionH>
            <wp:positionV relativeFrom="paragraph">
              <wp:posOffset>295910</wp:posOffset>
            </wp:positionV>
            <wp:extent cx="2505075" cy="1728470"/>
            <wp:effectExtent l="0" t="0" r="9525" b="508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05075" cy="1728470"/>
                    </a:xfrm>
                    <a:prstGeom prst="rect">
                      <a:avLst/>
                    </a:prstGeom>
                  </pic:spPr>
                </pic:pic>
              </a:graphicData>
            </a:graphic>
            <wp14:sizeRelH relativeFrom="margin">
              <wp14:pctWidth>0</wp14:pctWidth>
            </wp14:sizeRelH>
            <wp14:sizeRelV relativeFrom="margin">
              <wp14:pctHeight>0</wp14:pctHeight>
            </wp14:sizeRelV>
          </wp:anchor>
        </w:drawing>
      </w:r>
      <w:r w:rsidR="006B782C" w:rsidRPr="00613CB0">
        <w:rPr>
          <w:rFonts w:ascii="Times New Roman" w:hAnsi="Times New Roman" w:cs="Times New Roman"/>
          <w:b/>
          <w:i/>
          <w:iCs/>
          <w:sz w:val="28"/>
          <w:szCs w:val="28"/>
        </w:rPr>
        <w:t>Результат виконання</w:t>
      </w:r>
      <w:r w:rsidR="006B782C" w:rsidRPr="00D91447">
        <w:rPr>
          <w:rFonts w:ascii="Times New Roman" w:hAnsi="Times New Roman" w:cs="Times New Roman"/>
          <w:iCs/>
          <w:sz w:val="24"/>
          <w:szCs w:val="28"/>
        </w:rPr>
        <w:t xml:space="preserve"> </w:t>
      </w:r>
    </w:p>
    <w:p w14:paraId="7FDB7D0B" w14:textId="2BBAD9C1" w:rsidR="007074BB" w:rsidRPr="007074BB" w:rsidRDefault="00F63ED0" w:rsidP="00DB34A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2F0326F1" w14:textId="04D6C687" w:rsidR="006B782C" w:rsidRDefault="006B782C" w:rsidP="003665DE">
      <w:pPr>
        <w:pStyle w:val="2"/>
        <w:numPr>
          <w:ilvl w:val="1"/>
          <w:numId w:val="27"/>
        </w:numPr>
      </w:pPr>
      <w:bookmarkStart w:id="48" w:name="_Toc87392312"/>
      <w:bookmarkStart w:id="49" w:name="_Toc88608232"/>
      <w:bookmarkStart w:id="50" w:name="_Toc187321625"/>
      <w:r>
        <w:t>Тестова програма №2</w:t>
      </w:r>
      <w:bookmarkEnd w:id="48"/>
      <w:bookmarkEnd w:id="49"/>
      <w:bookmarkEnd w:id="50"/>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35016BD"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Prog1</w:t>
      </w:r>
    </w:p>
    <w:p w14:paraId="328513CC"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3655495C" w14:textId="77777777" w:rsidR="00CE794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42F672C" w14:textId="00EC2D83" w:rsidR="00B260AC" w:rsidRPr="00B260AC" w:rsidRDefault="00CE794C" w:rsidP="00CE794C">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Aaaaaaaaaaaa,Bbbbbbbbbbbb,C</w:t>
      </w:r>
      <w:r w:rsidR="00B260AC" w:rsidRPr="00B260AC">
        <w:rPr>
          <w:rFonts w:ascii="Times New Roman" w:hAnsi="Times New Roman" w:cs="Times New Roman"/>
          <w:iCs/>
          <w:sz w:val="24"/>
          <w:szCs w:val="28"/>
        </w:rPr>
        <w:t>ccccccccccc;</w:t>
      </w:r>
    </w:p>
    <w:p w14:paraId="7995B855" w14:textId="00B2A2E1"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 A</w:t>
      </w:r>
      <w:r w:rsidR="00B260AC" w:rsidRPr="00B260AC">
        <w:rPr>
          <w:rFonts w:ascii="Times New Roman" w:hAnsi="Times New Roman" w:cs="Times New Roman"/>
          <w:iCs/>
          <w:sz w:val="24"/>
          <w:szCs w:val="28"/>
        </w:rPr>
        <w:t>aaaaaaaaaaa;</w:t>
      </w:r>
    </w:p>
    <w:p w14:paraId="7FCD7B4D" w14:textId="51E75BE1"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 B</w:t>
      </w:r>
      <w:r w:rsidR="00B260AC" w:rsidRPr="00B260AC">
        <w:rPr>
          <w:rFonts w:ascii="Times New Roman" w:hAnsi="Times New Roman" w:cs="Times New Roman"/>
          <w:iCs/>
          <w:sz w:val="24"/>
          <w:szCs w:val="28"/>
        </w:rPr>
        <w:t>bbbbbbbbbbb;</w:t>
      </w:r>
    </w:p>
    <w:p w14:paraId="090044DE" w14:textId="11B152CB"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 C</w:t>
      </w:r>
      <w:r w:rsidR="00B260AC" w:rsidRPr="00B260AC">
        <w:rPr>
          <w:rFonts w:ascii="Times New Roman" w:hAnsi="Times New Roman" w:cs="Times New Roman"/>
          <w:iCs/>
          <w:sz w:val="24"/>
          <w:szCs w:val="28"/>
        </w:rPr>
        <w:t>ccccccccccc;</w:t>
      </w:r>
    </w:p>
    <w:p w14:paraId="6A5EB0EB" w14:textId="145AEE9B"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w:t>
      </w:r>
      <w:r w:rsidR="00CE794C">
        <w:rPr>
          <w:rFonts w:ascii="Times New Roman" w:hAnsi="Times New Roman" w:cs="Times New Roman"/>
          <w:iCs/>
          <w:sz w:val="24"/>
          <w:szCs w:val="28"/>
        </w:rPr>
        <w:t>f(</w:t>
      </w:r>
      <w:r w:rsidR="00CE794C">
        <w:rPr>
          <w:rFonts w:ascii="Times New Roman" w:hAnsi="Times New Roman" w:cs="Times New Roman"/>
          <w:iCs/>
          <w:sz w:val="24"/>
          <w:szCs w:val="28"/>
          <w:lang w:val="en-US"/>
        </w:rPr>
        <w:t>A</w:t>
      </w:r>
      <w:r w:rsidR="00CE794C">
        <w:rPr>
          <w:rFonts w:ascii="Times New Roman" w:hAnsi="Times New Roman" w:cs="Times New Roman"/>
          <w:iCs/>
          <w:sz w:val="24"/>
          <w:szCs w:val="28"/>
        </w:rPr>
        <w:t>aaaaaaaaaaa &gt;= B</w:t>
      </w:r>
      <w:r w:rsidRPr="00B260AC">
        <w:rPr>
          <w:rFonts w:ascii="Times New Roman" w:hAnsi="Times New Roman" w:cs="Times New Roman"/>
          <w:iCs/>
          <w:sz w:val="24"/>
          <w:szCs w:val="28"/>
        </w:rPr>
        <w:t>bbbbbbbbbbb)</w:t>
      </w:r>
    </w:p>
    <w:p w14:paraId="4DB61105" w14:textId="2E9CD888"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5CB7CB00" w14:textId="1B37386F"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t>if(Aaaaaaaaaaaa &gt;= C</w:t>
      </w:r>
      <w:r w:rsidR="00B260AC" w:rsidRPr="00B260AC">
        <w:rPr>
          <w:rFonts w:ascii="Times New Roman" w:hAnsi="Times New Roman" w:cs="Times New Roman"/>
          <w:iCs/>
          <w:sz w:val="24"/>
          <w:szCs w:val="28"/>
        </w:rPr>
        <w:t>ccccccccccc)</w:t>
      </w:r>
    </w:p>
    <w:p w14:paraId="11F3A535" w14:textId="0AD9F675"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t>start</w:t>
      </w:r>
    </w:p>
    <w:p w14:paraId="4B158C7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14B988A5" w14:textId="64664199" w:rsidR="00B260AC" w:rsidRPr="00CE794C" w:rsidRDefault="00B260AC" w:rsidP="00B260AC">
      <w:pPr>
        <w:spacing w:after="0" w:line="259" w:lineRule="auto"/>
        <w:rPr>
          <w:rFonts w:ascii="Times New Roman" w:hAnsi="Times New Roman" w:cs="Times New Roman"/>
          <w:iCs/>
          <w:sz w:val="24"/>
          <w:szCs w:val="28"/>
          <w:lang w:val="en-US"/>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stop</w:t>
      </w:r>
    </w:p>
    <w:p w14:paraId="2CBBE1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lse</w:t>
      </w:r>
    </w:p>
    <w:p w14:paraId="3EBD671C" w14:textId="46800F0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w:t>
      </w:r>
    </w:p>
    <w:p w14:paraId="0329779D" w14:textId="07092251"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00CE794C">
        <w:rPr>
          <w:rFonts w:ascii="Times New Roman" w:hAnsi="Times New Roman" w:cs="Times New Roman"/>
          <w:iCs/>
          <w:sz w:val="24"/>
          <w:szCs w:val="28"/>
        </w:rPr>
        <w:t xml:space="preserve"> C</w:t>
      </w:r>
      <w:r w:rsidRPr="00B260AC">
        <w:rPr>
          <w:rFonts w:ascii="Times New Roman" w:hAnsi="Times New Roman" w:cs="Times New Roman"/>
          <w:iCs/>
          <w:sz w:val="24"/>
          <w:szCs w:val="28"/>
        </w:rPr>
        <w:t>ccccccccccc;</w:t>
      </w:r>
    </w:p>
    <w:p w14:paraId="68DE7EB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3AB0845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20D27F49" w14:textId="55CB5036"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t>write A</w:t>
      </w:r>
      <w:r w:rsidR="00B260AC" w:rsidRPr="00B260AC">
        <w:rPr>
          <w:rFonts w:ascii="Times New Roman" w:hAnsi="Times New Roman" w:cs="Times New Roman"/>
          <w:iCs/>
          <w:sz w:val="24"/>
          <w:szCs w:val="28"/>
        </w:rPr>
        <w:t>aaaaaaaaaaa;</w:t>
      </w:r>
    </w:p>
    <w:p w14:paraId="4669E0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66D26A77" w14:textId="5DE579CC" w:rsidR="00B260AC" w:rsidRPr="00CE794C" w:rsidRDefault="00B260AC" w:rsidP="00B260AC">
      <w:pPr>
        <w:spacing w:after="0" w:line="259" w:lineRule="auto"/>
        <w:rPr>
          <w:rFonts w:ascii="Times New Roman" w:hAnsi="Times New Roman" w:cs="Times New Roman"/>
          <w:iCs/>
          <w:sz w:val="24"/>
          <w:szCs w:val="28"/>
          <w:lang w:val="en-US"/>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stop</w:t>
      </w:r>
    </w:p>
    <w:p w14:paraId="314B4706" w14:textId="15F06616"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r w:rsidR="00B260AC" w:rsidRPr="00B260AC">
        <w:rPr>
          <w:rFonts w:ascii="Times New Roman" w:hAnsi="Times New Roman" w:cs="Times New Roman"/>
          <w:iCs/>
          <w:sz w:val="24"/>
          <w:szCs w:val="28"/>
        </w:rPr>
        <w:tab/>
      </w:r>
    </w:p>
    <w:p w14:paraId="2FF08B52" w14:textId="0EDB3DD4"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w:t>
      </w:r>
      <w:r w:rsidR="00CE794C">
        <w:rPr>
          <w:rFonts w:ascii="Times New Roman" w:hAnsi="Times New Roman" w:cs="Times New Roman"/>
          <w:iCs/>
          <w:sz w:val="24"/>
          <w:szCs w:val="28"/>
          <w:lang w:val="en-US"/>
        </w:rPr>
        <w:t>B</w:t>
      </w:r>
      <w:r w:rsidR="00CE794C">
        <w:rPr>
          <w:rFonts w:ascii="Times New Roman" w:hAnsi="Times New Roman" w:cs="Times New Roman"/>
          <w:iCs/>
          <w:sz w:val="24"/>
          <w:szCs w:val="28"/>
        </w:rPr>
        <w:t>bbbbbbbbbbb &lt;= C</w:t>
      </w:r>
      <w:r w:rsidRPr="00B260AC">
        <w:rPr>
          <w:rFonts w:ascii="Times New Roman" w:hAnsi="Times New Roman" w:cs="Times New Roman"/>
          <w:iCs/>
          <w:sz w:val="24"/>
          <w:szCs w:val="28"/>
        </w:rPr>
        <w:t>ccccccccccc)</w:t>
      </w:r>
    </w:p>
    <w:p w14:paraId="3A1D8FF9" w14:textId="1E169A3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1B290C5D" w14:textId="44094BA5"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00CE794C">
        <w:rPr>
          <w:rFonts w:ascii="Times New Roman" w:hAnsi="Times New Roman" w:cs="Times New Roman"/>
          <w:iCs/>
          <w:sz w:val="24"/>
          <w:szCs w:val="28"/>
        </w:rPr>
        <w:t xml:space="preserve"> C</w:t>
      </w:r>
      <w:r w:rsidRPr="00B260AC">
        <w:rPr>
          <w:rFonts w:ascii="Times New Roman" w:hAnsi="Times New Roman" w:cs="Times New Roman"/>
          <w:iCs/>
          <w:sz w:val="24"/>
          <w:szCs w:val="28"/>
        </w:rPr>
        <w:t>ccccccccccc;</w:t>
      </w:r>
    </w:p>
    <w:p w14:paraId="10CC1B83" w14:textId="75C0A981"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r w:rsidR="00B260AC" w:rsidRPr="00B260AC">
        <w:rPr>
          <w:rFonts w:ascii="Times New Roman" w:hAnsi="Times New Roman" w:cs="Times New Roman"/>
          <w:iCs/>
          <w:sz w:val="24"/>
          <w:szCs w:val="28"/>
        </w:rPr>
        <w:tab/>
      </w:r>
    </w:p>
    <w:p w14:paraId="01482E4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49236042" w14:textId="75200601"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6D30AC5A" w14:textId="6BC0754C"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00CE794C">
        <w:rPr>
          <w:rFonts w:ascii="Times New Roman" w:hAnsi="Times New Roman" w:cs="Times New Roman"/>
          <w:iCs/>
          <w:sz w:val="24"/>
          <w:szCs w:val="28"/>
        </w:rPr>
        <w:t xml:space="preserve"> B</w:t>
      </w:r>
      <w:r w:rsidRPr="00B260AC">
        <w:rPr>
          <w:rFonts w:ascii="Times New Roman" w:hAnsi="Times New Roman" w:cs="Times New Roman"/>
          <w:iCs/>
          <w:sz w:val="24"/>
          <w:szCs w:val="28"/>
        </w:rPr>
        <w:t>bbbbbbbbbbb;</w:t>
      </w:r>
    </w:p>
    <w:p w14:paraId="7F50DEF8" w14:textId="07F62CF7" w:rsidR="00B260AC" w:rsidRPr="004056CA"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p>
    <w:p w14:paraId="5C86CE0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Outofif:</w:t>
      </w:r>
      <w:r w:rsidRPr="00B260AC">
        <w:rPr>
          <w:rFonts w:ascii="Times New Roman" w:hAnsi="Times New Roman" w:cs="Times New Roman"/>
          <w:iCs/>
          <w:sz w:val="24"/>
          <w:szCs w:val="28"/>
        </w:rPr>
        <w:tab/>
      </w:r>
    </w:p>
    <w:p w14:paraId="3A9B893D" w14:textId="77777777" w:rsidR="00B260AC" w:rsidRPr="00B260AC" w:rsidRDefault="00B260AC" w:rsidP="00B260AC">
      <w:pPr>
        <w:spacing w:after="0" w:line="259" w:lineRule="auto"/>
        <w:rPr>
          <w:rFonts w:ascii="Times New Roman" w:hAnsi="Times New Roman" w:cs="Times New Roman"/>
          <w:iCs/>
          <w:sz w:val="24"/>
          <w:szCs w:val="28"/>
        </w:rPr>
      </w:pPr>
    </w:p>
    <w:p w14:paraId="7BECABB1" w14:textId="58C4F132"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lastRenderedPageBreak/>
        <w:t>if((Aaaaaaaaaaaa == B</w:t>
      </w:r>
      <w:r w:rsidR="00B260AC" w:rsidRPr="00B260AC">
        <w:rPr>
          <w:rFonts w:ascii="Times New Roman" w:hAnsi="Times New Roman" w:cs="Times New Roman"/>
          <w:iCs/>
          <w:sz w:val="24"/>
          <w:szCs w:val="28"/>
        </w:rPr>
        <w:t>bbbbbbbbbbb) &amp;</w:t>
      </w:r>
      <w:r w:rsidRPr="00CE794C">
        <w:rPr>
          <w:rFonts w:ascii="Times New Roman" w:hAnsi="Times New Roman" w:cs="Times New Roman"/>
          <w:iCs/>
          <w:sz w:val="24"/>
          <w:szCs w:val="28"/>
        </w:rPr>
        <w:t>&amp;</w:t>
      </w:r>
      <w:r>
        <w:rPr>
          <w:rFonts w:ascii="Times New Roman" w:hAnsi="Times New Roman" w:cs="Times New Roman"/>
          <w:iCs/>
          <w:sz w:val="24"/>
          <w:szCs w:val="28"/>
        </w:rPr>
        <w:t xml:space="preserve"> (Aaaaaaaaaaaa == C</w:t>
      </w:r>
      <w:r w:rsidR="00B260AC" w:rsidRPr="00B260AC">
        <w:rPr>
          <w:rFonts w:ascii="Times New Roman" w:hAnsi="Times New Roman" w:cs="Times New Roman"/>
          <w:iCs/>
          <w:sz w:val="24"/>
          <w:szCs w:val="28"/>
        </w:rPr>
        <w:t>ccccccccccc) &amp;</w:t>
      </w:r>
      <w:r w:rsidRPr="00CE794C">
        <w:rPr>
          <w:rFonts w:ascii="Times New Roman" w:hAnsi="Times New Roman" w:cs="Times New Roman"/>
          <w:iCs/>
          <w:sz w:val="24"/>
          <w:szCs w:val="28"/>
        </w:rPr>
        <w:t>&amp;</w:t>
      </w:r>
      <w:r>
        <w:rPr>
          <w:rFonts w:ascii="Times New Roman" w:hAnsi="Times New Roman" w:cs="Times New Roman"/>
          <w:iCs/>
          <w:sz w:val="24"/>
          <w:szCs w:val="28"/>
        </w:rPr>
        <w:t xml:space="preserve"> (Bbbbbbbbbbbb == C</w:t>
      </w:r>
      <w:r w:rsidR="00B260AC" w:rsidRPr="00B260AC">
        <w:rPr>
          <w:rFonts w:ascii="Times New Roman" w:hAnsi="Times New Roman" w:cs="Times New Roman"/>
          <w:iCs/>
          <w:sz w:val="24"/>
          <w:szCs w:val="28"/>
        </w:rPr>
        <w:t>ccccccccccc))</w:t>
      </w:r>
    </w:p>
    <w:p w14:paraId="4183B0E4" w14:textId="0ABAE87E"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742603F3" w14:textId="4EA45761"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Pr="00B260AC">
        <w:rPr>
          <w:rFonts w:ascii="Times New Roman" w:hAnsi="Times New Roman" w:cs="Times New Roman"/>
          <w:iCs/>
          <w:sz w:val="24"/>
          <w:szCs w:val="28"/>
        </w:rPr>
        <w:t xml:space="preserve"> 1;</w:t>
      </w:r>
    </w:p>
    <w:p w14:paraId="71727B68" w14:textId="0226342C"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r w:rsidR="00B260AC" w:rsidRPr="00B260AC">
        <w:rPr>
          <w:rFonts w:ascii="Times New Roman" w:hAnsi="Times New Roman" w:cs="Times New Roman"/>
          <w:iCs/>
          <w:sz w:val="24"/>
          <w:szCs w:val="28"/>
        </w:rPr>
        <w:tab/>
      </w:r>
    </w:p>
    <w:p w14:paraId="4FF547F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0FD74420" w14:textId="58005FB2"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505D2E3B" w14:textId="0B0E18CE"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Pr="00B260AC">
        <w:rPr>
          <w:rFonts w:ascii="Times New Roman" w:hAnsi="Times New Roman" w:cs="Times New Roman"/>
          <w:iCs/>
          <w:sz w:val="24"/>
          <w:szCs w:val="28"/>
        </w:rPr>
        <w:t xml:space="preserve"> 0;</w:t>
      </w:r>
    </w:p>
    <w:p w14:paraId="21C3668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6040FB65" w14:textId="263421CC"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lt;= 0) | (Bbbbbbbbbbbb &lt;=</w:t>
      </w:r>
      <w:r w:rsidR="00B260AC" w:rsidRPr="00B260AC">
        <w:rPr>
          <w:rFonts w:ascii="Times New Roman" w:hAnsi="Times New Roman" w:cs="Times New Roman"/>
          <w:iCs/>
          <w:sz w:val="24"/>
          <w:szCs w:val="28"/>
        </w:rPr>
        <w:t xml:space="preserve"> 0) |</w:t>
      </w:r>
      <w:r w:rsidRPr="004056CA">
        <w:rPr>
          <w:rFonts w:ascii="Times New Roman" w:hAnsi="Times New Roman" w:cs="Times New Roman"/>
          <w:iCs/>
          <w:sz w:val="24"/>
          <w:szCs w:val="28"/>
        </w:rPr>
        <w:t>|</w:t>
      </w:r>
      <w:r>
        <w:rPr>
          <w:rFonts w:ascii="Times New Roman" w:hAnsi="Times New Roman" w:cs="Times New Roman"/>
          <w:iCs/>
          <w:sz w:val="24"/>
          <w:szCs w:val="28"/>
        </w:rPr>
        <w:t xml:space="preserve"> (Cccccccccccc &lt;=</w:t>
      </w:r>
      <w:r w:rsidR="00B260AC" w:rsidRPr="00B260AC">
        <w:rPr>
          <w:rFonts w:ascii="Times New Roman" w:hAnsi="Times New Roman" w:cs="Times New Roman"/>
          <w:iCs/>
          <w:sz w:val="24"/>
          <w:szCs w:val="28"/>
        </w:rPr>
        <w:t xml:space="preserve"> 0))</w:t>
      </w:r>
    </w:p>
    <w:p w14:paraId="37F92DEE" w14:textId="48D852B5"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D63CDF0" w14:textId="1B110728"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Pr="00B260AC">
        <w:rPr>
          <w:rFonts w:ascii="Times New Roman" w:hAnsi="Times New Roman" w:cs="Times New Roman"/>
          <w:iCs/>
          <w:sz w:val="24"/>
          <w:szCs w:val="28"/>
        </w:rPr>
        <w:t xml:space="preserve"> -1;</w:t>
      </w:r>
    </w:p>
    <w:p w14:paraId="28E05F28" w14:textId="3E5A455C"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r w:rsidR="00B260AC" w:rsidRPr="00B260AC">
        <w:rPr>
          <w:rFonts w:ascii="Times New Roman" w:hAnsi="Times New Roman" w:cs="Times New Roman"/>
          <w:iCs/>
          <w:sz w:val="24"/>
          <w:szCs w:val="28"/>
        </w:rPr>
        <w:tab/>
      </w:r>
    </w:p>
    <w:p w14:paraId="42AF5BD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C625C68" w14:textId="1EE60692"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447FE8CF" w14:textId="6E89EEB0"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Pr="00B260AC">
        <w:rPr>
          <w:rFonts w:ascii="Times New Roman" w:hAnsi="Times New Roman" w:cs="Times New Roman"/>
          <w:iCs/>
          <w:sz w:val="24"/>
          <w:szCs w:val="28"/>
        </w:rPr>
        <w:t xml:space="preserve"> 0;</w:t>
      </w:r>
    </w:p>
    <w:p w14:paraId="7A131DAB" w14:textId="7BFEED07" w:rsidR="00B260AC" w:rsidRPr="00CE794C" w:rsidRDefault="00CE794C" w:rsidP="00B260AC">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lang w:val="en-US"/>
        </w:rPr>
        <w:t>stop</w:t>
      </w:r>
    </w:p>
    <w:p w14:paraId="4A662C78" w14:textId="39EAC1E1"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w:t>
      </w:r>
      <w:r w:rsidR="00CE794C">
        <w:rPr>
          <w:rFonts w:ascii="Times New Roman" w:hAnsi="Times New Roman" w:cs="Times New Roman"/>
          <w:iCs/>
          <w:sz w:val="24"/>
          <w:szCs w:val="28"/>
          <w:lang w:val="en-US"/>
        </w:rPr>
        <w:t>!</w:t>
      </w:r>
      <w:r w:rsidR="00CE794C">
        <w:rPr>
          <w:rFonts w:ascii="Times New Roman" w:hAnsi="Times New Roman" w:cs="Times New Roman"/>
          <w:iCs/>
          <w:sz w:val="24"/>
          <w:szCs w:val="28"/>
        </w:rPr>
        <w:t>!(Aaaaaaaaaaaa &lt;= (B</w:t>
      </w:r>
      <w:r w:rsidRPr="00B260AC">
        <w:rPr>
          <w:rFonts w:ascii="Times New Roman" w:hAnsi="Times New Roman" w:cs="Times New Roman"/>
          <w:iCs/>
          <w:sz w:val="24"/>
          <w:szCs w:val="28"/>
        </w:rPr>
        <w:t xml:space="preserve">bbbbbbbbbbb </w:t>
      </w:r>
      <w:r w:rsidR="00CE794C">
        <w:rPr>
          <w:rFonts w:ascii="Times New Roman" w:hAnsi="Times New Roman" w:cs="Times New Roman"/>
          <w:iCs/>
          <w:sz w:val="24"/>
          <w:szCs w:val="28"/>
          <w:lang w:val="en-US"/>
        </w:rPr>
        <w:t>+</w:t>
      </w:r>
      <w:r w:rsidR="00CE794C">
        <w:rPr>
          <w:rFonts w:ascii="Times New Roman" w:hAnsi="Times New Roman" w:cs="Times New Roman"/>
          <w:iCs/>
          <w:sz w:val="24"/>
          <w:szCs w:val="28"/>
        </w:rPr>
        <w:t xml:space="preserve"> C</w:t>
      </w:r>
      <w:r w:rsidRPr="00B260AC">
        <w:rPr>
          <w:rFonts w:ascii="Times New Roman" w:hAnsi="Times New Roman" w:cs="Times New Roman"/>
          <w:iCs/>
          <w:sz w:val="24"/>
          <w:szCs w:val="28"/>
        </w:rPr>
        <w:t>ccccccccccc)))</w:t>
      </w:r>
    </w:p>
    <w:p w14:paraId="4CC4E178" w14:textId="6D550A26"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380A8552" w14:textId="0107028D"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00CE794C"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10);</w:t>
      </w:r>
    </w:p>
    <w:p w14:paraId="06A974A2" w14:textId="46886F70" w:rsidR="00B260AC" w:rsidRPr="00B260AC" w:rsidRDefault="00CE794C" w:rsidP="00B260AC">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r w:rsidR="00B260AC" w:rsidRPr="00B260AC">
        <w:rPr>
          <w:rFonts w:ascii="Times New Roman" w:hAnsi="Times New Roman" w:cs="Times New Roman"/>
          <w:iCs/>
          <w:sz w:val="24"/>
          <w:szCs w:val="28"/>
        </w:rPr>
        <w:tab/>
      </w:r>
    </w:p>
    <w:p w14:paraId="2DEC162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51AFC48" w14:textId="6615B8F3"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074D4AC0" w14:textId="29084975"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CE794C">
        <w:rPr>
          <w:rFonts w:ascii="Times New Roman" w:hAnsi="Times New Roman" w:cs="Times New Roman"/>
          <w:iCs/>
          <w:sz w:val="24"/>
          <w:szCs w:val="28"/>
          <w:lang w:val="en-US"/>
        </w:rPr>
        <w:t>output</w:t>
      </w:r>
      <w:r w:rsidR="00CE794C"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0);</w:t>
      </w:r>
    </w:p>
    <w:p w14:paraId="3B394D24" w14:textId="1BB7D286" w:rsidR="00B260AC" w:rsidRPr="0092158E" w:rsidRDefault="00CE794C" w:rsidP="00B260AC">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lang w:val="en-US"/>
        </w:rPr>
        <w:t>stop</w:t>
      </w:r>
    </w:p>
    <w:p w14:paraId="7E1642A9" w14:textId="045AB75A" w:rsidR="00DA0972" w:rsidRPr="00CE794C" w:rsidRDefault="00CE794C" w:rsidP="00B260AC">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lang w:val="en-US"/>
        </w:rPr>
        <w:t>stop</w:t>
      </w:r>
    </w:p>
    <w:p w14:paraId="2DDBB029" w14:textId="5C5167DC" w:rsidR="006B782C" w:rsidRPr="002E67B8" w:rsidRDefault="002E67B8" w:rsidP="002E67B8">
      <w:pPr>
        <w:spacing w:line="26" w:lineRule="atLeast"/>
        <w:jc w:val="center"/>
        <w:rPr>
          <w:rFonts w:ascii="Times New Roman" w:hAnsi="Times New Roman" w:cs="Times New Roman"/>
          <w:b/>
          <w:i/>
          <w:iCs/>
          <w:sz w:val="28"/>
          <w:szCs w:val="28"/>
        </w:rPr>
      </w:pPr>
      <w:r>
        <w:rPr>
          <w:noProof/>
          <w:lang w:val="ru-RU" w:eastAsia="ru-RU"/>
        </w:rPr>
        <w:drawing>
          <wp:anchor distT="0" distB="0" distL="114300" distR="114300" simplePos="0" relativeHeight="251664384" behindDoc="0" locked="0" layoutInCell="1" allowOverlap="1" wp14:anchorId="06F5748E" wp14:editId="4AF9CD77">
            <wp:simplePos x="0" y="0"/>
            <wp:positionH relativeFrom="column">
              <wp:posOffset>1919605</wp:posOffset>
            </wp:positionH>
            <wp:positionV relativeFrom="paragraph">
              <wp:posOffset>240665</wp:posOffset>
            </wp:positionV>
            <wp:extent cx="2314575" cy="1305560"/>
            <wp:effectExtent l="0" t="0" r="9525" b="889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14575" cy="1305560"/>
                    </a:xfrm>
                    <a:prstGeom prst="rect">
                      <a:avLst/>
                    </a:prstGeom>
                  </pic:spPr>
                </pic:pic>
              </a:graphicData>
            </a:graphic>
            <wp14:sizeRelH relativeFrom="margin">
              <wp14:pctWidth>0</wp14:pctWidth>
            </wp14:sizeRelH>
            <wp14:sizeRelV relativeFrom="margin">
              <wp14:pctHeight>0</wp14:pctHeight>
            </wp14:sizeRelV>
          </wp:anchor>
        </w:drawing>
      </w:r>
      <w:r w:rsidR="006B782C" w:rsidRPr="00613CB0">
        <w:rPr>
          <w:rFonts w:ascii="Times New Roman" w:hAnsi="Times New Roman" w:cs="Times New Roman"/>
          <w:b/>
          <w:i/>
          <w:iCs/>
          <w:sz w:val="28"/>
          <w:szCs w:val="28"/>
        </w:rPr>
        <w:t>Результат виконання</w:t>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4489BB78" w14:textId="77777777" w:rsidR="006B782C" w:rsidRDefault="006B782C" w:rsidP="003665DE">
      <w:pPr>
        <w:pStyle w:val="2"/>
        <w:numPr>
          <w:ilvl w:val="1"/>
          <w:numId w:val="27"/>
        </w:numPr>
      </w:pPr>
      <w:bookmarkStart w:id="51" w:name="_Toc87392313"/>
      <w:bookmarkStart w:id="52" w:name="_Toc88608233"/>
      <w:bookmarkStart w:id="53" w:name="_Toc187321626"/>
      <w:r>
        <w:t>Тестова програма №3</w:t>
      </w:r>
      <w:bookmarkEnd w:id="51"/>
      <w:bookmarkEnd w:id="52"/>
      <w:bookmarkEnd w:id="53"/>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9DEA0E8" w14:textId="174A0CCD"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w:t>
      </w:r>
      <w:r w:rsidR="00B260AC" w:rsidRPr="00B260AC">
        <w:rPr>
          <w:rFonts w:ascii="Times New Roman" w:hAnsi="Times New Roman" w:cs="Times New Roman"/>
          <w:iCs/>
          <w:sz w:val="24"/>
          <w:szCs w:val="28"/>
        </w:rPr>
        <w:t>Prog3</w:t>
      </w:r>
    </w:p>
    <w:p w14:paraId="5A39077E" w14:textId="77777777" w:rsidR="000749FA" w:rsidRPr="00B260AC" w:rsidRDefault="000749FA" w:rsidP="000749FA">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58E15F43" w14:textId="77777777" w:rsidR="000749FA" w:rsidRPr="00B260AC" w:rsidRDefault="000749FA" w:rsidP="000749FA">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44EA9DBC" w14:textId="654F4728" w:rsidR="00B260AC" w:rsidRPr="00B260AC" w:rsidRDefault="000749FA" w:rsidP="000749FA">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w:t>
      </w:r>
      <w:r>
        <w:rPr>
          <w:rFonts w:ascii="Times New Roman" w:hAnsi="Times New Roman" w:cs="Times New Roman"/>
          <w:iCs/>
          <w:sz w:val="24"/>
          <w:szCs w:val="28"/>
          <w:lang w:val="en-US"/>
        </w:rPr>
        <w:t>A</w:t>
      </w:r>
      <w:r>
        <w:rPr>
          <w:rFonts w:ascii="Times New Roman" w:hAnsi="Times New Roman" w:cs="Times New Roman"/>
          <w:iCs/>
          <w:sz w:val="24"/>
          <w:szCs w:val="28"/>
        </w:rPr>
        <w:t>aaaaaaaaaaa,Aaaaaaaaaaa2,Bbbbbbbbbbbb,Xxxxxxxxxxxx,Ccccccccccc1,C</w:t>
      </w:r>
      <w:r w:rsidR="00B260AC" w:rsidRPr="00B260AC">
        <w:rPr>
          <w:rFonts w:ascii="Times New Roman" w:hAnsi="Times New Roman" w:cs="Times New Roman"/>
          <w:iCs/>
          <w:sz w:val="24"/>
          <w:szCs w:val="28"/>
        </w:rPr>
        <w:t>cccccccccc2;</w:t>
      </w:r>
    </w:p>
    <w:p w14:paraId="77B21C78" w14:textId="5A6191C1"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input</w:t>
      </w:r>
      <w:r>
        <w:rPr>
          <w:rFonts w:ascii="Times New Roman" w:hAnsi="Times New Roman" w:cs="Times New Roman"/>
          <w:iCs/>
          <w:sz w:val="24"/>
          <w:szCs w:val="28"/>
        </w:rPr>
        <w:t xml:space="preserve"> A</w:t>
      </w:r>
      <w:r w:rsidR="00B260AC" w:rsidRPr="00B260AC">
        <w:rPr>
          <w:rFonts w:ascii="Times New Roman" w:hAnsi="Times New Roman" w:cs="Times New Roman"/>
          <w:iCs/>
          <w:sz w:val="24"/>
          <w:szCs w:val="28"/>
        </w:rPr>
        <w:t>aaaaaaaaaaa;</w:t>
      </w:r>
    </w:p>
    <w:p w14:paraId="06FB2C5F" w14:textId="5460E10E"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input B</w:t>
      </w:r>
      <w:r w:rsidR="00B260AC" w:rsidRPr="00B260AC">
        <w:rPr>
          <w:rFonts w:ascii="Times New Roman" w:hAnsi="Times New Roman" w:cs="Times New Roman"/>
          <w:iCs/>
          <w:sz w:val="24"/>
          <w:szCs w:val="28"/>
        </w:rPr>
        <w:t>bbbbbbbbbbb;</w:t>
      </w:r>
    </w:p>
    <w:p w14:paraId="6CE1E6E4" w14:textId="008F379C"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aaaaaaaaaa2==&gt;A</w:t>
      </w:r>
      <w:r w:rsidR="00B260AC" w:rsidRPr="00B260AC">
        <w:rPr>
          <w:rFonts w:ascii="Times New Roman" w:hAnsi="Times New Roman" w:cs="Times New Roman"/>
          <w:iCs/>
          <w:sz w:val="24"/>
          <w:szCs w:val="28"/>
        </w:rPr>
        <w:t>aaaaaaaaa</w:t>
      </w:r>
      <w:r>
        <w:rPr>
          <w:rFonts w:ascii="Times New Roman" w:hAnsi="Times New Roman" w:cs="Times New Roman"/>
          <w:iCs/>
          <w:sz w:val="24"/>
          <w:szCs w:val="28"/>
        </w:rPr>
        <w:t>aa to B</w:t>
      </w:r>
      <w:r w:rsidR="00B260AC" w:rsidRPr="00B260AC">
        <w:rPr>
          <w:rFonts w:ascii="Times New Roman" w:hAnsi="Times New Roman" w:cs="Times New Roman"/>
          <w:iCs/>
          <w:sz w:val="24"/>
          <w:szCs w:val="28"/>
        </w:rPr>
        <w:t>bbbbbbbbbbb do</w:t>
      </w:r>
    </w:p>
    <w:p w14:paraId="3163A361" w14:textId="17685838"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output</w:t>
      </w:r>
      <w:r w:rsidR="00B260AC"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A</w:t>
      </w:r>
      <w:r>
        <w:rPr>
          <w:rFonts w:ascii="Times New Roman" w:hAnsi="Times New Roman" w:cs="Times New Roman"/>
          <w:iCs/>
          <w:sz w:val="24"/>
          <w:szCs w:val="28"/>
        </w:rPr>
        <w:t>aaaaaaaaaa2 * A</w:t>
      </w:r>
      <w:r w:rsidR="00B260AC" w:rsidRPr="00B260AC">
        <w:rPr>
          <w:rFonts w:ascii="Times New Roman" w:hAnsi="Times New Roman" w:cs="Times New Roman"/>
          <w:iCs/>
          <w:sz w:val="24"/>
          <w:szCs w:val="28"/>
        </w:rPr>
        <w:t>aaaaaaaaaa2;</w:t>
      </w:r>
    </w:p>
    <w:p w14:paraId="567F7F1A" w14:textId="77777777" w:rsidR="00B260AC" w:rsidRPr="00B260AC" w:rsidRDefault="00B260AC" w:rsidP="00B260AC">
      <w:pPr>
        <w:spacing w:after="0" w:line="26" w:lineRule="atLeast"/>
        <w:rPr>
          <w:rFonts w:ascii="Times New Roman" w:hAnsi="Times New Roman" w:cs="Times New Roman"/>
          <w:iCs/>
          <w:sz w:val="24"/>
          <w:szCs w:val="28"/>
        </w:rPr>
      </w:pPr>
    </w:p>
    <w:p w14:paraId="743BF17E" w14:textId="08BE5AFC"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w:t>
      </w:r>
      <w:r w:rsidR="00072F68">
        <w:rPr>
          <w:rFonts w:ascii="Times New Roman" w:hAnsi="Times New Roman" w:cs="Times New Roman"/>
          <w:iCs/>
          <w:sz w:val="24"/>
          <w:szCs w:val="28"/>
        </w:rPr>
        <w:t>aaaaaaaaaa2==&gt;B</w:t>
      </w:r>
      <w:r>
        <w:rPr>
          <w:rFonts w:ascii="Times New Roman" w:hAnsi="Times New Roman" w:cs="Times New Roman"/>
          <w:iCs/>
          <w:sz w:val="24"/>
          <w:szCs w:val="28"/>
        </w:rPr>
        <w:t>bbbbbbbbbbb to A</w:t>
      </w:r>
      <w:r w:rsidR="00B260AC" w:rsidRPr="00B260AC">
        <w:rPr>
          <w:rFonts w:ascii="Times New Roman" w:hAnsi="Times New Roman" w:cs="Times New Roman"/>
          <w:iCs/>
          <w:sz w:val="24"/>
          <w:szCs w:val="28"/>
        </w:rPr>
        <w:t>aaaaaaaaaaa do</w:t>
      </w:r>
    </w:p>
    <w:p w14:paraId="3AAC61F0" w14:textId="1799AD38"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000749FA">
        <w:rPr>
          <w:rFonts w:ascii="Times New Roman" w:hAnsi="Times New Roman" w:cs="Times New Roman"/>
          <w:iCs/>
          <w:sz w:val="24"/>
          <w:szCs w:val="28"/>
          <w:lang w:val="en-US"/>
        </w:rPr>
        <w:t>output</w:t>
      </w:r>
      <w:r w:rsidR="000749FA">
        <w:rPr>
          <w:rFonts w:ascii="Times New Roman" w:hAnsi="Times New Roman" w:cs="Times New Roman"/>
          <w:iCs/>
          <w:sz w:val="24"/>
          <w:szCs w:val="28"/>
        </w:rPr>
        <w:t xml:space="preserve"> Aaaaaaaaaaa2 * A</w:t>
      </w:r>
      <w:r w:rsidRPr="00B260AC">
        <w:rPr>
          <w:rFonts w:ascii="Times New Roman" w:hAnsi="Times New Roman" w:cs="Times New Roman"/>
          <w:iCs/>
          <w:sz w:val="24"/>
          <w:szCs w:val="28"/>
        </w:rPr>
        <w:t>aaaaaaaaaa2;</w:t>
      </w:r>
    </w:p>
    <w:p w14:paraId="02361513" w14:textId="77777777" w:rsidR="00B260AC" w:rsidRPr="00B260AC" w:rsidRDefault="00B260AC" w:rsidP="00B260AC">
      <w:pPr>
        <w:spacing w:after="0" w:line="26" w:lineRule="atLeast"/>
        <w:rPr>
          <w:rFonts w:ascii="Times New Roman" w:hAnsi="Times New Roman" w:cs="Times New Roman"/>
          <w:iCs/>
          <w:sz w:val="24"/>
          <w:szCs w:val="28"/>
        </w:rPr>
      </w:pPr>
    </w:p>
    <w:p w14:paraId="6FD3280E" w14:textId="5BD238A3"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X</w:t>
      </w:r>
      <w:r w:rsidR="00B260AC" w:rsidRPr="00B260AC">
        <w:rPr>
          <w:rFonts w:ascii="Times New Roman" w:hAnsi="Times New Roman" w:cs="Times New Roman"/>
          <w:iCs/>
          <w:sz w:val="24"/>
          <w:szCs w:val="28"/>
        </w:rPr>
        <w:t>xxxxxxxxxxx==&gt;0;</w:t>
      </w:r>
    </w:p>
    <w:p w14:paraId="12B49D19" w14:textId="50EC09A4"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C</w:t>
      </w:r>
      <w:r w:rsidR="00B260AC" w:rsidRPr="00B260AC">
        <w:rPr>
          <w:rFonts w:ascii="Times New Roman" w:hAnsi="Times New Roman" w:cs="Times New Roman"/>
          <w:iCs/>
          <w:sz w:val="24"/>
          <w:szCs w:val="28"/>
        </w:rPr>
        <w:t>cccccccccc1==&gt;0;</w:t>
      </w:r>
    </w:p>
    <w:p w14:paraId="35FB83CD" w14:textId="37874EEC"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while Ccccccccccc1 &lt;= A</w:t>
      </w:r>
      <w:r w:rsidR="00B260AC" w:rsidRPr="00B260AC">
        <w:rPr>
          <w:rFonts w:ascii="Times New Roman" w:hAnsi="Times New Roman" w:cs="Times New Roman"/>
          <w:iCs/>
          <w:sz w:val="24"/>
          <w:szCs w:val="28"/>
        </w:rPr>
        <w:t xml:space="preserve">aaaaaaaaaaa </w:t>
      </w:r>
    </w:p>
    <w:p w14:paraId="0CFC2066" w14:textId="08510C0A"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3F73A320" w14:textId="60617215"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C</w:t>
      </w:r>
      <w:r w:rsidR="00B260AC" w:rsidRPr="00B260AC">
        <w:rPr>
          <w:rFonts w:ascii="Times New Roman" w:hAnsi="Times New Roman" w:cs="Times New Roman"/>
          <w:iCs/>
          <w:sz w:val="24"/>
          <w:szCs w:val="28"/>
        </w:rPr>
        <w:t>cccccccccc2==&gt;0;</w:t>
      </w:r>
    </w:p>
    <w:p w14:paraId="5245D3B2" w14:textId="79DD5666"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while Ccccccccccc2 &lt;= B</w:t>
      </w:r>
      <w:r w:rsidR="00B260AC" w:rsidRPr="00B260AC">
        <w:rPr>
          <w:rFonts w:ascii="Times New Roman" w:hAnsi="Times New Roman" w:cs="Times New Roman"/>
          <w:iCs/>
          <w:sz w:val="24"/>
          <w:szCs w:val="28"/>
        </w:rPr>
        <w:t>bbbbbbbbbbb</w:t>
      </w:r>
    </w:p>
    <w:p w14:paraId="5BD74208" w14:textId="2B6F7D52"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start</w:t>
      </w:r>
      <w:r w:rsidR="00B260AC" w:rsidRPr="00B260AC">
        <w:rPr>
          <w:rFonts w:ascii="Times New Roman" w:hAnsi="Times New Roman" w:cs="Times New Roman"/>
          <w:iCs/>
          <w:sz w:val="24"/>
          <w:szCs w:val="28"/>
        </w:rPr>
        <w:tab/>
      </w:r>
    </w:p>
    <w:p w14:paraId="6C0D1C19" w14:textId="2583FE20"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t>Xxxxxxxxxxxx==&gt;X</w:t>
      </w:r>
      <w:r w:rsidR="00B260AC" w:rsidRPr="00B260AC">
        <w:rPr>
          <w:rFonts w:ascii="Times New Roman" w:hAnsi="Times New Roman" w:cs="Times New Roman"/>
          <w:iCs/>
          <w:sz w:val="24"/>
          <w:szCs w:val="28"/>
        </w:rPr>
        <w:t xml:space="preserve">xxxxxxxxxxx </w:t>
      </w:r>
      <w:r w:rsidR="00072F68" w:rsidRPr="0092158E">
        <w:rPr>
          <w:rFonts w:ascii="Times New Roman" w:hAnsi="Times New Roman" w:cs="Times New Roman"/>
          <w:iCs/>
          <w:sz w:val="24"/>
          <w:szCs w:val="28"/>
        </w:rPr>
        <w:t>+</w:t>
      </w:r>
      <w:r w:rsidR="00B260AC" w:rsidRPr="00B260AC">
        <w:rPr>
          <w:rFonts w:ascii="Times New Roman" w:hAnsi="Times New Roman" w:cs="Times New Roman"/>
          <w:iCs/>
          <w:sz w:val="24"/>
          <w:szCs w:val="28"/>
        </w:rPr>
        <w:t xml:space="preserve"> 1;</w:t>
      </w:r>
    </w:p>
    <w:p w14:paraId="4DFBDA33" w14:textId="0A601750"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t>Ccccccccccc2==&gt;C</w:t>
      </w:r>
      <w:r w:rsidR="00072F68">
        <w:rPr>
          <w:rFonts w:ascii="Times New Roman" w:hAnsi="Times New Roman" w:cs="Times New Roman"/>
          <w:iCs/>
          <w:sz w:val="24"/>
          <w:szCs w:val="28"/>
        </w:rPr>
        <w:t>cccccccccc2 +</w:t>
      </w:r>
      <w:r w:rsidR="00B260AC" w:rsidRPr="00B260AC">
        <w:rPr>
          <w:rFonts w:ascii="Times New Roman" w:hAnsi="Times New Roman" w:cs="Times New Roman"/>
          <w:iCs/>
          <w:sz w:val="24"/>
          <w:szCs w:val="28"/>
        </w:rPr>
        <w:t xml:space="preserve"> 1;</w:t>
      </w:r>
    </w:p>
    <w:p w14:paraId="51EEBEC0" w14:textId="4C8A5B6B" w:rsidR="00B260AC" w:rsidRPr="000749FA" w:rsidRDefault="00B260AC" w:rsidP="00B260AC">
      <w:pPr>
        <w:spacing w:after="0" w:line="26" w:lineRule="atLeast"/>
        <w:rPr>
          <w:rFonts w:ascii="Times New Roman" w:hAnsi="Times New Roman" w:cs="Times New Roman"/>
          <w:iCs/>
          <w:sz w:val="24"/>
          <w:szCs w:val="28"/>
          <w:lang w:val="en-US"/>
        </w:rPr>
      </w:pPr>
      <w:r w:rsidRPr="00B260AC">
        <w:rPr>
          <w:rFonts w:ascii="Times New Roman" w:hAnsi="Times New Roman" w:cs="Times New Roman"/>
          <w:iCs/>
          <w:sz w:val="24"/>
          <w:szCs w:val="28"/>
        </w:rPr>
        <w:tab/>
      </w:r>
      <w:r w:rsidR="000749FA">
        <w:rPr>
          <w:rFonts w:ascii="Times New Roman" w:hAnsi="Times New Roman" w:cs="Times New Roman"/>
          <w:iCs/>
          <w:sz w:val="24"/>
          <w:szCs w:val="28"/>
          <w:lang w:val="en-US"/>
        </w:rPr>
        <w:t>stop</w:t>
      </w:r>
    </w:p>
    <w:p w14:paraId="4F18BEF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 while</w:t>
      </w:r>
    </w:p>
    <w:p w14:paraId="0363D7B1" w14:textId="300601DE"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gt;C</w:t>
      </w:r>
      <w:r w:rsidR="00B260AC" w:rsidRPr="00B260AC">
        <w:rPr>
          <w:rFonts w:ascii="Times New Roman" w:hAnsi="Times New Roman" w:cs="Times New Roman"/>
          <w:iCs/>
          <w:sz w:val="24"/>
          <w:szCs w:val="28"/>
        </w:rPr>
        <w:t xml:space="preserve">cccccccccc1 </w:t>
      </w:r>
      <w:r w:rsidR="00072F68">
        <w:rPr>
          <w:rFonts w:ascii="Times New Roman" w:hAnsi="Times New Roman" w:cs="Times New Roman"/>
          <w:iCs/>
          <w:sz w:val="24"/>
          <w:szCs w:val="28"/>
          <w:lang w:val="en-US"/>
        </w:rPr>
        <w:t>+</w:t>
      </w:r>
      <w:r w:rsidR="00B260AC" w:rsidRPr="00B260AC">
        <w:rPr>
          <w:rFonts w:ascii="Times New Roman" w:hAnsi="Times New Roman" w:cs="Times New Roman"/>
          <w:iCs/>
          <w:sz w:val="24"/>
          <w:szCs w:val="28"/>
        </w:rPr>
        <w:t xml:space="preserve"> 1;</w:t>
      </w:r>
    </w:p>
    <w:p w14:paraId="2856445E" w14:textId="30B74BCA"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stop</w:t>
      </w:r>
      <w:r w:rsidR="00B260AC" w:rsidRPr="00B260AC">
        <w:rPr>
          <w:rFonts w:ascii="Times New Roman" w:hAnsi="Times New Roman" w:cs="Times New Roman"/>
          <w:iCs/>
          <w:sz w:val="24"/>
          <w:szCs w:val="28"/>
        </w:rPr>
        <w:tab/>
      </w:r>
    </w:p>
    <w:p w14:paraId="1089A44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 while</w:t>
      </w:r>
    </w:p>
    <w:p w14:paraId="0B707211" w14:textId="06F0A9CC"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X</w:t>
      </w:r>
      <w:r w:rsidR="00B260AC" w:rsidRPr="00B260AC">
        <w:rPr>
          <w:rFonts w:ascii="Times New Roman" w:hAnsi="Times New Roman" w:cs="Times New Roman"/>
          <w:iCs/>
          <w:sz w:val="24"/>
          <w:szCs w:val="28"/>
        </w:rPr>
        <w:t>xxxxxxxxxxx;</w:t>
      </w:r>
    </w:p>
    <w:p w14:paraId="73D4BF14" w14:textId="77777777" w:rsidR="00B260AC" w:rsidRPr="00B260AC" w:rsidRDefault="00B260AC" w:rsidP="00B260AC">
      <w:pPr>
        <w:spacing w:after="0" w:line="26" w:lineRule="atLeast"/>
        <w:rPr>
          <w:rFonts w:ascii="Times New Roman" w:hAnsi="Times New Roman" w:cs="Times New Roman"/>
          <w:iCs/>
          <w:sz w:val="24"/>
          <w:szCs w:val="28"/>
        </w:rPr>
      </w:pPr>
    </w:p>
    <w:p w14:paraId="43B3585A" w14:textId="5FD31B3F"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X</w:t>
      </w:r>
      <w:r w:rsidR="00B260AC" w:rsidRPr="00B260AC">
        <w:rPr>
          <w:rFonts w:ascii="Times New Roman" w:hAnsi="Times New Roman" w:cs="Times New Roman"/>
          <w:iCs/>
          <w:sz w:val="24"/>
          <w:szCs w:val="28"/>
        </w:rPr>
        <w:t>xxxxxxxxxxx==&gt;0;</w:t>
      </w:r>
    </w:p>
    <w:p w14:paraId="525158B9" w14:textId="41AFFF6C"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C</w:t>
      </w:r>
      <w:r w:rsidR="00B260AC" w:rsidRPr="00B260AC">
        <w:rPr>
          <w:rFonts w:ascii="Times New Roman" w:hAnsi="Times New Roman" w:cs="Times New Roman"/>
          <w:iCs/>
          <w:sz w:val="24"/>
          <w:szCs w:val="28"/>
        </w:rPr>
        <w:t>cccccccccc1==&gt;1;</w:t>
      </w:r>
    </w:p>
    <w:p w14:paraId="15C59DD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peat</w:t>
      </w:r>
    </w:p>
    <w:p w14:paraId="59459C92" w14:textId="409E8FAF"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w:t>
      </w:r>
      <w:r w:rsidR="000749FA">
        <w:rPr>
          <w:rFonts w:ascii="Times New Roman" w:hAnsi="Times New Roman" w:cs="Times New Roman"/>
          <w:iCs/>
          <w:sz w:val="24"/>
          <w:szCs w:val="28"/>
        </w:rPr>
        <w:t>t</w:t>
      </w:r>
    </w:p>
    <w:p w14:paraId="5E9467DA" w14:textId="2339DA96"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w:t>
      </w:r>
      <w:r w:rsidR="00B260AC" w:rsidRPr="00B260AC">
        <w:rPr>
          <w:rFonts w:ascii="Times New Roman" w:hAnsi="Times New Roman" w:cs="Times New Roman"/>
          <w:iCs/>
          <w:sz w:val="24"/>
          <w:szCs w:val="28"/>
        </w:rPr>
        <w:t>cccccccccc2==&gt;1;</w:t>
      </w:r>
    </w:p>
    <w:p w14:paraId="7E60F5B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repeat</w:t>
      </w:r>
    </w:p>
    <w:p w14:paraId="68BFD11C" w14:textId="56062DBB"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art</w:t>
      </w:r>
    </w:p>
    <w:p w14:paraId="21C618C8" w14:textId="780F0E08"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Xxxxxxxxxxxx==&gt;X</w:t>
      </w:r>
      <w:r w:rsidR="00B260AC" w:rsidRPr="00B260AC">
        <w:rPr>
          <w:rFonts w:ascii="Times New Roman" w:hAnsi="Times New Roman" w:cs="Times New Roman"/>
          <w:iCs/>
          <w:sz w:val="24"/>
          <w:szCs w:val="28"/>
        </w:rPr>
        <w:t xml:space="preserve">xxxxxxxxxxx </w:t>
      </w:r>
      <w:r w:rsidR="00072F68" w:rsidRPr="0092158E">
        <w:rPr>
          <w:rFonts w:ascii="Times New Roman" w:hAnsi="Times New Roman" w:cs="Times New Roman"/>
          <w:iCs/>
          <w:sz w:val="24"/>
          <w:szCs w:val="28"/>
        </w:rPr>
        <w:t>+</w:t>
      </w:r>
      <w:r w:rsidR="00B260AC" w:rsidRPr="00B260AC">
        <w:rPr>
          <w:rFonts w:ascii="Times New Roman" w:hAnsi="Times New Roman" w:cs="Times New Roman"/>
          <w:iCs/>
          <w:sz w:val="24"/>
          <w:szCs w:val="28"/>
        </w:rPr>
        <w:t xml:space="preserve"> 1;</w:t>
      </w:r>
    </w:p>
    <w:p w14:paraId="47B182ED" w14:textId="484A3596"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2==&gt;C</w:t>
      </w:r>
      <w:r w:rsidR="00072F68">
        <w:rPr>
          <w:rFonts w:ascii="Times New Roman" w:hAnsi="Times New Roman" w:cs="Times New Roman"/>
          <w:iCs/>
          <w:sz w:val="24"/>
          <w:szCs w:val="28"/>
        </w:rPr>
        <w:t>cccccccccc2 +</w:t>
      </w:r>
      <w:r w:rsidR="00B260AC" w:rsidRPr="00B260AC">
        <w:rPr>
          <w:rFonts w:ascii="Times New Roman" w:hAnsi="Times New Roman" w:cs="Times New Roman"/>
          <w:iCs/>
          <w:sz w:val="24"/>
          <w:szCs w:val="28"/>
        </w:rPr>
        <w:t xml:space="preserve"> 1;</w:t>
      </w:r>
    </w:p>
    <w:p w14:paraId="7FF8A8DE" w14:textId="7BF3E502" w:rsidR="00B260AC" w:rsidRPr="000749FA"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000749FA">
        <w:rPr>
          <w:rFonts w:ascii="Times New Roman" w:hAnsi="Times New Roman" w:cs="Times New Roman"/>
          <w:iCs/>
          <w:sz w:val="24"/>
          <w:szCs w:val="28"/>
          <w:lang w:val="en-US"/>
        </w:rPr>
        <w:t>stop</w:t>
      </w:r>
    </w:p>
    <w:p w14:paraId="017346A3" w14:textId="1BA486E5"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until </w:t>
      </w:r>
      <w:r w:rsidRPr="000749FA">
        <w:rPr>
          <w:rFonts w:ascii="Times New Roman" w:hAnsi="Times New Roman" w:cs="Times New Roman"/>
          <w:iCs/>
          <w:sz w:val="24"/>
          <w:szCs w:val="28"/>
        </w:rPr>
        <w:t>!</w:t>
      </w:r>
      <w:r>
        <w:rPr>
          <w:rFonts w:ascii="Times New Roman" w:hAnsi="Times New Roman" w:cs="Times New Roman"/>
          <w:iCs/>
          <w:sz w:val="24"/>
          <w:szCs w:val="28"/>
        </w:rPr>
        <w:t>!(Ccccccccccc2 &gt;=</w:t>
      </w:r>
      <w:r w:rsidR="00B260AC"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B</w:t>
      </w:r>
      <w:r w:rsidR="00B260AC" w:rsidRPr="00B260AC">
        <w:rPr>
          <w:rFonts w:ascii="Times New Roman" w:hAnsi="Times New Roman" w:cs="Times New Roman"/>
          <w:iCs/>
          <w:sz w:val="24"/>
          <w:szCs w:val="28"/>
        </w:rPr>
        <w:t>bbbbbbbbbbb)</w:t>
      </w:r>
    </w:p>
    <w:p w14:paraId="3E69839A" w14:textId="6B9D291E"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1==&gt;C</w:t>
      </w:r>
      <w:r w:rsidR="00072F68">
        <w:rPr>
          <w:rFonts w:ascii="Times New Roman" w:hAnsi="Times New Roman" w:cs="Times New Roman"/>
          <w:iCs/>
          <w:sz w:val="24"/>
          <w:szCs w:val="28"/>
        </w:rPr>
        <w:t>cccccccccc1 +</w:t>
      </w:r>
      <w:r w:rsidR="00B260AC" w:rsidRPr="00B260AC">
        <w:rPr>
          <w:rFonts w:ascii="Times New Roman" w:hAnsi="Times New Roman" w:cs="Times New Roman"/>
          <w:iCs/>
          <w:sz w:val="24"/>
          <w:szCs w:val="28"/>
        </w:rPr>
        <w:t xml:space="preserve"> 1;</w:t>
      </w:r>
    </w:p>
    <w:p w14:paraId="70EA811D" w14:textId="0E13817D" w:rsidR="00B260AC" w:rsidRPr="000749FA"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stop</w:t>
      </w:r>
    </w:p>
    <w:p w14:paraId="6F68167D" w14:textId="47DCCC96"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until !</w:t>
      </w:r>
      <w:r w:rsidR="000749FA" w:rsidRPr="000749FA">
        <w:rPr>
          <w:rFonts w:ascii="Times New Roman" w:hAnsi="Times New Roman" w:cs="Times New Roman"/>
          <w:iCs/>
          <w:sz w:val="24"/>
          <w:szCs w:val="28"/>
        </w:rPr>
        <w:t>!</w:t>
      </w:r>
      <w:r w:rsidR="000749FA">
        <w:rPr>
          <w:rFonts w:ascii="Times New Roman" w:hAnsi="Times New Roman" w:cs="Times New Roman"/>
          <w:iCs/>
          <w:sz w:val="24"/>
          <w:szCs w:val="28"/>
        </w:rPr>
        <w:t>(Ccccccccccc1 &gt;= A</w:t>
      </w:r>
      <w:r w:rsidRPr="00B260AC">
        <w:rPr>
          <w:rFonts w:ascii="Times New Roman" w:hAnsi="Times New Roman" w:cs="Times New Roman"/>
          <w:iCs/>
          <w:sz w:val="24"/>
          <w:szCs w:val="28"/>
        </w:rPr>
        <w:t>aaaaaaaaaaa)</w:t>
      </w:r>
    </w:p>
    <w:p w14:paraId="0733BB6A" w14:textId="75ACFA3F" w:rsidR="00B260AC" w:rsidRPr="00B260AC" w:rsidRDefault="000749FA" w:rsidP="00B260AC">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X</w:t>
      </w:r>
      <w:r w:rsidR="00B260AC" w:rsidRPr="00B260AC">
        <w:rPr>
          <w:rFonts w:ascii="Times New Roman" w:hAnsi="Times New Roman" w:cs="Times New Roman"/>
          <w:iCs/>
          <w:sz w:val="24"/>
          <w:szCs w:val="28"/>
        </w:rPr>
        <w:t>xxxxxxxxxxx;</w:t>
      </w:r>
    </w:p>
    <w:p w14:paraId="66A98AAD" w14:textId="77777777" w:rsidR="00B260AC" w:rsidRPr="00B260AC" w:rsidRDefault="00B260AC" w:rsidP="00B260AC">
      <w:pPr>
        <w:spacing w:after="0" w:line="26" w:lineRule="atLeast"/>
        <w:rPr>
          <w:rFonts w:ascii="Times New Roman" w:hAnsi="Times New Roman" w:cs="Times New Roman"/>
          <w:iCs/>
          <w:sz w:val="24"/>
          <w:szCs w:val="28"/>
        </w:rPr>
      </w:pPr>
    </w:p>
    <w:p w14:paraId="44FED20C" w14:textId="65A30C59" w:rsidR="006B782C" w:rsidRPr="0092158E" w:rsidRDefault="000749FA" w:rsidP="005B7249">
      <w:pPr>
        <w:spacing w:after="0" w:line="26" w:lineRule="atLeast"/>
        <w:rPr>
          <w:rFonts w:ascii="Times New Roman" w:hAnsi="Times New Roman" w:cs="Times New Roman"/>
          <w:b/>
          <w:i/>
          <w:iCs/>
          <w:sz w:val="24"/>
          <w:szCs w:val="28"/>
          <w:lang w:val="ru-RU"/>
        </w:rPr>
      </w:pPr>
      <w:r>
        <w:rPr>
          <w:rFonts w:ascii="Times New Roman" w:hAnsi="Times New Roman" w:cs="Times New Roman"/>
          <w:iCs/>
          <w:sz w:val="24"/>
          <w:szCs w:val="28"/>
          <w:lang w:val="en-US"/>
        </w:rPr>
        <w:t>stop</w:t>
      </w:r>
    </w:p>
    <w:p w14:paraId="7ECD0121" w14:textId="5186E4C0" w:rsidR="006B782C" w:rsidRDefault="0092158E" w:rsidP="006B782C">
      <w:pPr>
        <w:spacing w:line="26" w:lineRule="atLeast"/>
        <w:jc w:val="center"/>
        <w:rPr>
          <w:rFonts w:ascii="Times New Roman" w:hAnsi="Times New Roman" w:cs="Times New Roman"/>
          <w:b/>
          <w:i/>
          <w:iCs/>
          <w:sz w:val="28"/>
          <w:szCs w:val="28"/>
        </w:rPr>
      </w:pPr>
      <w:r>
        <w:rPr>
          <w:rFonts w:ascii="Times New Roman" w:hAnsi="Times New Roman" w:cs="Times New Roman"/>
          <w:noProof/>
          <w:sz w:val="28"/>
          <w:szCs w:val="28"/>
          <w:lang w:val="ru-RU" w:eastAsia="ru-RU"/>
        </w:rPr>
        <w:pict w14:anchorId="6F3F1148">
          <v:shape id="_x0000_s1030" type="#_x0000_t75" style="position:absolute;left:0;text-align:left;margin-left:139.5pt;margin-top:24.1pt;width:178.9pt;height:111.7pt;z-index:251658240;mso-position-horizontal-relative:text;mso-position-vertical-relative:text">
            <v:imagedata r:id="rId19" o:title="12"/>
            <w10:wrap type="topAndBottom"/>
          </v:shape>
        </w:pict>
      </w:r>
      <w:r w:rsidR="006B782C">
        <w:rPr>
          <w:rFonts w:ascii="Times New Roman" w:hAnsi="Times New Roman" w:cs="Times New Roman"/>
          <w:b/>
          <w:i/>
          <w:iCs/>
          <w:sz w:val="28"/>
          <w:szCs w:val="28"/>
        </w:rPr>
        <w:t>Результат виконання</w:t>
      </w:r>
    </w:p>
    <w:p w14:paraId="19B148F9" w14:textId="0BEE56DC" w:rsidR="006B782C" w:rsidRDefault="006B782C" w:rsidP="006B782C">
      <w:pPr>
        <w:spacing w:line="259" w:lineRule="auto"/>
        <w:ind w:firstLine="360"/>
        <w:jc w:val="center"/>
        <w:rPr>
          <w:rFonts w:ascii="Times New Roman" w:hAnsi="Times New Roman" w:cs="Times New Roman"/>
          <w:sz w:val="28"/>
          <w:szCs w:val="28"/>
        </w:rPr>
      </w:pPr>
    </w:p>
    <w:p w14:paraId="3F8F3E5C" w14:textId="5B52C36D" w:rsidR="007074BB" w:rsidRDefault="00F63ED0" w:rsidP="00DB34A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3D926C" w14:textId="77777777" w:rsidR="006B782C" w:rsidRPr="0040003D" w:rsidRDefault="006B782C" w:rsidP="000B6C41">
      <w:pPr>
        <w:pStyle w:val="12"/>
      </w:pPr>
      <w:bookmarkStart w:id="54" w:name="_Toc187321627"/>
      <w:r w:rsidRPr="0040003D">
        <w:lastRenderedPageBreak/>
        <w:t>Висновки</w:t>
      </w:r>
      <w:bookmarkEnd w:id="54"/>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9DCEF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525B2">
        <w:rPr>
          <w:rFonts w:ascii="Times New Roman" w:hAnsi="Times New Roman" w:cs="Times New Roman"/>
          <w:sz w:val="28"/>
          <w:szCs w:val="28"/>
          <w:lang w:val="en-US"/>
        </w:rPr>
        <w:t>p</w:t>
      </w:r>
      <w:r w:rsidR="00B525B2" w:rsidRPr="00C604F8">
        <w:rPr>
          <w:rFonts w:ascii="Times New Roman" w:hAnsi="Times New Roman" w:cs="Times New Roman"/>
          <w:sz w:val="28"/>
          <w:szCs w:val="28"/>
          <w:lang w:val="ru-RU"/>
        </w:rPr>
        <w:t>1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26CA142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525B2">
        <w:rPr>
          <w:rFonts w:ascii="Times New Roman" w:hAnsi="Times New Roman" w:cs="Times New Roman"/>
          <w:sz w:val="28"/>
          <w:szCs w:val="28"/>
          <w:lang w:val="en-US"/>
        </w:rPr>
        <w:t>p</w:t>
      </w:r>
      <w:r w:rsidR="00B525B2" w:rsidRPr="00C604F8">
        <w:rPr>
          <w:rFonts w:ascii="Times New Roman" w:hAnsi="Times New Roman" w:cs="Times New Roman"/>
          <w:sz w:val="28"/>
          <w:szCs w:val="28"/>
          <w:lang w:val="ru-RU"/>
        </w:rPr>
        <w:t>1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3399B6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525B2">
        <w:rPr>
          <w:rFonts w:ascii="Times New Roman" w:hAnsi="Times New Roman" w:cs="Times New Roman"/>
          <w:sz w:val="28"/>
          <w:szCs w:val="28"/>
          <w:lang w:val="en-US"/>
        </w:rPr>
        <w:t>p</w:t>
      </w:r>
      <w:r w:rsidR="00B525B2" w:rsidRPr="00C604F8">
        <w:rPr>
          <w:rFonts w:ascii="Times New Roman" w:hAnsi="Times New Roman" w:cs="Times New Roman"/>
          <w:sz w:val="28"/>
          <w:szCs w:val="28"/>
          <w:lang w:val="ru-RU"/>
        </w:rPr>
        <w:t>16</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B1C06E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525B2">
        <w:rPr>
          <w:rFonts w:ascii="Times New Roman" w:hAnsi="Times New Roman" w:cs="Times New Roman"/>
          <w:sz w:val="28"/>
          <w:szCs w:val="28"/>
          <w:lang w:val="en-US"/>
        </w:rPr>
        <w:t>p</w:t>
      </w:r>
      <w:r w:rsidR="00B525B2" w:rsidRPr="00C604F8">
        <w:rPr>
          <w:rFonts w:ascii="Times New Roman" w:hAnsi="Times New Roman" w:cs="Times New Roman"/>
          <w:sz w:val="28"/>
          <w:szCs w:val="28"/>
          <w:lang w:val="ru-RU"/>
        </w:rPr>
        <w:t>1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2"/>
      </w:pPr>
      <w:bookmarkStart w:id="55" w:name="_Toc187321628"/>
      <w:r w:rsidRPr="0040003D">
        <w:lastRenderedPageBreak/>
        <w:t>Список використаної літератури</w:t>
      </w:r>
      <w:bookmarkEnd w:id="55"/>
    </w:p>
    <w:p w14:paraId="2488F248" w14:textId="77777777" w:rsidR="006B782C" w:rsidRPr="0040003D" w:rsidRDefault="006B782C" w:rsidP="006B782C">
      <w:pPr>
        <w:pStyle w:val="14"/>
        <w:spacing w:line="276" w:lineRule="auto"/>
        <w:ind w:left="360"/>
        <w:jc w:val="both"/>
        <w:rPr>
          <w:lang w:val="uk-UA"/>
        </w:rPr>
      </w:pPr>
    </w:p>
    <w:p w14:paraId="7A77010D"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1. Основи проектування трансляторів: Конспект лекцій : [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p>
    <w:p w14:paraId="42703AF2"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2. Формальні мови, граматики та автомати: Навчальний посібник / Гавриленко С.Ю. –Харків: НТУ «ХПІ», 2021. – 133 с.</w:t>
      </w:r>
    </w:p>
    <w:p w14:paraId="66922D0E"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3. Сопронюк Т.М. Системне програмування. Частина І. Елементи теорії формальних мов: Навчальний посібник у двох частинах. – Чернівці: ЧНУ, 2008. – 84 c.</w:t>
      </w:r>
    </w:p>
    <w:p w14:paraId="10D75572"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4. Сопронюк Т.М. Системне програмування. Частина ІІ. Елементи теорії компіляції: Навчальний посібник у двох частинах. – Чернівці: ЧНУ, 2008. – 84 c. </w:t>
      </w:r>
    </w:p>
    <w:p w14:paraId="2FF5A459"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5. Alfred V. Aho, Monica S. Lam, Ravi Seth, Jeffrey D. Ullma. Compilers, principles, techniques, and tools, Second Edition, New York, 2007. – 1038 c.</w:t>
      </w:r>
    </w:p>
    <w:p w14:paraId="7DAEAB11"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6. Системне програмування (курсовий проект) [Електронний ресурс] – Режим доступу до ресурсу: </w:t>
      </w:r>
      <w:hyperlink r:id="rId20" w:history="1">
        <w:r>
          <w:rPr>
            <w:rStyle w:val="a6"/>
            <w:rFonts w:ascii="Times New Roman" w:hAnsi="Times New Roman" w:cs="Times New Roman"/>
            <w:sz w:val="28"/>
            <w:szCs w:val="28"/>
            <w:lang w:eastAsia="uk-UA"/>
          </w:rPr>
          <w:t>https://vns.lpnu.ua/course/view.php?id=11685</w:t>
        </w:r>
      </w:hyperlink>
      <w:r>
        <w:rPr>
          <w:rFonts w:ascii="Times New Roman" w:hAnsi="Times New Roman" w:cs="Times New Roman"/>
          <w:sz w:val="28"/>
          <w:szCs w:val="28"/>
          <w:lang w:eastAsia="uk-UA"/>
        </w:rPr>
        <w:t>.</w:t>
      </w:r>
    </w:p>
    <w:p w14:paraId="30E5A8FB"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7. MIT OpenCourseWare. Computer Language Engineering [Електронний ресурс] – Режим доступу до ресурсу: https://ocw.mit.edu/courses/6-035-computer-language-engineering-spring2010.</w:t>
      </w:r>
    </w:p>
    <w:p w14:paraId="75907E1F"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8. Рисований О.М. Системне програмування: підручник для студентів напрямку </w:t>
      </w:r>
    </w:p>
    <w:p w14:paraId="43435C67"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Комп’ютерна інженерія” вищих навчальних закладів в 2-х томах. Том 1. – Видання четверте: виправлено та доповнено – Х.: “Слово”, 2015. – 576 с.</w:t>
      </w:r>
    </w:p>
    <w:p w14:paraId="0A3CC00D"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 xml:space="preserve">9. Рисований О.М. Системне програмування: підручник для студентів напрямку </w:t>
      </w:r>
    </w:p>
    <w:p w14:paraId="57A06406" w14:textId="77777777" w:rsidR="006A3CAB" w:rsidRDefault="006A3CAB" w:rsidP="006A3CA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Комп’ютерна інженерія” вищих навчальних закладів в 2-х томах. Том 2. – Видання четверте: виправлено та доповнено – Х.: “Слово”, 2015. – 378 с.</w:t>
      </w:r>
    </w:p>
    <w:p w14:paraId="460E08CE" w14:textId="7D713123" w:rsidR="006B782C" w:rsidRPr="00893043" w:rsidRDefault="006B782C" w:rsidP="00893043">
      <w:pPr>
        <w:pStyle w:val="af6"/>
        <w:spacing w:before="240" w:line="259" w:lineRule="auto"/>
        <w:ind w:left="1080"/>
        <w:rPr>
          <w:rFonts w:ascii="Times New Roman" w:eastAsia="Calibri" w:hAnsi="Times New Roman" w:cs="Times New Roman"/>
          <w:bCs/>
          <w:sz w:val="28"/>
          <w:szCs w:val="28"/>
          <w:lang w:eastAsia="ru-RU"/>
        </w:rPr>
      </w:pPr>
      <w:r w:rsidRPr="00893043">
        <w:rPr>
          <w:bCs/>
          <w:szCs w:val="28"/>
        </w:rPr>
        <w:br w:type="page"/>
      </w:r>
    </w:p>
    <w:p w14:paraId="5432723B" w14:textId="162F73D5" w:rsidR="00FB7DFB" w:rsidRPr="006A3CAB" w:rsidRDefault="006B782C" w:rsidP="006A3CAB">
      <w:pPr>
        <w:pStyle w:val="12"/>
      </w:pPr>
      <w:bookmarkStart w:id="56" w:name="_Toc187321629"/>
      <w:r w:rsidRPr="006A3CAB">
        <w:lastRenderedPageBreak/>
        <w:t>Додат</w:t>
      </w:r>
      <w:r w:rsidR="00CA3A7C" w:rsidRPr="006A3CAB">
        <w:t>ки</w:t>
      </w:r>
      <w:bookmarkEnd w:id="56"/>
    </w:p>
    <w:p w14:paraId="2A485E8B" w14:textId="4A8021D4" w:rsidR="006B782C" w:rsidRPr="00D96C28" w:rsidRDefault="006B782C" w:rsidP="006A3CAB">
      <w:pPr>
        <w:pStyle w:val="2"/>
        <w:numPr>
          <w:ilvl w:val="0"/>
          <w:numId w:val="0"/>
        </w:numPr>
        <w:ind w:left="360"/>
      </w:pPr>
      <w:bookmarkStart w:id="57" w:name="_Toc187321630"/>
      <w:r w:rsidRPr="00D96C28">
        <w:t xml:space="preserve">Додаток </w:t>
      </w:r>
      <w:r w:rsidR="00CA3A7C" w:rsidRPr="00D96C28">
        <w:t>А</w:t>
      </w:r>
      <w:r w:rsidR="00D96C28">
        <w:t>.</w:t>
      </w:r>
      <w:r w:rsidR="00CA3A7C" w:rsidRPr="00D96C28">
        <w:t xml:space="preserve"> </w:t>
      </w:r>
      <w:r w:rsidRPr="00D96C28">
        <w:t xml:space="preserve">(Код на мові </w:t>
      </w:r>
      <w:r w:rsidR="003D09D5" w:rsidRPr="00D96C28">
        <w:rPr>
          <w:lang w:val="en-US"/>
        </w:rPr>
        <w:t>C</w:t>
      </w:r>
      <w:r w:rsidRPr="00D96C28">
        <w:t>)</w:t>
      </w:r>
      <w:bookmarkEnd w:id="57"/>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4704C7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53314E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599F74D" w14:textId="77777777" w:rsidR="00B260AC" w:rsidRPr="00B260AC" w:rsidRDefault="00B260AC" w:rsidP="00B260AC">
      <w:pPr>
        <w:spacing w:after="0"/>
        <w:ind w:firstLine="360"/>
        <w:rPr>
          <w:rFonts w:ascii="Times New Roman" w:hAnsi="Times New Roman" w:cs="Times New Roman"/>
          <w:sz w:val="24"/>
          <w:szCs w:val="24"/>
          <w:lang w:val="en-US"/>
        </w:rPr>
      </w:pPr>
    </w:p>
    <w:p w14:paraId="1EB100B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7745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15430625" w14:textId="4A4EFCAF"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Aaaaaaaaaaaa, Bbbbbbbbbbbb, Xxxxxxxxxxxx, Y</w:t>
      </w:r>
      <w:r w:rsidR="00B260AC" w:rsidRPr="00B260AC">
        <w:rPr>
          <w:rFonts w:ascii="Times New Roman" w:hAnsi="Times New Roman" w:cs="Times New Roman"/>
          <w:sz w:val="24"/>
          <w:szCs w:val="24"/>
          <w:lang w:val="en-US"/>
        </w:rPr>
        <w:t>yyyyyyyyyyy;</w:t>
      </w:r>
    </w:p>
    <w:p w14:paraId="474F6427" w14:textId="01E87E0C"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w:t>
      </w:r>
      <w:r w:rsidR="00B260AC" w:rsidRPr="00B260AC">
        <w:rPr>
          <w:rFonts w:ascii="Times New Roman" w:hAnsi="Times New Roman" w:cs="Times New Roman"/>
          <w:sz w:val="24"/>
          <w:szCs w:val="24"/>
          <w:lang w:val="en-US"/>
        </w:rPr>
        <w:t>aaaaaaaaaaa:");</w:t>
      </w:r>
    </w:p>
    <w:p w14:paraId="4BC1F42C" w14:textId="7D91BB99"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amp;A</w:t>
      </w:r>
      <w:r w:rsidR="00B260AC" w:rsidRPr="00B260AC">
        <w:rPr>
          <w:rFonts w:ascii="Times New Roman" w:hAnsi="Times New Roman" w:cs="Times New Roman"/>
          <w:sz w:val="24"/>
          <w:szCs w:val="24"/>
          <w:lang w:val="en-US"/>
        </w:rPr>
        <w:t>aaaaaaaaaaa);</w:t>
      </w:r>
    </w:p>
    <w:p w14:paraId="6AC12B2D" w14:textId="502F0FF8"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w:t>
      </w:r>
      <w:r w:rsidR="00B260AC" w:rsidRPr="00B260AC">
        <w:rPr>
          <w:rFonts w:ascii="Times New Roman" w:hAnsi="Times New Roman" w:cs="Times New Roman"/>
          <w:sz w:val="24"/>
          <w:szCs w:val="24"/>
          <w:lang w:val="en-US"/>
        </w:rPr>
        <w:t>bbbbbbbbbbb:");</w:t>
      </w:r>
    </w:p>
    <w:p w14:paraId="0FA24C78" w14:textId="16921750"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w:t>
      </w:r>
      <w:r w:rsidR="00F1010B">
        <w:rPr>
          <w:rFonts w:ascii="Times New Roman" w:hAnsi="Times New Roman" w:cs="Times New Roman"/>
          <w:sz w:val="24"/>
          <w:szCs w:val="24"/>
          <w:lang w:val="en-US"/>
        </w:rPr>
        <w:t>&amp;B</w:t>
      </w:r>
      <w:r w:rsidRPr="00B260AC">
        <w:rPr>
          <w:rFonts w:ascii="Times New Roman" w:hAnsi="Times New Roman" w:cs="Times New Roman"/>
          <w:sz w:val="24"/>
          <w:szCs w:val="24"/>
          <w:lang w:val="en-US"/>
        </w:rPr>
        <w:t>bbbbbbbbbbb);</w:t>
      </w:r>
    </w:p>
    <w:p w14:paraId="605C5961" w14:textId="507D69EE"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F1010B">
        <w:rPr>
          <w:rFonts w:ascii="Times New Roman" w:hAnsi="Times New Roman" w:cs="Times New Roman"/>
          <w:sz w:val="24"/>
          <w:szCs w:val="24"/>
          <w:lang w:val="en-US"/>
        </w:rPr>
        <w:t>Aaaaaaaaaaaa + B</w:t>
      </w:r>
      <w:r w:rsidRPr="00B260AC">
        <w:rPr>
          <w:rFonts w:ascii="Times New Roman" w:hAnsi="Times New Roman" w:cs="Times New Roman"/>
          <w:sz w:val="24"/>
          <w:szCs w:val="24"/>
          <w:lang w:val="en-US"/>
        </w:rPr>
        <w:t>bbbbbbbbbbb);</w:t>
      </w:r>
    </w:p>
    <w:p w14:paraId="51DDCA82" w14:textId="32E6CB4F"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w:t>
      </w:r>
      <w:r w:rsidR="00B260AC" w:rsidRPr="00B260AC">
        <w:rPr>
          <w:rFonts w:ascii="Times New Roman" w:hAnsi="Times New Roman" w:cs="Times New Roman"/>
          <w:sz w:val="24"/>
          <w:szCs w:val="24"/>
          <w:lang w:val="en-US"/>
        </w:rPr>
        <w:t>bbbbbbbbbbb);</w:t>
      </w:r>
    </w:p>
    <w:p w14:paraId="44AEC920" w14:textId="12902E7F"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w:t>
      </w:r>
      <w:r w:rsidR="00B260AC" w:rsidRPr="00B260AC">
        <w:rPr>
          <w:rFonts w:ascii="Times New Roman" w:hAnsi="Times New Roman" w:cs="Times New Roman"/>
          <w:sz w:val="24"/>
          <w:szCs w:val="24"/>
          <w:lang w:val="en-US"/>
        </w:rPr>
        <w:t>bbbbbbbbbbb);</w:t>
      </w:r>
    </w:p>
    <w:p w14:paraId="006699AF" w14:textId="46E92203"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w:t>
      </w:r>
      <w:r w:rsidR="00B260AC" w:rsidRPr="00B260AC">
        <w:rPr>
          <w:rFonts w:ascii="Times New Roman" w:hAnsi="Times New Roman" w:cs="Times New Roman"/>
          <w:sz w:val="24"/>
          <w:szCs w:val="24"/>
          <w:lang w:val="en-US"/>
        </w:rPr>
        <w:t>bbbbbbbbbbb);</w:t>
      </w:r>
    </w:p>
    <w:p w14:paraId="7B2285DE" w14:textId="7513299F"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w:t>
      </w:r>
      <w:r w:rsidR="00B260AC" w:rsidRPr="00B260AC">
        <w:rPr>
          <w:rFonts w:ascii="Times New Roman" w:hAnsi="Times New Roman" w:cs="Times New Roman"/>
          <w:sz w:val="24"/>
          <w:szCs w:val="24"/>
          <w:lang w:val="en-US"/>
        </w:rPr>
        <w:t>bbbbbbbbbbb);</w:t>
      </w:r>
    </w:p>
    <w:p w14:paraId="767697CC" w14:textId="2F79DBD0"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F1010B">
        <w:rPr>
          <w:rFonts w:ascii="Times New Roman" w:hAnsi="Times New Roman" w:cs="Times New Roman"/>
          <w:sz w:val="24"/>
          <w:szCs w:val="24"/>
          <w:lang w:val="en-US"/>
        </w:rPr>
        <w:t>Xxxxxxxxxxxx = (Aaaaaaaaaaaa - Bbbbbbbbbbbb) * 10 + (A</w:t>
      </w:r>
      <w:r w:rsidRPr="00B260AC">
        <w:rPr>
          <w:rFonts w:ascii="Times New Roman" w:hAnsi="Times New Roman" w:cs="Times New Roman"/>
          <w:sz w:val="24"/>
          <w:szCs w:val="24"/>
          <w:lang w:val="en-US"/>
        </w:rPr>
        <w:t>aa</w:t>
      </w:r>
      <w:r w:rsidR="00F1010B">
        <w:rPr>
          <w:rFonts w:ascii="Times New Roman" w:hAnsi="Times New Roman" w:cs="Times New Roman"/>
          <w:sz w:val="24"/>
          <w:szCs w:val="24"/>
          <w:lang w:val="en-US"/>
        </w:rPr>
        <w:t>aaaaaaaaa + B</w:t>
      </w:r>
      <w:r w:rsidRPr="00B260AC">
        <w:rPr>
          <w:rFonts w:ascii="Times New Roman" w:hAnsi="Times New Roman" w:cs="Times New Roman"/>
          <w:sz w:val="24"/>
          <w:szCs w:val="24"/>
          <w:lang w:val="en-US"/>
        </w:rPr>
        <w:t>bbbbbbbbbbb) / 10;</w:t>
      </w:r>
    </w:p>
    <w:p w14:paraId="3EAA68F7" w14:textId="20F9AAC5"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Yyyyyyyyyyyy = Xxxxxxxxxxxx + (X</w:t>
      </w:r>
      <w:r w:rsidR="00B260AC" w:rsidRPr="00B260AC">
        <w:rPr>
          <w:rFonts w:ascii="Times New Roman" w:hAnsi="Times New Roman" w:cs="Times New Roman"/>
          <w:sz w:val="24"/>
          <w:szCs w:val="24"/>
          <w:lang w:val="en-US"/>
        </w:rPr>
        <w:t>xxxxxxxxxxx % 10);</w:t>
      </w:r>
    </w:p>
    <w:p w14:paraId="2A89AF50" w14:textId="760E42CE"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w:t>
      </w:r>
      <w:r w:rsidR="00B260AC" w:rsidRPr="00B260AC">
        <w:rPr>
          <w:rFonts w:ascii="Times New Roman" w:hAnsi="Times New Roman" w:cs="Times New Roman"/>
          <w:sz w:val="24"/>
          <w:szCs w:val="24"/>
          <w:lang w:val="en-US"/>
        </w:rPr>
        <w:t>xxxxxxxxxxx);</w:t>
      </w:r>
    </w:p>
    <w:p w14:paraId="7F1752E5" w14:textId="7412BA2C" w:rsidR="00B260AC" w:rsidRPr="00B260AC" w:rsidRDefault="00F1010B"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Y</w:t>
      </w:r>
      <w:r w:rsidR="00B260AC" w:rsidRPr="00B260AC">
        <w:rPr>
          <w:rFonts w:ascii="Times New Roman" w:hAnsi="Times New Roman" w:cs="Times New Roman"/>
          <w:sz w:val="24"/>
          <w:szCs w:val="24"/>
          <w:lang w:val="en-US"/>
        </w:rPr>
        <w:t>yyyyyyyyyyy);</w:t>
      </w:r>
    </w:p>
    <w:p w14:paraId="3CD41C4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304E41E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636AF34" w14:textId="454276BC"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1BB55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2AC860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6429AA14" w14:textId="77777777" w:rsidR="00B260AC" w:rsidRPr="00B260AC" w:rsidRDefault="00B260AC" w:rsidP="00B260AC">
      <w:pPr>
        <w:spacing w:after="0"/>
        <w:ind w:firstLine="360"/>
        <w:rPr>
          <w:rFonts w:ascii="Times New Roman" w:hAnsi="Times New Roman" w:cs="Times New Roman"/>
          <w:sz w:val="24"/>
          <w:szCs w:val="24"/>
          <w:lang w:val="en-US"/>
        </w:rPr>
      </w:pPr>
    </w:p>
    <w:p w14:paraId="2D6EB89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BAC49A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6B9177FB" w14:textId="0CCF954F"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w:t>
      </w:r>
      <w:r w:rsidR="00860501">
        <w:rPr>
          <w:rFonts w:ascii="Times New Roman" w:hAnsi="Times New Roman" w:cs="Times New Roman"/>
          <w:sz w:val="24"/>
          <w:szCs w:val="24"/>
          <w:lang w:val="en-US"/>
        </w:rPr>
        <w:t>Aaaaaaaaaaaa, Bbbbbbbbbbbb, C</w:t>
      </w:r>
      <w:r w:rsidRPr="00B260AC">
        <w:rPr>
          <w:rFonts w:ascii="Times New Roman" w:hAnsi="Times New Roman" w:cs="Times New Roman"/>
          <w:sz w:val="24"/>
          <w:szCs w:val="24"/>
          <w:lang w:val="en-US"/>
        </w:rPr>
        <w:t>ccccccccccc;</w:t>
      </w:r>
    </w:p>
    <w:p w14:paraId="46B4D7DC" w14:textId="61187920"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w:t>
      </w:r>
    </w:p>
    <w:p w14:paraId="22CA008B" w14:textId="067ABBA6"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w:t>
      </w:r>
      <w:r w:rsidR="004B72D5">
        <w:rPr>
          <w:rFonts w:ascii="Times New Roman" w:hAnsi="Times New Roman" w:cs="Times New Roman"/>
          <w:sz w:val="24"/>
          <w:szCs w:val="24"/>
          <w:lang w:val="en-US"/>
        </w:rPr>
        <w:t>&amp;</w:t>
      </w:r>
      <w:r w:rsidR="00860501" w:rsidRPr="00860501">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w:t>
      </w:r>
    </w:p>
    <w:p w14:paraId="3A83A45F" w14:textId="593AD2ED"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67459C1D" w14:textId="5A539CF9"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w:t>
      </w:r>
      <w:r w:rsidR="004B72D5">
        <w:rPr>
          <w:rFonts w:ascii="Times New Roman" w:hAnsi="Times New Roman" w:cs="Times New Roman"/>
          <w:sz w:val="24"/>
          <w:szCs w:val="24"/>
          <w:lang w:val="en-US"/>
        </w:rPr>
        <w:t>&amp;</w:t>
      </w:r>
      <w:r w:rsidR="00860501" w:rsidRPr="00860501">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7482E8F0" w14:textId="1F685401"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5D2F284F" w14:textId="609FEFE1"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w:t>
      </w:r>
      <w:r w:rsidR="004B72D5">
        <w:rPr>
          <w:rFonts w:ascii="Times New Roman" w:hAnsi="Times New Roman" w:cs="Times New Roman"/>
          <w:sz w:val="24"/>
          <w:szCs w:val="24"/>
          <w:lang w:val="en-US"/>
        </w:rPr>
        <w:t>&amp;</w:t>
      </w:r>
      <w:r w:rsidR="00860501" w:rsidRPr="00860501">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752A58E8" w14:textId="138D0399"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r w:rsidR="00860501">
        <w:rPr>
          <w:rFonts w:ascii="Times New Roman" w:hAnsi="Times New Roman" w:cs="Times New Roman"/>
          <w:sz w:val="24"/>
          <w:szCs w:val="24"/>
          <w:lang w:val="en-US"/>
        </w:rPr>
        <w:t>Aaaaaaaaaaaa</w:t>
      </w:r>
      <w:r w:rsidR="00860501" w:rsidRPr="00B260AC">
        <w:rPr>
          <w:rFonts w:ascii="Times New Roman" w:hAnsi="Times New Roman" w:cs="Times New Roman"/>
          <w:sz w:val="24"/>
          <w:szCs w:val="24"/>
          <w:lang w:val="en-US"/>
        </w:rPr>
        <w:t xml:space="preserve"> </w:t>
      </w:r>
      <w:r w:rsidRPr="00B260AC">
        <w:rPr>
          <w:rFonts w:ascii="Times New Roman" w:hAnsi="Times New Roman" w:cs="Times New Roman"/>
          <w:sz w:val="24"/>
          <w:szCs w:val="24"/>
          <w:lang w:val="en-US"/>
        </w:rPr>
        <w:t xml:space="preserve">&gt;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74A19F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7818423" w14:textId="4A3A4918"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r w:rsidR="00860501">
        <w:rPr>
          <w:rFonts w:ascii="Times New Roman" w:hAnsi="Times New Roman" w:cs="Times New Roman"/>
          <w:sz w:val="24"/>
          <w:szCs w:val="24"/>
          <w:lang w:val="en-US"/>
        </w:rPr>
        <w:t>Aaaaaaaaaaaa</w:t>
      </w:r>
      <w:r w:rsidR="00860501" w:rsidRPr="00B260AC">
        <w:rPr>
          <w:rFonts w:ascii="Times New Roman" w:hAnsi="Times New Roman" w:cs="Times New Roman"/>
          <w:sz w:val="24"/>
          <w:szCs w:val="24"/>
          <w:lang w:val="en-US"/>
        </w:rPr>
        <w:t xml:space="preserve"> </w:t>
      </w:r>
      <w:r w:rsidRPr="00B260AC">
        <w:rPr>
          <w:rFonts w:ascii="Times New Roman" w:hAnsi="Times New Roman" w:cs="Times New Roman"/>
          <w:sz w:val="24"/>
          <w:szCs w:val="24"/>
          <w:lang w:val="en-US"/>
        </w:rPr>
        <w:t xml:space="preserve">&gt;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3EB73DB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6C7207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Abigger;</w:t>
      </w:r>
    </w:p>
    <w:p w14:paraId="703676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46D594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2206E2F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D3E0667" w14:textId="01C2B14B"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4F88941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45A69E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Abigger:</w:t>
      </w:r>
    </w:p>
    <w:p w14:paraId="2429299A" w14:textId="3E2AB0EA"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w:t>
      </w:r>
    </w:p>
    <w:p w14:paraId="5A2DBD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27DD1EA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ED741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88B4927" w14:textId="745C5D3F"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 xml:space="preserve">bbbbbbbbbbb </w:t>
      </w:r>
      <w:r w:rsidRPr="00B260AC">
        <w:rPr>
          <w:rFonts w:ascii="Times New Roman" w:hAnsi="Times New Roman" w:cs="Times New Roman"/>
          <w:sz w:val="24"/>
          <w:szCs w:val="24"/>
          <w:lang w:val="en-US"/>
        </w:rPr>
        <w:t xml:space="preserve">&lt;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1282633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250D2C" w14:textId="1ED7DDA2"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3B7722C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47F202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7C01B1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7F96406" w14:textId="1F7176E4"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657F258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9D07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Outofif:</w:t>
      </w:r>
    </w:p>
    <w:p w14:paraId="2D7AC037" w14:textId="25F54AE8"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r w:rsidR="00860501">
        <w:rPr>
          <w:rFonts w:ascii="Times New Roman" w:hAnsi="Times New Roman" w:cs="Times New Roman"/>
          <w:sz w:val="24"/>
          <w:szCs w:val="24"/>
          <w:lang w:val="en-US"/>
        </w:rPr>
        <w:t>Aaaaaaaaaaaa</w:t>
      </w:r>
      <w:r w:rsidR="00860501" w:rsidRPr="00B260AC">
        <w:rPr>
          <w:rFonts w:ascii="Times New Roman" w:hAnsi="Times New Roman" w:cs="Times New Roman"/>
          <w:sz w:val="24"/>
          <w:szCs w:val="24"/>
          <w:lang w:val="en-US"/>
        </w:rPr>
        <w:t xml:space="preserve">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 &amp;&amp; (</w:t>
      </w:r>
      <w:r w:rsidR="00860501">
        <w:rPr>
          <w:rFonts w:ascii="Times New Roman" w:hAnsi="Times New Roman" w:cs="Times New Roman"/>
          <w:sz w:val="24"/>
          <w:szCs w:val="24"/>
          <w:lang w:val="en-US"/>
        </w:rPr>
        <w:t>Aaaaaaaaaaaa</w:t>
      </w:r>
      <w:r w:rsidR="00860501" w:rsidRPr="00B260AC">
        <w:rPr>
          <w:rFonts w:ascii="Times New Roman" w:hAnsi="Times New Roman" w:cs="Times New Roman"/>
          <w:sz w:val="24"/>
          <w:szCs w:val="24"/>
          <w:lang w:val="en-US"/>
        </w:rPr>
        <w:t xml:space="preserve">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 &amp;&amp;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 xml:space="preserve">bbbbbbbbbbb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592CD7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84686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349451B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910B0E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05E6CD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81A04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4EDFA5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AA9B53" w14:textId="62722BEF"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r w:rsidR="00860501">
        <w:rPr>
          <w:rFonts w:ascii="Times New Roman" w:hAnsi="Times New Roman" w:cs="Times New Roman"/>
          <w:sz w:val="24"/>
          <w:szCs w:val="24"/>
          <w:lang w:val="en-US"/>
        </w:rPr>
        <w:t>Aaaaaaaaaaaa</w:t>
      </w:r>
      <w:r w:rsidR="00860501" w:rsidRPr="00B260AC">
        <w:rPr>
          <w:rFonts w:ascii="Times New Roman" w:hAnsi="Times New Roman" w:cs="Times New Roman"/>
          <w:sz w:val="24"/>
          <w:szCs w:val="24"/>
          <w:lang w:val="en-US"/>
        </w:rPr>
        <w:t xml:space="preserve"> </w:t>
      </w:r>
      <w:r w:rsidRPr="00B260AC">
        <w:rPr>
          <w:rFonts w:ascii="Times New Roman" w:hAnsi="Times New Roman" w:cs="Times New Roman"/>
          <w:sz w:val="24"/>
          <w:szCs w:val="24"/>
          <w:lang w:val="en-US"/>
        </w:rPr>
        <w:t>&lt; 0) ||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 xml:space="preserve">bbbbbbbbbbb </w:t>
      </w:r>
      <w:r w:rsidRPr="00B260AC">
        <w:rPr>
          <w:rFonts w:ascii="Times New Roman" w:hAnsi="Times New Roman" w:cs="Times New Roman"/>
          <w:sz w:val="24"/>
          <w:szCs w:val="24"/>
          <w:lang w:val="en-US"/>
        </w:rPr>
        <w:t>&lt; 0) ||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 xml:space="preserve">ccccccccccc </w:t>
      </w:r>
      <w:r w:rsidRPr="00B260AC">
        <w:rPr>
          <w:rFonts w:ascii="Times New Roman" w:hAnsi="Times New Roman" w:cs="Times New Roman"/>
          <w:sz w:val="24"/>
          <w:szCs w:val="24"/>
          <w:lang w:val="en-US"/>
        </w:rPr>
        <w:t>&lt; 0)))</w:t>
      </w:r>
    </w:p>
    <w:p w14:paraId="74159B6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BF715C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510C6E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5096ED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35EF07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E00877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65595C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04F16F7" w14:textId="3559184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w:t>
      </w:r>
      <w:r w:rsidR="00072F68">
        <w:rPr>
          <w:rFonts w:ascii="Times New Roman" w:hAnsi="Times New Roman" w:cs="Times New Roman"/>
          <w:sz w:val="24"/>
          <w:szCs w:val="24"/>
          <w:lang w:val="en-US"/>
        </w:rPr>
        <w:t>!</w:t>
      </w:r>
      <w:r w:rsidRPr="00B260AC">
        <w:rPr>
          <w:rFonts w:ascii="Times New Roman" w:hAnsi="Times New Roman" w:cs="Times New Roman"/>
          <w:sz w:val="24"/>
          <w:szCs w:val="24"/>
          <w:lang w:val="en-US"/>
        </w:rPr>
        <w:t>!(</w:t>
      </w:r>
      <w:r w:rsidR="00860501">
        <w:rPr>
          <w:rFonts w:ascii="Times New Roman" w:hAnsi="Times New Roman" w:cs="Times New Roman"/>
          <w:sz w:val="24"/>
          <w:szCs w:val="24"/>
          <w:lang w:val="en-US"/>
        </w:rPr>
        <w:t>Aaaaaaaaaaaa</w:t>
      </w:r>
      <w:r w:rsidR="00860501" w:rsidRPr="00B260AC">
        <w:rPr>
          <w:rFonts w:ascii="Times New Roman" w:hAnsi="Times New Roman" w:cs="Times New Roman"/>
          <w:sz w:val="24"/>
          <w:szCs w:val="24"/>
          <w:lang w:val="en-US"/>
        </w:rPr>
        <w:t xml:space="preserve"> </w:t>
      </w:r>
      <w:r w:rsidRPr="00B260AC">
        <w:rPr>
          <w:rFonts w:ascii="Times New Roman" w:hAnsi="Times New Roman" w:cs="Times New Roman"/>
          <w:sz w:val="24"/>
          <w:szCs w:val="24"/>
          <w:lang w:val="en-US"/>
        </w:rPr>
        <w:t>&lt;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 xml:space="preserve">bbbbbbbbbbb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C</w:t>
      </w:r>
      <w:r w:rsidR="00860501" w:rsidRPr="00B260AC">
        <w:rPr>
          <w:rFonts w:ascii="Times New Roman" w:hAnsi="Times New Roman" w:cs="Times New Roman"/>
          <w:sz w:val="24"/>
          <w:szCs w:val="24"/>
          <w:lang w:val="en-US"/>
        </w:rPr>
        <w:t>ccccccccccc</w:t>
      </w:r>
      <w:r w:rsidRPr="00B260AC">
        <w:rPr>
          <w:rFonts w:ascii="Times New Roman" w:hAnsi="Times New Roman" w:cs="Times New Roman"/>
          <w:sz w:val="24"/>
          <w:szCs w:val="24"/>
          <w:lang w:val="en-US"/>
        </w:rPr>
        <w:t>))))</w:t>
      </w:r>
    </w:p>
    <w:p w14:paraId="6530C8E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B9881E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0));</w:t>
      </w:r>
    </w:p>
    <w:p w14:paraId="44BCBDB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7C792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E5DD40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09B5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3AA330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3750C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1C6E87A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047BC317" w14:textId="57573875"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61BAD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794A1C0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B231D47" w14:textId="77777777" w:rsidR="00B260AC" w:rsidRPr="00B260AC" w:rsidRDefault="00B260AC" w:rsidP="00B260AC">
      <w:pPr>
        <w:spacing w:after="0"/>
        <w:ind w:firstLine="360"/>
        <w:rPr>
          <w:rFonts w:ascii="Times New Roman" w:hAnsi="Times New Roman" w:cs="Times New Roman"/>
          <w:sz w:val="24"/>
          <w:szCs w:val="24"/>
          <w:lang w:val="en-US"/>
        </w:rPr>
      </w:pPr>
    </w:p>
    <w:p w14:paraId="7D26FEB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5C05943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D1483A8" w14:textId="731D3859"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00860501">
        <w:rPr>
          <w:rFonts w:ascii="Times New Roman" w:hAnsi="Times New Roman" w:cs="Times New Roman"/>
          <w:sz w:val="24"/>
          <w:szCs w:val="24"/>
          <w:lang w:val="en-US"/>
        </w:rPr>
        <w:t>, X</w:t>
      </w:r>
      <w:r w:rsidRPr="00B260AC">
        <w:rPr>
          <w:rFonts w:ascii="Times New Roman" w:hAnsi="Times New Roman" w:cs="Times New Roman"/>
          <w:sz w:val="24"/>
          <w:szCs w:val="24"/>
          <w:lang w:val="en-US"/>
        </w:rPr>
        <w:t xml:space="preserve">xxxxxxxxxxx, </w:t>
      </w:r>
      <w:r w:rsidR="00860501">
        <w:rPr>
          <w:rFonts w:ascii="Times New Roman" w:hAnsi="Times New Roman" w:cs="Times New Roman"/>
          <w:sz w:val="24"/>
          <w:szCs w:val="24"/>
          <w:lang w:val="en-US"/>
        </w:rPr>
        <w:t>Ccccccccccc1</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Ccccccccccc2</w:t>
      </w:r>
      <w:r w:rsidRPr="00B260AC">
        <w:rPr>
          <w:rFonts w:ascii="Times New Roman" w:hAnsi="Times New Roman" w:cs="Times New Roman"/>
          <w:sz w:val="24"/>
          <w:szCs w:val="24"/>
          <w:lang w:val="en-US"/>
        </w:rPr>
        <w:t>;</w:t>
      </w:r>
    </w:p>
    <w:p w14:paraId="770BB745" w14:textId="136BDDAA"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 xml:space="preserve">   printf("Enter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w:t>
      </w:r>
    </w:p>
    <w:p w14:paraId="1782B9D8" w14:textId="1E96DD3A"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w:t>
      </w:r>
      <w:r w:rsidR="00072F68">
        <w:rPr>
          <w:rFonts w:ascii="Times New Roman" w:hAnsi="Times New Roman" w:cs="Times New Roman"/>
          <w:sz w:val="24"/>
          <w:szCs w:val="24"/>
          <w:lang w:val="en-US"/>
        </w:rPr>
        <w:t>&amp;</w:t>
      </w:r>
      <w:r w:rsidR="00860501" w:rsidRPr="00860501">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w:t>
      </w:r>
    </w:p>
    <w:p w14:paraId="0D205CFA" w14:textId="3E8CEE6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2D9B9D91" w14:textId="28B11C9B"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w:t>
      </w:r>
      <w:r w:rsidR="00072F68">
        <w:rPr>
          <w:rFonts w:ascii="Times New Roman" w:hAnsi="Times New Roman" w:cs="Times New Roman"/>
          <w:sz w:val="24"/>
          <w:szCs w:val="24"/>
          <w:lang w:val="en-US"/>
        </w:rPr>
        <w:t>&amp;</w:t>
      </w:r>
      <w:r w:rsidR="00860501" w:rsidRPr="00860501">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45F886BD" w14:textId="18273EFB"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 xml:space="preserve">&lt;=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w:t>
      </w:r>
    </w:p>
    <w:p w14:paraId="6A55C9F0" w14:textId="296A54D1"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w:t>
      </w:r>
      <w:r w:rsidR="00860501" w:rsidRPr="00860501">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w:t>
      </w:r>
    </w:p>
    <w:p w14:paraId="7830EEC0" w14:textId="4C72ADE2"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 xml:space="preserve">&lt;= aaaaaaaaaaaa;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w:t>
      </w:r>
    </w:p>
    <w:p w14:paraId="0844318A" w14:textId="26EC951F"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Aaaaaaaaaaa2</w:t>
      </w:r>
      <w:r w:rsidRPr="00B260AC">
        <w:rPr>
          <w:rFonts w:ascii="Times New Roman" w:hAnsi="Times New Roman" w:cs="Times New Roman"/>
          <w:sz w:val="24"/>
          <w:szCs w:val="24"/>
          <w:lang w:val="en-US"/>
        </w:rPr>
        <w:t>);</w:t>
      </w:r>
    </w:p>
    <w:p w14:paraId="3B2D434A" w14:textId="49AB78C2"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w:t>
      </w:r>
      <w:r w:rsidR="00B260AC" w:rsidRPr="00B260AC">
        <w:rPr>
          <w:rFonts w:ascii="Times New Roman" w:hAnsi="Times New Roman" w:cs="Times New Roman"/>
          <w:sz w:val="24"/>
          <w:szCs w:val="24"/>
          <w:lang w:val="en-US"/>
        </w:rPr>
        <w:t>xxxxxxxxxxx = 0;</w:t>
      </w:r>
    </w:p>
    <w:p w14:paraId="527B44A6" w14:textId="74D0BA2C"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1 </w:t>
      </w:r>
      <w:r w:rsidRPr="00B260AC">
        <w:rPr>
          <w:rFonts w:ascii="Times New Roman" w:hAnsi="Times New Roman" w:cs="Times New Roman"/>
          <w:sz w:val="24"/>
          <w:szCs w:val="24"/>
          <w:lang w:val="en-US"/>
        </w:rPr>
        <w:t>= 0;</w:t>
      </w:r>
    </w:p>
    <w:p w14:paraId="5E057B2E" w14:textId="47A5E766"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w:t>
      </w:r>
      <w:r w:rsidR="00860501">
        <w:rPr>
          <w:rFonts w:ascii="Times New Roman" w:hAnsi="Times New Roman" w:cs="Times New Roman"/>
          <w:sz w:val="24"/>
          <w:szCs w:val="24"/>
          <w:lang w:val="en-US"/>
        </w:rPr>
        <w:t xml:space="preserve">Ccccccccccc1 </w:t>
      </w:r>
      <w:r w:rsidRPr="00B260AC">
        <w:rPr>
          <w:rFonts w:ascii="Times New Roman" w:hAnsi="Times New Roman" w:cs="Times New Roman"/>
          <w:sz w:val="24"/>
          <w:szCs w:val="24"/>
          <w:lang w:val="en-US"/>
        </w:rPr>
        <w:t xml:space="preserve">&lt; </w:t>
      </w:r>
      <w:r w:rsidR="00860501">
        <w:rPr>
          <w:rFonts w:ascii="Times New Roman" w:hAnsi="Times New Roman" w:cs="Times New Roman"/>
          <w:sz w:val="24"/>
          <w:szCs w:val="24"/>
          <w:lang w:val="en-US"/>
        </w:rPr>
        <w:t>Aaaaaaaaaaaa</w:t>
      </w:r>
      <w:r w:rsidRPr="00B260AC">
        <w:rPr>
          <w:rFonts w:ascii="Times New Roman" w:hAnsi="Times New Roman" w:cs="Times New Roman"/>
          <w:sz w:val="24"/>
          <w:szCs w:val="24"/>
          <w:lang w:val="en-US"/>
        </w:rPr>
        <w:t>)</w:t>
      </w:r>
    </w:p>
    <w:p w14:paraId="13537C9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04E051E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CB2CD9B" w14:textId="2D6A400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0;</w:t>
      </w:r>
    </w:p>
    <w:p w14:paraId="6286801C" w14:textId="7608F7F9"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xml:space="preserve">&lt;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5CED92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12C74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1872A10" w14:textId="609A1F13"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X</w:t>
      </w:r>
      <w:r w:rsidR="00B260AC" w:rsidRPr="00B260AC">
        <w:rPr>
          <w:rFonts w:ascii="Times New Roman" w:hAnsi="Times New Roman" w:cs="Times New Roman"/>
          <w:sz w:val="24"/>
          <w:szCs w:val="24"/>
          <w:lang w:val="en-US"/>
        </w:rPr>
        <w:t>xxxxxxxxxxx + 1;</w:t>
      </w:r>
    </w:p>
    <w:p w14:paraId="79657283" w14:textId="47E36AF3"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1;</w:t>
      </w:r>
    </w:p>
    <w:p w14:paraId="43E70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249161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8E0F2E8" w14:textId="355E3711"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1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1 </w:t>
      </w:r>
      <w:r w:rsidRPr="00B260AC">
        <w:rPr>
          <w:rFonts w:ascii="Times New Roman" w:hAnsi="Times New Roman" w:cs="Times New Roman"/>
          <w:sz w:val="24"/>
          <w:szCs w:val="24"/>
          <w:lang w:val="en-US"/>
        </w:rPr>
        <w:t>+ 1;</w:t>
      </w:r>
    </w:p>
    <w:p w14:paraId="08D3688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15CD5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77C25A" w14:textId="7CF03538"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w:t>
      </w:r>
      <w:r w:rsidR="00B260AC" w:rsidRPr="00B260AC">
        <w:rPr>
          <w:rFonts w:ascii="Times New Roman" w:hAnsi="Times New Roman" w:cs="Times New Roman"/>
          <w:sz w:val="24"/>
          <w:szCs w:val="24"/>
          <w:lang w:val="en-US"/>
        </w:rPr>
        <w:t>xxxxxxxxxxx);</w:t>
      </w:r>
    </w:p>
    <w:p w14:paraId="7A67E6A3" w14:textId="0A2C8C9D"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w:t>
      </w:r>
      <w:r w:rsidR="00B260AC" w:rsidRPr="00B260AC">
        <w:rPr>
          <w:rFonts w:ascii="Times New Roman" w:hAnsi="Times New Roman" w:cs="Times New Roman"/>
          <w:sz w:val="24"/>
          <w:szCs w:val="24"/>
          <w:lang w:val="en-US"/>
        </w:rPr>
        <w:t>xxxxxxxxxxx = 0;</w:t>
      </w:r>
    </w:p>
    <w:p w14:paraId="7F07E349" w14:textId="04E66442"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1 </w:t>
      </w:r>
      <w:r w:rsidRPr="00B260AC">
        <w:rPr>
          <w:rFonts w:ascii="Times New Roman" w:hAnsi="Times New Roman" w:cs="Times New Roman"/>
          <w:sz w:val="24"/>
          <w:szCs w:val="24"/>
          <w:lang w:val="en-US"/>
        </w:rPr>
        <w:t>= 1;</w:t>
      </w:r>
    </w:p>
    <w:p w14:paraId="6CA7734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6EFDA20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33E253D" w14:textId="5ACF442C"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1;</w:t>
      </w:r>
    </w:p>
    <w:p w14:paraId="5227534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49B2948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2F8A854" w14:textId="35C23E89"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X</w:t>
      </w:r>
      <w:r w:rsidR="00B260AC" w:rsidRPr="00B260AC">
        <w:rPr>
          <w:rFonts w:ascii="Times New Roman" w:hAnsi="Times New Roman" w:cs="Times New Roman"/>
          <w:sz w:val="24"/>
          <w:szCs w:val="24"/>
          <w:lang w:val="en-US"/>
        </w:rPr>
        <w:t>xxxxxxxxxxx + 1;</w:t>
      </w:r>
    </w:p>
    <w:p w14:paraId="785E7B93" w14:textId="0F044B0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xml:space="preserve">= </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1;</w:t>
      </w:r>
    </w:p>
    <w:p w14:paraId="5BB7A72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9504B3" w14:textId="6F8B4649"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w:t>
      </w:r>
      <w:r w:rsidR="00072F68">
        <w:rPr>
          <w:rFonts w:ascii="Times New Roman" w:hAnsi="Times New Roman" w:cs="Times New Roman"/>
          <w:sz w:val="24"/>
          <w:szCs w:val="24"/>
          <w:lang w:val="en-US"/>
        </w:rPr>
        <w:t>!</w:t>
      </w:r>
      <w:r w:rsidRPr="00B260AC">
        <w:rPr>
          <w:rFonts w:ascii="Times New Roman" w:hAnsi="Times New Roman" w:cs="Times New Roman"/>
          <w:sz w:val="24"/>
          <w:szCs w:val="24"/>
          <w:lang w:val="en-US"/>
        </w:rPr>
        <w:t>(</w:t>
      </w:r>
      <w:r w:rsidR="00860501">
        <w:rPr>
          <w:rFonts w:ascii="Times New Roman" w:hAnsi="Times New Roman" w:cs="Times New Roman"/>
          <w:sz w:val="24"/>
          <w:szCs w:val="24"/>
          <w:lang w:val="en-US"/>
        </w:rPr>
        <w:t xml:space="preserve">Ccccccccccc2 </w:t>
      </w:r>
      <w:r w:rsidRPr="00B260AC">
        <w:rPr>
          <w:rFonts w:ascii="Times New Roman" w:hAnsi="Times New Roman" w:cs="Times New Roman"/>
          <w:sz w:val="24"/>
          <w:szCs w:val="24"/>
          <w:lang w:val="en-US"/>
        </w:rPr>
        <w:t xml:space="preserve">&gt; </w:t>
      </w:r>
      <w:r w:rsidR="00860501">
        <w:rPr>
          <w:rFonts w:ascii="Times New Roman" w:hAnsi="Times New Roman" w:cs="Times New Roman"/>
          <w:sz w:val="24"/>
          <w:szCs w:val="24"/>
          <w:lang w:val="en-US"/>
        </w:rPr>
        <w:t>B</w:t>
      </w:r>
      <w:r w:rsidR="00860501" w:rsidRPr="00B260AC">
        <w:rPr>
          <w:rFonts w:ascii="Times New Roman" w:hAnsi="Times New Roman" w:cs="Times New Roman"/>
          <w:sz w:val="24"/>
          <w:szCs w:val="24"/>
          <w:lang w:val="en-US"/>
        </w:rPr>
        <w:t>bbbbbbbbbbb</w:t>
      </w:r>
      <w:r w:rsidRPr="00B260AC">
        <w:rPr>
          <w:rFonts w:ascii="Times New Roman" w:hAnsi="Times New Roman" w:cs="Times New Roman"/>
          <w:sz w:val="24"/>
          <w:szCs w:val="24"/>
          <w:lang w:val="en-US"/>
        </w:rPr>
        <w:t>));</w:t>
      </w:r>
    </w:p>
    <w:p w14:paraId="02E205F9" w14:textId="5089CEC7"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C</w:t>
      </w:r>
      <w:r w:rsidR="00B260AC" w:rsidRPr="00B260AC">
        <w:rPr>
          <w:rFonts w:ascii="Times New Roman" w:hAnsi="Times New Roman" w:cs="Times New Roman"/>
          <w:sz w:val="24"/>
          <w:szCs w:val="24"/>
          <w:lang w:val="en-US"/>
        </w:rPr>
        <w:t>cccccccccc1 + 1;</w:t>
      </w:r>
    </w:p>
    <w:p w14:paraId="340BC4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287C26F" w14:textId="7EB6734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w:t>
      </w:r>
      <w:r w:rsidR="00072F68">
        <w:rPr>
          <w:rFonts w:ascii="Times New Roman" w:hAnsi="Times New Roman" w:cs="Times New Roman"/>
          <w:sz w:val="24"/>
          <w:szCs w:val="24"/>
          <w:lang w:val="en-US"/>
        </w:rPr>
        <w:t>!</w:t>
      </w:r>
      <w:r w:rsidRPr="00B260AC">
        <w:rPr>
          <w:rFonts w:ascii="Times New Roman" w:hAnsi="Times New Roman" w:cs="Times New Roman"/>
          <w:sz w:val="24"/>
          <w:szCs w:val="24"/>
          <w:lang w:val="en-US"/>
        </w:rPr>
        <w:t>!(</w:t>
      </w:r>
      <w:r w:rsidR="00860501">
        <w:rPr>
          <w:rFonts w:ascii="Times New Roman" w:hAnsi="Times New Roman" w:cs="Times New Roman"/>
          <w:sz w:val="24"/>
          <w:szCs w:val="24"/>
          <w:lang w:val="en-US"/>
        </w:rPr>
        <w:t>Ccccccccccc2 &gt; A</w:t>
      </w:r>
      <w:r w:rsidRPr="00B260AC">
        <w:rPr>
          <w:rFonts w:ascii="Times New Roman" w:hAnsi="Times New Roman" w:cs="Times New Roman"/>
          <w:sz w:val="24"/>
          <w:szCs w:val="24"/>
          <w:lang w:val="en-US"/>
        </w:rPr>
        <w:t>aaaaaaaaaaa));</w:t>
      </w:r>
    </w:p>
    <w:p w14:paraId="6D3AEE25" w14:textId="4F66061C" w:rsidR="00B260AC" w:rsidRPr="00B260AC" w:rsidRDefault="00860501" w:rsidP="00B260A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w:t>
      </w:r>
      <w:r w:rsidR="00B260AC" w:rsidRPr="00B260AC">
        <w:rPr>
          <w:rFonts w:ascii="Times New Roman" w:hAnsi="Times New Roman" w:cs="Times New Roman"/>
          <w:sz w:val="24"/>
          <w:szCs w:val="24"/>
          <w:lang w:val="en-US"/>
        </w:rPr>
        <w:t>xxxxxxxxxxx);</w:t>
      </w:r>
    </w:p>
    <w:p w14:paraId="08CEE8C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04C493A1" w14:textId="77777777" w:rsidR="00B260AC" w:rsidRPr="00C604F8" w:rsidRDefault="00B260AC" w:rsidP="00B260AC">
      <w:pPr>
        <w:spacing w:after="0"/>
        <w:ind w:firstLine="360"/>
        <w:rPr>
          <w:rFonts w:ascii="Times New Roman" w:hAnsi="Times New Roman" w:cs="Times New Roman"/>
          <w:sz w:val="24"/>
          <w:szCs w:val="24"/>
          <w:lang w:val="ru-RU"/>
        </w:rPr>
      </w:pPr>
      <w:r w:rsidRPr="00B260AC">
        <w:rPr>
          <w:rFonts w:ascii="Times New Roman" w:hAnsi="Times New Roman" w:cs="Times New Roman"/>
          <w:sz w:val="24"/>
          <w:szCs w:val="24"/>
          <w:lang w:val="en-US"/>
        </w:rPr>
        <w:t xml:space="preserve">    return</w:t>
      </w:r>
      <w:r w:rsidRPr="00C604F8">
        <w:rPr>
          <w:rFonts w:ascii="Times New Roman" w:hAnsi="Times New Roman" w:cs="Times New Roman"/>
          <w:sz w:val="24"/>
          <w:szCs w:val="24"/>
          <w:lang w:val="ru-RU"/>
        </w:rPr>
        <w:t xml:space="preserve"> 0;</w:t>
      </w:r>
    </w:p>
    <w:p w14:paraId="3740C254" w14:textId="12E8054A" w:rsidR="00D050B8" w:rsidRPr="00C604F8" w:rsidRDefault="00B260AC" w:rsidP="00B260AC">
      <w:pPr>
        <w:spacing w:after="0"/>
        <w:ind w:firstLine="360"/>
        <w:rPr>
          <w:rFonts w:ascii="Times New Roman" w:hAnsi="Times New Roman" w:cs="Times New Roman"/>
          <w:sz w:val="24"/>
          <w:szCs w:val="24"/>
          <w:lang w:val="ru-RU"/>
        </w:rPr>
      </w:pPr>
      <w:r w:rsidRPr="00C604F8">
        <w:rPr>
          <w:rFonts w:ascii="Times New Roman" w:hAnsi="Times New Roman" w:cs="Times New Roman"/>
          <w:sz w:val="24"/>
          <w:szCs w:val="24"/>
          <w:lang w:val="ru-RU"/>
        </w:rPr>
        <w:t>}</w:t>
      </w:r>
    </w:p>
    <w:p w14:paraId="6A1FB2F5" w14:textId="5D21615B" w:rsidR="00A34BEA" w:rsidRPr="00C604F8" w:rsidRDefault="00A34BEA" w:rsidP="00B260AC">
      <w:pPr>
        <w:spacing w:after="0"/>
        <w:ind w:firstLine="360"/>
        <w:rPr>
          <w:rFonts w:ascii="Times New Roman" w:hAnsi="Times New Roman" w:cs="Times New Roman"/>
          <w:sz w:val="24"/>
          <w:szCs w:val="24"/>
          <w:lang w:val="ru-RU"/>
        </w:rPr>
      </w:pPr>
    </w:p>
    <w:p w14:paraId="64A0BFAA" w14:textId="05E5D446" w:rsidR="00A34BEA" w:rsidRPr="00C604F8" w:rsidRDefault="00A34BEA" w:rsidP="00B260AC">
      <w:pPr>
        <w:spacing w:after="0"/>
        <w:ind w:firstLine="360"/>
        <w:rPr>
          <w:rFonts w:ascii="Times New Roman" w:hAnsi="Times New Roman" w:cs="Times New Roman"/>
          <w:sz w:val="24"/>
          <w:szCs w:val="24"/>
          <w:lang w:val="ru-RU"/>
        </w:rPr>
      </w:pPr>
    </w:p>
    <w:p w14:paraId="5D0D2A0A" w14:textId="5D12ACB4" w:rsidR="00A34BEA" w:rsidRPr="00C604F8" w:rsidRDefault="00A34BEA" w:rsidP="00B260AC">
      <w:pPr>
        <w:spacing w:after="0"/>
        <w:ind w:firstLine="360"/>
        <w:rPr>
          <w:rFonts w:ascii="Times New Roman" w:hAnsi="Times New Roman" w:cs="Times New Roman"/>
          <w:sz w:val="24"/>
          <w:szCs w:val="24"/>
          <w:lang w:val="ru-RU"/>
        </w:rPr>
      </w:pPr>
    </w:p>
    <w:p w14:paraId="307864E3" w14:textId="476D72FE" w:rsidR="00A34BEA" w:rsidRDefault="00A34BEA" w:rsidP="00B260AC">
      <w:pPr>
        <w:spacing w:after="0"/>
        <w:ind w:firstLine="360"/>
        <w:rPr>
          <w:rFonts w:ascii="Times New Roman" w:hAnsi="Times New Roman" w:cs="Times New Roman"/>
          <w:sz w:val="24"/>
          <w:szCs w:val="24"/>
          <w:lang w:val="ru-RU"/>
        </w:rPr>
      </w:pPr>
    </w:p>
    <w:p w14:paraId="4CE15888" w14:textId="7C0E4693" w:rsidR="00021EB2" w:rsidRDefault="00021EB2" w:rsidP="00B260AC">
      <w:pPr>
        <w:spacing w:after="0"/>
        <w:ind w:firstLine="360"/>
        <w:rPr>
          <w:rFonts w:ascii="Times New Roman" w:hAnsi="Times New Roman" w:cs="Times New Roman"/>
          <w:sz w:val="24"/>
          <w:szCs w:val="24"/>
          <w:lang w:val="ru-RU"/>
        </w:rPr>
      </w:pPr>
    </w:p>
    <w:p w14:paraId="4AB66831" w14:textId="52C80421" w:rsidR="00021EB2" w:rsidRDefault="00021EB2" w:rsidP="00B260AC">
      <w:pPr>
        <w:spacing w:after="0"/>
        <w:ind w:firstLine="360"/>
        <w:rPr>
          <w:rFonts w:ascii="Times New Roman" w:hAnsi="Times New Roman" w:cs="Times New Roman"/>
          <w:sz w:val="24"/>
          <w:szCs w:val="24"/>
          <w:lang w:val="ru-RU"/>
        </w:rPr>
      </w:pPr>
    </w:p>
    <w:p w14:paraId="5E534825" w14:textId="3C038B55" w:rsidR="00021EB2" w:rsidRDefault="00021EB2" w:rsidP="00B260AC">
      <w:pPr>
        <w:spacing w:after="0"/>
        <w:ind w:firstLine="360"/>
        <w:rPr>
          <w:rFonts w:ascii="Times New Roman" w:hAnsi="Times New Roman" w:cs="Times New Roman"/>
          <w:sz w:val="24"/>
          <w:szCs w:val="24"/>
          <w:lang w:val="ru-RU"/>
        </w:rPr>
      </w:pPr>
    </w:p>
    <w:p w14:paraId="71E023A0" w14:textId="3EC394A1" w:rsidR="00021EB2" w:rsidRDefault="00021EB2" w:rsidP="00B260AC">
      <w:pPr>
        <w:spacing w:after="0"/>
        <w:ind w:firstLine="360"/>
        <w:rPr>
          <w:rFonts w:ascii="Times New Roman" w:hAnsi="Times New Roman" w:cs="Times New Roman"/>
          <w:sz w:val="24"/>
          <w:szCs w:val="24"/>
          <w:lang w:val="ru-RU"/>
        </w:rPr>
      </w:pPr>
    </w:p>
    <w:p w14:paraId="44E2B68F" w14:textId="554289E4" w:rsidR="00021EB2" w:rsidRDefault="00021EB2" w:rsidP="00021EB2">
      <w:pPr>
        <w:pStyle w:val="2"/>
        <w:numPr>
          <w:ilvl w:val="0"/>
          <w:numId w:val="0"/>
        </w:numPr>
        <w:ind w:left="792"/>
        <w:rPr>
          <w:lang w:eastAsia="uk-UA"/>
        </w:rPr>
      </w:pPr>
      <w:bookmarkStart w:id="58" w:name="_Toc187321631"/>
      <w:r>
        <w:rPr>
          <w:lang w:eastAsia="uk-UA"/>
        </w:rPr>
        <w:t>Додаток Б. (Тестові програми)</w:t>
      </w:r>
      <w:bookmarkEnd w:id="58"/>
    </w:p>
    <w:p w14:paraId="5032B8A7" w14:textId="77777777" w:rsidR="00021EB2" w:rsidRDefault="00021EB2" w:rsidP="00021EB2">
      <w:pPr>
        <w:spacing w:line="26" w:lineRule="atLeast"/>
        <w:jc w:val="center"/>
        <w:rPr>
          <w:rFonts w:ascii="Times New Roman" w:hAnsi="Times New Roman" w:cs="Times New Roman"/>
          <w:b/>
          <w:i/>
          <w:iCs/>
          <w:sz w:val="28"/>
          <w:szCs w:val="28"/>
        </w:rPr>
      </w:pPr>
    </w:p>
    <w:p w14:paraId="32262260" w14:textId="77777777" w:rsidR="00536678" w:rsidRPr="00536678" w:rsidRDefault="00536678" w:rsidP="00536678">
      <w:pPr>
        <w:spacing w:line="276" w:lineRule="auto"/>
        <w:jc w:val="center"/>
        <w:rPr>
          <w:rFonts w:ascii="Times New Roman" w:hAnsi="Times New Roman" w:cs="Times New Roman"/>
          <w:b/>
          <w:i/>
          <w:iCs/>
          <w:sz w:val="28"/>
          <w:szCs w:val="28"/>
          <w:lang w:eastAsia="uk-UA"/>
        </w:rPr>
      </w:pPr>
      <w:r w:rsidRPr="00536678">
        <w:rPr>
          <w:rFonts w:ascii="Times New Roman" w:hAnsi="Times New Roman" w:cs="Times New Roman"/>
          <w:b/>
          <w:i/>
          <w:iCs/>
          <w:sz w:val="28"/>
          <w:szCs w:val="28"/>
          <w:lang w:eastAsia="uk-UA"/>
        </w:rPr>
        <w:t>Тестова програма «Лінійний алгоритм»</w:t>
      </w:r>
    </w:p>
    <w:p w14:paraId="36D1AD25"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Prog1</w:t>
      </w:r>
    </w:p>
    <w:p w14:paraId="24EC2A20"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1318E49F"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D0756D1"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A</w:t>
      </w:r>
      <w:r w:rsidRPr="00B260AC">
        <w:rPr>
          <w:rFonts w:ascii="Times New Roman" w:hAnsi="Times New Roman" w:cs="Times New Roman"/>
          <w:iCs/>
          <w:sz w:val="24"/>
          <w:szCs w:val="28"/>
        </w:rPr>
        <w:t>aaaaaa</w:t>
      </w:r>
      <w:r>
        <w:rPr>
          <w:rFonts w:ascii="Times New Roman" w:hAnsi="Times New Roman" w:cs="Times New Roman"/>
          <w:iCs/>
          <w:sz w:val="24"/>
          <w:szCs w:val="28"/>
        </w:rPr>
        <w:t>aaaaa,Bbbbbbbbbbbb,Xxxxxxxxxxxx,Y</w:t>
      </w:r>
      <w:r w:rsidRPr="00B260AC">
        <w:rPr>
          <w:rFonts w:ascii="Times New Roman" w:hAnsi="Times New Roman" w:cs="Times New Roman"/>
          <w:iCs/>
          <w:sz w:val="24"/>
          <w:szCs w:val="28"/>
        </w:rPr>
        <w:t>yyyyyyyyyyy;</w:t>
      </w:r>
    </w:p>
    <w:p w14:paraId="5D9A6C76"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A</w:t>
      </w:r>
      <w:r w:rsidRPr="00B260AC">
        <w:rPr>
          <w:rFonts w:ascii="Times New Roman" w:hAnsi="Times New Roman" w:cs="Times New Roman"/>
          <w:iCs/>
          <w:sz w:val="24"/>
          <w:szCs w:val="28"/>
        </w:rPr>
        <w:t>aaaaaaaaaaa;</w:t>
      </w:r>
    </w:p>
    <w:p w14:paraId="083FD139"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B</w:t>
      </w:r>
      <w:r w:rsidRPr="00B260AC">
        <w:rPr>
          <w:rFonts w:ascii="Times New Roman" w:hAnsi="Times New Roman" w:cs="Times New Roman"/>
          <w:iCs/>
          <w:sz w:val="24"/>
          <w:szCs w:val="28"/>
        </w:rPr>
        <w:t>bbbbbbbbbbb</w:t>
      </w:r>
    </w:p>
    <w:p w14:paraId="134A2FD5"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Pr="00B260AC">
        <w:rPr>
          <w:rFonts w:ascii="Times New Roman" w:hAnsi="Times New Roman" w:cs="Times New Roman"/>
          <w:iCs/>
          <w:sz w:val="24"/>
          <w:szCs w:val="28"/>
        </w:rPr>
        <w:t>bbbbbbbbbbb;</w:t>
      </w:r>
    </w:p>
    <w:p w14:paraId="2019B3BB"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Aaaaaaaaaaaa - B</w:t>
      </w:r>
      <w:r w:rsidRPr="00B260AC">
        <w:rPr>
          <w:rFonts w:ascii="Times New Roman" w:hAnsi="Times New Roman" w:cs="Times New Roman"/>
          <w:iCs/>
          <w:sz w:val="24"/>
          <w:szCs w:val="28"/>
        </w:rPr>
        <w:t>bbbbbbbbbbb;</w:t>
      </w:r>
    </w:p>
    <w:p w14:paraId="1510CD00"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40953817"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3795A1F3"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Aaaaaaaaaaaa % B</w:t>
      </w:r>
      <w:r w:rsidRPr="00B260AC">
        <w:rPr>
          <w:rFonts w:ascii="Times New Roman" w:hAnsi="Times New Roman" w:cs="Times New Roman"/>
          <w:iCs/>
          <w:sz w:val="24"/>
          <w:szCs w:val="28"/>
        </w:rPr>
        <w:t>bbbbbbbbbbb;</w:t>
      </w:r>
    </w:p>
    <w:p w14:paraId="0272A7B8" w14:textId="77777777" w:rsidR="004B72D5" w:rsidRPr="00B260AC" w:rsidRDefault="004B72D5" w:rsidP="004B72D5">
      <w:pPr>
        <w:spacing w:after="0" w:line="26" w:lineRule="atLeast"/>
        <w:jc w:val="both"/>
        <w:rPr>
          <w:rFonts w:ascii="Times New Roman" w:hAnsi="Times New Roman" w:cs="Times New Roman"/>
          <w:iCs/>
          <w:sz w:val="24"/>
          <w:szCs w:val="28"/>
        </w:rPr>
      </w:pPr>
    </w:p>
    <w:p w14:paraId="0398F96A"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Xxxxxxxxxxxx==&gt;(Aaaaaaaaaaaa - Bbbbbbbbbbbb) * 10 + (A</w:t>
      </w:r>
      <w:r w:rsidRPr="00B260AC">
        <w:rPr>
          <w:rFonts w:ascii="Times New Roman" w:hAnsi="Times New Roman" w:cs="Times New Roman"/>
          <w:iCs/>
          <w:sz w:val="24"/>
          <w:szCs w:val="28"/>
        </w:rPr>
        <w:t xml:space="preserve">aaaaaaaaaaa </w:t>
      </w:r>
      <w:r w:rsidRPr="00E25EDE">
        <w:rPr>
          <w:rFonts w:ascii="Times New Roman" w:hAnsi="Times New Roman" w:cs="Times New Roman"/>
          <w:iCs/>
          <w:sz w:val="24"/>
          <w:szCs w:val="28"/>
        </w:rPr>
        <w:t>+</w:t>
      </w:r>
      <w:r>
        <w:rPr>
          <w:rFonts w:ascii="Times New Roman" w:hAnsi="Times New Roman" w:cs="Times New Roman"/>
          <w:iCs/>
          <w:sz w:val="24"/>
          <w:szCs w:val="28"/>
        </w:rPr>
        <w:t xml:space="preserve"> B</w:t>
      </w:r>
      <w:r w:rsidRPr="00B260AC">
        <w:rPr>
          <w:rFonts w:ascii="Times New Roman" w:hAnsi="Times New Roman" w:cs="Times New Roman"/>
          <w:iCs/>
          <w:sz w:val="24"/>
          <w:szCs w:val="28"/>
        </w:rPr>
        <w:t>bbbbbbbbbbb) / 10;</w:t>
      </w:r>
    </w:p>
    <w:p w14:paraId="1EA51A80"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Yyyyyyyyyyyy==&gt;X</w:t>
      </w:r>
      <w:r w:rsidRPr="00B260AC">
        <w:rPr>
          <w:rFonts w:ascii="Times New Roman" w:hAnsi="Times New Roman" w:cs="Times New Roman"/>
          <w:iCs/>
          <w:sz w:val="24"/>
          <w:szCs w:val="28"/>
        </w:rPr>
        <w:t xml:space="preserve">xxxxxxxxxxx </w:t>
      </w:r>
      <w:r w:rsidRPr="00E25EDE">
        <w:rPr>
          <w:rFonts w:ascii="Times New Roman" w:hAnsi="Times New Roman" w:cs="Times New Roman"/>
          <w:iCs/>
          <w:sz w:val="24"/>
          <w:szCs w:val="28"/>
        </w:rPr>
        <w:t>+</w:t>
      </w:r>
      <w:r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X</w:t>
      </w:r>
      <w:r w:rsidRPr="00B260AC">
        <w:rPr>
          <w:rFonts w:ascii="Times New Roman" w:hAnsi="Times New Roman" w:cs="Times New Roman"/>
          <w:iCs/>
          <w:sz w:val="24"/>
          <w:szCs w:val="28"/>
        </w:rPr>
        <w:t>xxxxxxxxxxx % 10);</w:t>
      </w:r>
    </w:p>
    <w:p w14:paraId="3EF65371"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output</w:t>
      </w:r>
      <w:r>
        <w:rPr>
          <w:rFonts w:ascii="Times New Roman" w:hAnsi="Times New Roman" w:cs="Times New Roman"/>
          <w:iCs/>
          <w:sz w:val="24"/>
          <w:szCs w:val="28"/>
        </w:rPr>
        <w:t xml:space="preserve"> X</w:t>
      </w:r>
      <w:r w:rsidRPr="00B260AC">
        <w:rPr>
          <w:rFonts w:ascii="Times New Roman" w:hAnsi="Times New Roman" w:cs="Times New Roman"/>
          <w:iCs/>
          <w:sz w:val="24"/>
          <w:szCs w:val="28"/>
        </w:rPr>
        <w:t>xxxxxxxxxxx;</w:t>
      </w:r>
    </w:p>
    <w:p w14:paraId="0AEBF46D"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output Y</w:t>
      </w:r>
      <w:r w:rsidRPr="00B260AC">
        <w:rPr>
          <w:rFonts w:ascii="Times New Roman" w:hAnsi="Times New Roman" w:cs="Times New Roman"/>
          <w:iCs/>
          <w:sz w:val="24"/>
          <w:szCs w:val="28"/>
        </w:rPr>
        <w:t>yyyyyyyyyyy;</w:t>
      </w:r>
    </w:p>
    <w:p w14:paraId="190CB7A4" w14:textId="77777777" w:rsidR="004B72D5"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604C221E" w14:textId="77777777" w:rsidR="00021EB2" w:rsidRDefault="00021EB2" w:rsidP="00021EB2">
      <w:pPr>
        <w:spacing w:after="0" w:line="26" w:lineRule="atLeast"/>
        <w:rPr>
          <w:rFonts w:ascii="Times New Roman" w:hAnsi="Times New Roman" w:cs="Times New Roman"/>
          <w:iCs/>
          <w:sz w:val="24"/>
          <w:szCs w:val="28"/>
        </w:rPr>
      </w:pPr>
    </w:p>
    <w:p w14:paraId="165192BE" w14:textId="77777777" w:rsidR="00536678" w:rsidRPr="00536678" w:rsidRDefault="00536678" w:rsidP="00536678">
      <w:pPr>
        <w:spacing w:line="360" w:lineRule="auto"/>
        <w:jc w:val="center"/>
        <w:rPr>
          <w:rFonts w:ascii="Times New Roman" w:hAnsi="Times New Roman" w:cs="Times New Roman"/>
          <w:b/>
          <w:i/>
          <w:iCs/>
          <w:sz w:val="28"/>
          <w:szCs w:val="28"/>
          <w:lang w:eastAsia="uk-UA"/>
        </w:rPr>
      </w:pPr>
      <w:r w:rsidRPr="00536678">
        <w:rPr>
          <w:rFonts w:ascii="Times New Roman" w:hAnsi="Times New Roman" w:cs="Times New Roman"/>
          <w:b/>
          <w:i/>
          <w:iCs/>
          <w:sz w:val="28"/>
          <w:szCs w:val="28"/>
          <w:lang w:eastAsia="uk-UA"/>
        </w:rPr>
        <w:t>Тестова програма «Алгоритм з розгалуженням»</w:t>
      </w:r>
    </w:p>
    <w:p w14:paraId="36AB1D30" w14:textId="0FB18733"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00021EB2" w:rsidRPr="00B260AC">
        <w:rPr>
          <w:rFonts w:ascii="Times New Roman" w:hAnsi="Times New Roman" w:cs="Times New Roman"/>
          <w:iCs/>
          <w:sz w:val="24"/>
          <w:szCs w:val="28"/>
        </w:rPr>
        <w:t>Prog2</w:t>
      </w:r>
    </w:p>
    <w:p w14:paraId="17B06B0D"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66079A40"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484F637" w14:textId="47BE2705" w:rsidR="00021EB2"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w:t>
      </w:r>
      <w:r w:rsidR="00860501">
        <w:rPr>
          <w:rFonts w:ascii="Times New Roman" w:hAnsi="Times New Roman" w:cs="Times New Roman"/>
          <w:sz w:val="24"/>
          <w:szCs w:val="24"/>
          <w:lang w:val="en-US"/>
        </w:rPr>
        <w:t>Aaaaaaaaaaaa</w:t>
      </w:r>
      <w:r>
        <w:rPr>
          <w:rFonts w:ascii="Times New Roman" w:hAnsi="Times New Roman" w:cs="Times New Roman"/>
          <w:iCs/>
          <w:sz w:val="24"/>
          <w:szCs w:val="28"/>
        </w:rPr>
        <w:t>,Bbbbbbbbbbbb,C</w:t>
      </w:r>
      <w:r w:rsidR="00021EB2" w:rsidRPr="00B260AC">
        <w:rPr>
          <w:rFonts w:ascii="Times New Roman" w:hAnsi="Times New Roman" w:cs="Times New Roman"/>
          <w:iCs/>
          <w:sz w:val="24"/>
          <w:szCs w:val="28"/>
        </w:rPr>
        <w:t>ccccccccccc;</w:t>
      </w:r>
    </w:p>
    <w:p w14:paraId="5BE68A6C" w14:textId="5140D366"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rPr>
        <w:t>A</w:t>
      </w:r>
      <w:r w:rsidR="00021EB2" w:rsidRPr="00B260AC">
        <w:rPr>
          <w:rFonts w:ascii="Times New Roman" w:hAnsi="Times New Roman" w:cs="Times New Roman"/>
          <w:iCs/>
          <w:sz w:val="24"/>
          <w:szCs w:val="28"/>
        </w:rPr>
        <w:t>aaaaaaaaaaa;</w:t>
      </w:r>
    </w:p>
    <w:p w14:paraId="36594766" w14:textId="56447EF3"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rPr>
        <w:t>B</w:t>
      </w:r>
      <w:r w:rsidR="00021EB2" w:rsidRPr="00B260AC">
        <w:rPr>
          <w:rFonts w:ascii="Times New Roman" w:hAnsi="Times New Roman" w:cs="Times New Roman"/>
          <w:iCs/>
          <w:sz w:val="24"/>
          <w:szCs w:val="28"/>
        </w:rPr>
        <w:t>bbbbbbbbbbb;</w:t>
      </w:r>
    </w:p>
    <w:p w14:paraId="1A14D8B1" w14:textId="15F41F16"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input</w:t>
      </w:r>
      <w:r w:rsidRPr="00B260AC">
        <w:rPr>
          <w:rFonts w:ascii="Times New Roman" w:hAnsi="Times New Roman" w:cs="Times New Roman"/>
          <w:iCs/>
          <w:sz w:val="24"/>
          <w:szCs w:val="28"/>
        </w:rPr>
        <w:t xml:space="preserve"> </w:t>
      </w:r>
      <w:r>
        <w:rPr>
          <w:rFonts w:ascii="Times New Roman" w:hAnsi="Times New Roman" w:cs="Times New Roman"/>
          <w:iCs/>
          <w:sz w:val="24"/>
          <w:szCs w:val="28"/>
        </w:rPr>
        <w:t>C</w:t>
      </w:r>
      <w:r w:rsidR="00021EB2" w:rsidRPr="00B260AC">
        <w:rPr>
          <w:rFonts w:ascii="Times New Roman" w:hAnsi="Times New Roman" w:cs="Times New Roman"/>
          <w:iCs/>
          <w:sz w:val="24"/>
          <w:szCs w:val="28"/>
        </w:rPr>
        <w:t>ccccccccccc;</w:t>
      </w:r>
    </w:p>
    <w:p w14:paraId="2CC9C077" w14:textId="1C245065"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gt;=</w:t>
      </w:r>
      <w:r w:rsidR="00021EB2" w:rsidRPr="00B260AC">
        <w:rPr>
          <w:rFonts w:ascii="Times New Roman" w:hAnsi="Times New Roman" w:cs="Times New Roman"/>
          <w:iCs/>
          <w:sz w:val="24"/>
          <w:szCs w:val="28"/>
        </w:rPr>
        <w:t xml:space="preserve"> </w:t>
      </w:r>
      <w:r>
        <w:rPr>
          <w:rFonts w:ascii="Times New Roman" w:hAnsi="Times New Roman" w:cs="Times New Roman"/>
          <w:iCs/>
          <w:sz w:val="24"/>
          <w:szCs w:val="28"/>
          <w:lang w:val="en-US"/>
        </w:rPr>
        <w:t>B</w:t>
      </w:r>
      <w:r w:rsidR="00021EB2" w:rsidRPr="00B260AC">
        <w:rPr>
          <w:rFonts w:ascii="Times New Roman" w:hAnsi="Times New Roman" w:cs="Times New Roman"/>
          <w:iCs/>
          <w:sz w:val="24"/>
          <w:szCs w:val="28"/>
        </w:rPr>
        <w:t>bbbbbbbbbbb)</w:t>
      </w:r>
    </w:p>
    <w:p w14:paraId="52E9579E" w14:textId="70F8C139"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5CD31FB0" w14:textId="3345174D"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t>if(Aaaaaaaaaaaa &gt;= C</w:t>
      </w:r>
      <w:r w:rsidR="00021EB2" w:rsidRPr="00B260AC">
        <w:rPr>
          <w:rFonts w:ascii="Times New Roman" w:hAnsi="Times New Roman" w:cs="Times New Roman"/>
          <w:iCs/>
          <w:sz w:val="24"/>
          <w:szCs w:val="28"/>
        </w:rPr>
        <w:t>ccccccccccc)</w:t>
      </w:r>
    </w:p>
    <w:p w14:paraId="2A73943B" w14:textId="6CAAD9F1"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t>start</w:t>
      </w:r>
    </w:p>
    <w:p w14:paraId="2F0A677D"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3D30E7E6" w14:textId="42A990A9" w:rsidR="00021EB2" w:rsidRPr="004B72D5" w:rsidRDefault="00021EB2" w:rsidP="00021EB2">
      <w:pPr>
        <w:spacing w:after="0" w:line="259" w:lineRule="auto"/>
        <w:rPr>
          <w:rFonts w:ascii="Times New Roman" w:hAnsi="Times New Roman" w:cs="Times New Roman"/>
          <w:iCs/>
          <w:sz w:val="24"/>
          <w:szCs w:val="28"/>
          <w:lang w:val="en-US"/>
        </w:rPr>
      </w:pPr>
      <w:r w:rsidRPr="00B260AC">
        <w:rPr>
          <w:rFonts w:ascii="Times New Roman" w:hAnsi="Times New Roman" w:cs="Times New Roman"/>
          <w:iCs/>
          <w:sz w:val="24"/>
          <w:szCs w:val="28"/>
        </w:rPr>
        <w:tab/>
      </w:r>
      <w:r w:rsidR="004B72D5">
        <w:rPr>
          <w:rFonts w:ascii="Times New Roman" w:hAnsi="Times New Roman" w:cs="Times New Roman"/>
          <w:iCs/>
          <w:sz w:val="24"/>
          <w:szCs w:val="28"/>
          <w:lang w:val="en-US"/>
        </w:rPr>
        <w:t>stop</w:t>
      </w:r>
    </w:p>
    <w:p w14:paraId="183D32F5"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lse</w:t>
      </w:r>
    </w:p>
    <w:p w14:paraId="7ED890A8" w14:textId="08D4A05D"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t>start</w:t>
      </w:r>
    </w:p>
    <w:p w14:paraId="55326AF3" w14:textId="7C81FA6F"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004B72D5">
        <w:rPr>
          <w:rFonts w:ascii="Times New Roman" w:hAnsi="Times New Roman" w:cs="Times New Roman"/>
          <w:iCs/>
          <w:sz w:val="24"/>
          <w:szCs w:val="28"/>
        </w:rPr>
        <w:t>C</w:t>
      </w:r>
      <w:r w:rsidRPr="00B260AC">
        <w:rPr>
          <w:rFonts w:ascii="Times New Roman" w:hAnsi="Times New Roman" w:cs="Times New Roman"/>
          <w:iCs/>
          <w:sz w:val="24"/>
          <w:szCs w:val="28"/>
        </w:rPr>
        <w:t>ccccccccccc;</w:t>
      </w:r>
    </w:p>
    <w:p w14:paraId="0A3DD81A"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01981F89"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43FE8630" w14:textId="10195FBA"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004B72D5">
        <w:rPr>
          <w:rFonts w:ascii="Times New Roman" w:hAnsi="Times New Roman" w:cs="Times New Roman"/>
          <w:iCs/>
          <w:sz w:val="24"/>
          <w:szCs w:val="28"/>
        </w:rPr>
        <w:t>A</w:t>
      </w:r>
      <w:r w:rsidRPr="00B260AC">
        <w:rPr>
          <w:rFonts w:ascii="Times New Roman" w:hAnsi="Times New Roman" w:cs="Times New Roman"/>
          <w:iCs/>
          <w:sz w:val="24"/>
          <w:szCs w:val="28"/>
        </w:rPr>
        <w:t>aaaaaaaaaaa;</w:t>
      </w:r>
    </w:p>
    <w:p w14:paraId="166EBADB"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31031337" w14:textId="63BBF30A" w:rsidR="00021EB2" w:rsidRPr="004B72D5" w:rsidRDefault="00021EB2" w:rsidP="00021EB2">
      <w:pPr>
        <w:spacing w:after="0" w:line="259" w:lineRule="auto"/>
        <w:rPr>
          <w:rFonts w:ascii="Times New Roman" w:hAnsi="Times New Roman" w:cs="Times New Roman"/>
          <w:iCs/>
          <w:sz w:val="24"/>
          <w:szCs w:val="28"/>
          <w:lang w:val="en-US"/>
        </w:rPr>
      </w:pPr>
      <w:r w:rsidRPr="00B260AC">
        <w:rPr>
          <w:rFonts w:ascii="Times New Roman" w:hAnsi="Times New Roman" w:cs="Times New Roman"/>
          <w:iCs/>
          <w:sz w:val="24"/>
          <w:szCs w:val="28"/>
        </w:rPr>
        <w:tab/>
      </w:r>
      <w:r w:rsidR="004B72D5">
        <w:rPr>
          <w:rFonts w:ascii="Times New Roman" w:hAnsi="Times New Roman" w:cs="Times New Roman"/>
          <w:iCs/>
          <w:sz w:val="24"/>
          <w:szCs w:val="28"/>
          <w:lang w:val="en-US"/>
        </w:rPr>
        <w:t>stop</w:t>
      </w:r>
    </w:p>
    <w:p w14:paraId="5E04EC89" w14:textId="75EAE580"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lang w:val="en-US"/>
        </w:rPr>
        <w:t>stop</w:t>
      </w:r>
      <w:r w:rsidR="00021EB2" w:rsidRPr="00B260AC">
        <w:rPr>
          <w:rFonts w:ascii="Times New Roman" w:hAnsi="Times New Roman" w:cs="Times New Roman"/>
          <w:iCs/>
          <w:sz w:val="24"/>
          <w:szCs w:val="28"/>
        </w:rPr>
        <w:tab/>
      </w:r>
    </w:p>
    <w:p w14:paraId="7DF32F83" w14:textId="1721A7E7"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if(Bbbbbbbbbbbb &lt;= C</w:t>
      </w:r>
      <w:r w:rsidR="00021EB2" w:rsidRPr="00B260AC">
        <w:rPr>
          <w:rFonts w:ascii="Times New Roman" w:hAnsi="Times New Roman" w:cs="Times New Roman"/>
          <w:iCs/>
          <w:sz w:val="24"/>
          <w:szCs w:val="28"/>
        </w:rPr>
        <w:t>ccccccccccc)</w:t>
      </w:r>
    </w:p>
    <w:p w14:paraId="7572BC6F" w14:textId="25ED4C36"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lastRenderedPageBreak/>
        <w:t>start</w:t>
      </w:r>
    </w:p>
    <w:p w14:paraId="4DB3D44D" w14:textId="074D967E"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004B72D5">
        <w:rPr>
          <w:rFonts w:ascii="Times New Roman" w:hAnsi="Times New Roman" w:cs="Times New Roman"/>
          <w:iCs/>
          <w:sz w:val="24"/>
          <w:szCs w:val="28"/>
          <w:lang w:val="en-US"/>
        </w:rPr>
        <w:t>C</w:t>
      </w:r>
      <w:r w:rsidRPr="00B260AC">
        <w:rPr>
          <w:rFonts w:ascii="Times New Roman" w:hAnsi="Times New Roman" w:cs="Times New Roman"/>
          <w:iCs/>
          <w:sz w:val="24"/>
          <w:szCs w:val="28"/>
        </w:rPr>
        <w:t>ccccccccccc;</w:t>
      </w:r>
    </w:p>
    <w:p w14:paraId="06E4700F" w14:textId="58BF954B"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sidR="00021EB2" w:rsidRPr="00B260AC">
        <w:rPr>
          <w:rFonts w:ascii="Times New Roman" w:hAnsi="Times New Roman" w:cs="Times New Roman"/>
          <w:iCs/>
          <w:sz w:val="24"/>
          <w:szCs w:val="28"/>
        </w:rPr>
        <w:tab/>
      </w:r>
    </w:p>
    <w:p w14:paraId="04AB9A03"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46401F29" w14:textId="47EF62AB"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w:t>
      </w:r>
    </w:p>
    <w:p w14:paraId="24F838F8" w14:textId="26B34A0C"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004B72D5">
        <w:rPr>
          <w:rFonts w:ascii="Times New Roman" w:hAnsi="Times New Roman" w:cs="Times New Roman"/>
          <w:iCs/>
          <w:sz w:val="24"/>
          <w:szCs w:val="28"/>
        </w:rPr>
        <w:t>B</w:t>
      </w:r>
      <w:r w:rsidRPr="00B260AC">
        <w:rPr>
          <w:rFonts w:ascii="Times New Roman" w:hAnsi="Times New Roman" w:cs="Times New Roman"/>
          <w:iCs/>
          <w:sz w:val="24"/>
          <w:szCs w:val="28"/>
        </w:rPr>
        <w:t>bbbbbbbbbbb;</w:t>
      </w:r>
    </w:p>
    <w:p w14:paraId="5B42681A"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765D9046"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Outofif:</w:t>
      </w:r>
      <w:r w:rsidRPr="00B260AC">
        <w:rPr>
          <w:rFonts w:ascii="Times New Roman" w:hAnsi="Times New Roman" w:cs="Times New Roman"/>
          <w:iCs/>
          <w:sz w:val="24"/>
          <w:szCs w:val="28"/>
        </w:rPr>
        <w:tab/>
      </w:r>
    </w:p>
    <w:p w14:paraId="7E74BC8B" w14:textId="77777777" w:rsidR="00021EB2" w:rsidRPr="00B260AC" w:rsidRDefault="00021EB2" w:rsidP="00021EB2">
      <w:pPr>
        <w:spacing w:after="0" w:line="259" w:lineRule="auto"/>
        <w:rPr>
          <w:rFonts w:ascii="Times New Roman" w:hAnsi="Times New Roman" w:cs="Times New Roman"/>
          <w:iCs/>
          <w:sz w:val="24"/>
          <w:szCs w:val="28"/>
        </w:rPr>
      </w:pPr>
    </w:p>
    <w:p w14:paraId="5F722F15" w14:textId="4FC9A9BE"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 B</w:t>
      </w:r>
      <w:r w:rsidR="00021EB2" w:rsidRPr="00B260AC">
        <w:rPr>
          <w:rFonts w:ascii="Times New Roman" w:hAnsi="Times New Roman" w:cs="Times New Roman"/>
          <w:iCs/>
          <w:sz w:val="24"/>
          <w:szCs w:val="28"/>
        </w:rPr>
        <w:t>bbbbbbbbbbb) &amp;</w:t>
      </w:r>
      <w:r w:rsidRPr="004B72D5">
        <w:rPr>
          <w:rFonts w:ascii="Times New Roman" w:hAnsi="Times New Roman" w:cs="Times New Roman"/>
          <w:iCs/>
          <w:sz w:val="24"/>
          <w:szCs w:val="28"/>
        </w:rPr>
        <w:t>&amp;</w:t>
      </w:r>
      <w:r>
        <w:rPr>
          <w:rFonts w:ascii="Times New Roman" w:hAnsi="Times New Roman" w:cs="Times New Roman"/>
          <w:iCs/>
          <w:sz w:val="24"/>
          <w:szCs w:val="28"/>
        </w:rPr>
        <w:t xml:space="preserve"> (Aaaaaaaaaaaa == C</w:t>
      </w:r>
      <w:r w:rsidR="00021EB2" w:rsidRPr="00B260AC">
        <w:rPr>
          <w:rFonts w:ascii="Times New Roman" w:hAnsi="Times New Roman" w:cs="Times New Roman"/>
          <w:iCs/>
          <w:sz w:val="24"/>
          <w:szCs w:val="28"/>
        </w:rPr>
        <w:t>c</w:t>
      </w:r>
      <w:r>
        <w:rPr>
          <w:rFonts w:ascii="Times New Roman" w:hAnsi="Times New Roman" w:cs="Times New Roman"/>
          <w:iCs/>
          <w:sz w:val="24"/>
          <w:szCs w:val="28"/>
        </w:rPr>
        <w:t>cccccccccc) &amp;</w:t>
      </w:r>
      <w:r w:rsidRPr="004B72D5">
        <w:rPr>
          <w:rFonts w:ascii="Times New Roman" w:hAnsi="Times New Roman" w:cs="Times New Roman"/>
          <w:iCs/>
          <w:sz w:val="24"/>
          <w:szCs w:val="28"/>
        </w:rPr>
        <w:t>&amp;</w:t>
      </w:r>
      <w:r>
        <w:rPr>
          <w:rFonts w:ascii="Times New Roman" w:hAnsi="Times New Roman" w:cs="Times New Roman"/>
          <w:iCs/>
          <w:sz w:val="24"/>
          <w:szCs w:val="28"/>
        </w:rPr>
        <w:t xml:space="preserve"> (Bbbbbbbbbbbb == C</w:t>
      </w:r>
      <w:r w:rsidR="00021EB2" w:rsidRPr="00B260AC">
        <w:rPr>
          <w:rFonts w:ascii="Times New Roman" w:hAnsi="Times New Roman" w:cs="Times New Roman"/>
          <w:iCs/>
          <w:sz w:val="24"/>
          <w:szCs w:val="28"/>
        </w:rPr>
        <w:t>ccccccccccc))</w:t>
      </w:r>
    </w:p>
    <w:p w14:paraId="3A852BF2" w14:textId="4223E296"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21F3AB4C" w14:textId="39F17026"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1;</w:t>
      </w:r>
    </w:p>
    <w:p w14:paraId="1BFF47EC" w14:textId="342C330F"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sidR="00021EB2" w:rsidRPr="00B260AC">
        <w:rPr>
          <w:rFonts w:ascii="Times New Roman" w:hAnsi="Times New Roman" w:cs="Times New Roman"/>
          <w:iCs/>
          <w:sz w:val="24"/>
          <w:szCs w:val="28"/>
        </w:rPr>
        <w:tab/>
      </w:r>
    </w:p>
    <w:p w14:paraId="2B76DCE3"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0A04B421" w14:textId="606F97ED"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717F0A49" w14:textId="2F45BBFF"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0;</w:t>
      </w:r>
    </w:p>
    <w:p w14:paraId="436F098E"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5C5F632E" w14:textId="58CF33E1"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if((Aaaaaaaaaaaa &lt;= 0) </w:t>
      </w:r>
      <w:r w:rsidRPr="004056CA">
        <w:rPr>
          <w:rFonts w:ascii="Times New Roman" w:hAnsi="Times New Roman" w:cs="Times New Roman"/>
          <w:iCs/>
          <w:sz w:val="24"/>
          <w:szCs w:val="28"/>
        </w:rPr>
        <w:t>|</w:t>
      </w:r>
      <w:r>
        <w:rPr>
          <w:rFonts w:ascii="Times New Roman" w:hAnsi="Times New Roman" w:cs="Times New Roman"/>
          <w:iCs/>
          <w:sz w:val="24"/>
          <w:szCs w:val="28"/>
        </w:rPr>
        <w:t>| (Bbbbbbbbbbbb &lt;=</w:t>
      </w:r>
      <w:r w:rsidR="00021EB2" w:rsidRPr="00B260AC">
        <w:rPr>
          <w:rFonts w:ascii="Times New Roman" w:hAnsi="Times New Roman" w:cs="Times New Roman"/>
          <w:iCs/>
          <w:sz w:val="24"/>
          <w:szCs w:val="28"/>
        </w:rPr>
        <w:t xml:space="preserve"> 0) </w:t>
      </w:r>
      <w:r w:rsidRPr="004056CA">
        <w:rPr>
          <w:rFonts w:ascii="Times New Roman" w:hAnsi="Times New Roman" w:cs="Times New Roman"/>
          <w:iCs/>
          <w:sz w:val="24"/>
          <w:szCs w:val="28"/>
        </w:rPr>
        <w:t>|</w:t>
      </w:r>
      <w:r w:rsidR="00021EB2" w:rsidRPr="00B260AC">
        <w:rPr>
          <w:rFonts w:ascii="Times New Roman" w:hAnsi="Times New Roman" w:cs="Times New Roman"/>
          <w:iCs/>
          <w:sz w:val="24"/>
          <w:szCs w:val="28"/>
        </w:rPr>
        <w:t>| (</w:t>
      </w:r>
      <w:r>
        <w:rPr>
          <w:rFonts w:ascii="Times New Roman" w:hAnsi="Times New Roman" w:cs="Times New Roman"/>
          <w:iCs/>
          <w:sz w:val="24"/>
          <w:szCs w:val="28"/>
        </w:rPr>
        <w:t>Cccccccccccc &lt;=</w:t>
      </w:r>
      <w:r w:rsidR="00021EB2" w:rsidRPr="00B260AC">
        <w:rPr>
          <w:rFonts w:ascii="Times New Roman" w:hAnsi="Times New Roman" w:cs="Times New Roman"/>
          <w:iCs/>
          <w:sz w:val="24"/>
          <w:szCs w:val="28"/>
        </w:rPr>
        <w:t xml:space="preserve"> 0))</w:t>
      </w:r>
    </w:p>
    <w:p w14:paraId="526CB506" w14:textId="2A215D20"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2F6994CD" w14:textId="0D7C486B"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1;</w:t>
      </w:r>
    </w:p>
    <w:p w14:paraId="007E4C5A" w14:textId="03770578"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sidR="00021EB2" w:rsidRPr="00B260AC">
        <w:rPr>
          <w:rFonts w:ascii="Times New Roman" w:hAnsi="Times New Roman" w:cs="Times New Roman"/>
          <w:iCs/>
          <w:sz w:val="24"/>
          <w:szCs w:val="28"/>
        </w:rPr>
        <w:tab/>
      </w:r>
    </w:p>
    <w:p w14:paraId="0843BDF0"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29DA5E3B" w14:textId="3DAD4D34"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95DCBB2" w14:textId="4DE7F69D"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0;</w:t>
      </w:r>
    </w:p>
    <w:p w14:paraId="39210EF8"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162C58B1" w14:textId="62C0D9F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w:t>
      </w:r>
      <w:r w:rsidR="00072F68">
        <w:rPr>
          <w:rFonts w:ascii="Times New Roman" w:hAnsi="Times New Roman" w:cs="Times New Roman"/>
          <w:iCs/>
          <w:sz w:val="24"/>
          <w:szCs w:val="28"/>
          <w:lang w:val="en-US"/>
        </w:rPr>
        <w:t>!</w:t>
      </w:r>
      <w:r w:rsidRPr="00B260AC">
        <w:rPr>
          <w:rFonts w:ascii="Times New Roman" w:hAnsi="Times New Roman" w:cs="Times New Roman"/>
          <w:iCs/>
          <w:sz w:val="24"/>
          <w:szCs w:val="28"/>
        </w:rPr>
        <w:t>(a</w:t>
      </w:r>
      <w:r w:rsidR="004B72D5">
        <w:rPr>
          <w:rFonts w:ascii="Times New Roman" w:hAnsi="Times New Roman" w:cs="Times New Roman"/>
          <w:iCs/>
          <w:sz w:val="24"/>
          <w:szCs w:val="28"/>
        </w:rPr>
        <w:t>aaaaaaaaaaa &lt;= (bbbbbbbbbbbb +</w:t>
      </w:r>
      <w:r w:rsidRPr="00B260AC">
        <w:rPr>
          <w:rFonts w:ascii="Times New Roman" w:hAnsi="Times New Roman" w:cs="Times New Roman"/>
          <w:iCs/>
          <w:sz w:val="24"/>
          <w:szCs w:val="28"/>
        </w:rPr>
        <w:t xml:space="preserve"> cccccccccccc)))</w:t>
      </w:r>
    </w:p>
    <w:p w14:paraId="3E5348B4" w14:textId="60E29358"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C190965" w14:textId="3D6142CD"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10);</w:t>
      </w:r>
    </w:p>
    <w:p w14:paraId="078A1FAB" w14:textId="0DF74456"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sidR="00021EB2" w:rsidRPr="00B260AC">
        <w:rPr>
          <w:rFonts w:ascii="Times New Roman" w:hAnsi="Times New Roman" w:cs="Times New Roman"/>
          <w:iCs/>
          <w:sz w:val="24"/>
          <w:szCs w:val="28"/>
        </w:rPr>
        <w:tab/>
      </w:r>
    </w:p>
    <w:p w14:paraId="58ED8A88" w14:textId="7777777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2BE87214" w14:textId="0FC255F1"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F6D279C" w14:textId="311B9BC7" w:rsidR="00021EB2" w:rsidRPr="00B260AC" w:rsidRDefault="00021EB2" w:rsidP="00021EB2">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004B72D5">
        <w:rPr>
          <w:rFonts w:ascii="Times New Roman" w:hAnsi="Times New Roman" w:cs="Times New Roman"/>
          <w:iCs/>
          <w:sz w:val="24"/>
          <w:szCs w:val="28"/>
        </w:rPr>
        <w:t>output</w:t>
      </w:r>
      <w:r w:rsidR="004B72D5" w:rsidRPr="00B260AC">
        <w:rPr>
          <w:rFonts w:ascii="Times New Roman" w:hAnsi="Times New Roman" w:cs="Times New Roman"/>
          <w:iCs/>
          <w:sz w:val="24"/>
          <w:szCs w:val="28"/>
        </w:rPr>
        <w:t xml:space="preserve"> </w:t>
      </w:r>
      <w:r w:rsidRPr="00B260AC">
        <w:rPr>
          <w:rFonts w:ascii="Times New Roman" w:hAnsi="Times New Roman" w:cs="Times New Roman"/>
          <w:iCs/>
          <w:sz w:val="24"/>
          <w:szCs w:val="28"/>
        </w:rPr>
        <w:t>(0);</w:t>
      </w:r>
    </w:p>
    <w:p w14:paraId="699543F1" w14:textId="5FB125F1" w:rsidR="00021EB2" w:rsidRPr="00B260AC" w:rsidRDefault="004B72D5" w:rsidP="00021EB2">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4DC1E565" w14:textId="77777777" w:rsidR="004B72D5" w:rsidRPr="00B260AC" w:rsidRDefault="004B72D5" w:rsidP="004B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2D3F2DC8" w14:textId="77777777" w:rsidR="00536678" w:rsidRPr="004F271C" w:rsidRDefault="00536678" w:rsidP="00536678">
      <w:pPr>
        <w:spacing w:after="0"/>
        <w:ind w:firstLine="360"/>
        <w:rPr>
          <w:rFonts w:ascii="Times New Roman" w:hAnsi="Times New Roman" w:cs="Times New Roman"/>
          <w:sz w:val="24"/>
          <w:szCs w:val="24"/>
          <w:lang w:val="ru-RU"/>
        </w:rPr>
      </w:pPr>
    </w:p>
    <w:p w14:paraId="6BCC287F" w14:textId="3CEB84B6" w:rsidR="00536678" w:rsidRPr="00536678" w:rsidRDefault="00536678" w:rsidP="00536678">
      <w:pPr>
        <w:spacing w:after="0"/>
        <w:ind w:firstLine="360"/>
        <w:jc w:val="center"/>
        <w:rPr>
          <w:rFonts w:ascii="Times New Roman" w:hAnsi="Times New Roman" w:cs="Times New Roman"/>
          <w:b/>
          <w:i/>
          <w:iCs/>
          <w:sz w:val="28"/>
          <w:szCs w:val="28"/>
          <w:lang w:eastAsia="uk-UA"/>
        </w:rPr>
      </w:pPr>
      <w:r w:rsidRPr="00536678">
        <w:rPr>
          <w:rFonts w:ascii="Times New Roman" w:hAnsi="Times New Roman" w:cs="Times New Roman"/>
          <w:b/>
          <w:i/>
          <w:iCs/>
          <w:sz w:val="28"/>
          <w:szCs w:val="28"/>
          <w:lang w:eastAsia="uk-UA"/>
        </w:rPr>
        <w:t>Тестова програма «Циклічний алгоритм»</w:t>
      </w:r>
    </w:p>
    <w:p w14:paraId="324F1767" w14:textId="77777777" w:rsidR="00536678" w:rsidRPr="00A1588E" w:rsidRDefault="00536678" w:rsidP="00536678">
      <w:pPr>
        <w:spacing w:after="0"/>
        <w:ind w:firstLine="360"/>
        <w:rPr>
          <w:rFonts w:ascii="Times New Roman" w:hAnsi="Times New Roman" w:cs="Times New Roman"/>
          <w:b/>
          <w:sz w:val="28"/>
          <w:szCs w:val="28"/>
          <w:lang w:eastAsia="uk-UA"/>
        </w:rPr>
      </w:pPr>
    </w:p>
    <w:p w14:paraId="37932601" w14:textId="0364AB16" w:rsidR="00E12216" w:rsidRPr="00B260AC" w:rsidRDefault="00E12216" w:rsidP="00E12216">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3</w:t>
      </w:r>
    </w:p>
    <w:p w14:paraId="2325CD4E" w14:textId="77777777" w:rsidR="00E12216" w:rsidRPr="00B260AC" w:rsidRDefault="00E12216" w:rsidP="00E12216">
      <w:pPr>
        <w:spacing w:after="0" w:line="259" w:lineRule="auto"/>
        <w:rPr>
          <w:rFonts w:ascii="Times New Roman" w:hAnsi="Times New Roman" w:cs="Times New Roman"/>
          <w:iCs/>
          <w:sz w:val="24"/>
          <w:szCs w:val="28"/>
        </w:rPr>
      </w:pPr>
      <w:r>
        <w:rPr>
          <w:rFonts w:ascii="Times New Roman" w:hAnsi="Times New Roman" w:cs="Times New Roman"/>
          <w:iCs/>
          <w:sz w:val="24"/>
          <w:szCs w:val="28"/>
        </w:rPr>
        <w:t>#</w:t>
      </w:r>
      <w:r w:rsidRPr="00B260AC">
        <w:rPr>
          <w:rFonts w:ascii="Times New Roman" w:hAnsi="Times New Roman" w:cs="Times New Roman"/>
          <w:iCs/>
          <w:sz w:val="24"/>
          <w:szCs w:val="28"/>
        </w:rPr>
        <w:t xml:space="preserve">program </w:t>
      </w:r>
    </w:p>
    <w:p w14:paraId="7C41F41C" w14:textId="77777777" w:rsidR="00E12216" w:rsidRPr="00B260AC" w:rsidRDefault="00E12216" w:rsidP="00E12216">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AA31CD8" w14:textId="69627009" w:rsidR="00021EB2" w:rsidRPr="00B260AC" w:rsidRDefault="00E12216" w:rsidP="00E12216">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variable </w:t>
      </w:r>
      <w:r w:rsidRPr="00B260AC">
        <w:rPr>
          <w:rFonts w:ascii="Times New Roman" w:hAnsi="Times New Roman" w:cs="Times New Roman"/>
          <w:iCs/>
          <w:sz w:val="24"/>
          <w:szCs w:val="28"/>
        </w:rPr>
        <w:t>int</w:t>
      </w:r>
      <w:r>
        <w:rPr>
          <w:rFonts w:ascii="Times New Roman" w:hAnsi="Times New Roman" w:cs="Times New Roman"/>
          <w:iCs/>
          <w:sz w:val="24"/>
          <w:szCs w:val="28"/>
          <w:lang w:val="en-US"/>
        </w:rPr>
        <w:t>eger</w:t>
      </w:r>
      <w:r w:rsidRPr="00E25EDE">
        <w:rPr>
          <w:rFonts w:ascii="Times New Roman" w:hAnsi="Times New Roman" w:cs="Times New Roman"/>
          <w:iCs/>
          <w:sz w:val="24"/>
          <w:szCs w:val="28"/>
        </w:rPr>
        <w:t>_4</w:t>
      </w:r>
      <w:r>
        <w:rPr>
          <w:rFonts w:ascii="Times New Roman" w:hAnsi="Times New Roman" w:cs="Times New Roman"/>
          <w:iCs/>
          <w:sz w:val="24"/>
          <w:szCs w:val="28"/>
        </w:rPr>
        <w:t xml:space="preserve"> Aaaaaaaaaaaa,Aaaaaaaaaaa2,Bbbbbbbbbbbb,Xxxxxxxxxxxx,Ccccccccccc1,C</w:t>
      </w:r>
      <w:r w:rsidR="00021EB2" w:rsidRPr="00B260AC">
        <w:rPr>
          <w:rFonts w:ascii="Times New Roman" w:hAnsi="Times New Roman" w:cs="Times New Roman"/>
          <w:iCs/>
          <w:sz w:val="24"/>
          <w:szCs w:val="28"/>
        </w:rPr>
        <w:t>cccccccccc2;</w:t>
      </w:r>
    </w:p>
    <w:p w14:paraId="7E965099" w14:textId="151B965D"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input A</w:t>
      </w:r>
      <w:r w:rsidR="00021EB2" w:rsidRPr="00B260AC">
        <w:rPr>
          <w:rFonts w:ascii="Times New Roman" w:hAnsi="Times New Roman" w:cs="Times New Roman"/>
          <w:iCs/>
          <w:sz w:val="24"/>
          <w:szCs w:val="28"/>
        </w:rPr>
        <w:t>aaaaaaaaaaa;</w:t>
      </w:r>
    </w:p>
    <w:p w14:paraId="679EFE62" w14:textId="59F414FC"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input B</w:t>
      </w:r>
      <w:r w:rsidR="00021EB2" w:rsidRPr="00B260AC">
        <w:rPr>
          <w:rFonts w:ascii="Times New Roman" w:hAnsi="Times New Roman" w:cs="Times New Roman"/>
          <w:iCs/>
          <w:sz w:val="24"/>
          <w:szCs w:val="28"/>
        </w:rPr>
        <w:t>bbbbbbbbbbb;</w:t>
      </w:r>
    </w:p>
    <w:p w14:paraId="5991D8BB" w14:textId="6556756E"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aaaaaaaaaa2==&gt;Aaaaaaaaaaaa to B</w:t>
      </w:r>
      <w:r w:rsidR="00021EB2" w:rsidRPr="00B260AC">
        <w:rPr>
          <w:rFonts w:ascii="Times New Roman" w:hAnsi="Times New Roman" w:cs="Times New Roman"/>
          <w:iCs/>
          <w:sz w:val="24"/>
          <w:szCs w:val="28"/>
        </w:rPr>
        <w:t>bbbbbbbbbbb do</w:t>
      </w:r>
    </w:p>
    <w:p w14:paraId="4B3463B0" w14:textId="01D14354"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output Aaaaaaaaaaa2 * A</w:t>
      </w:r>
      <w:r w:rsidR="00021EB2" w:rsidRPr="00B260AC">
        <w:rPr>
          <w:rFonts w:ascii="Times New Roman" w:hAnsi="Times New Roman" w:cs="Times New Roman"/>
          <w:iCs/>
          <w:sz w:val="24"/>
          <w:szCs w:val="28"/>
        </w:rPr>
        <w:t>aaaaaaaaaa2;</w:t>
      </w:r>
    </w:p>
    <w:p w14:paraId="33E1240A" w14:textId="77777777" w:rsidR="00021EB2" w:rsidRPr="00B260AC" w:rsidRDefault="00021EB2" w:rsidP="00021EB2">
      <w:pPr>
        <w:spacing w:after="0" w:line="26" w:lineRule="atLeast"/>
        <w:rPr>
          <w:rFonts w:ascii="Times New Roman" w:hAnsi="Times New Roman" w:cs="Times New Roman"/>
          <w:iCs/>
          <w:sz w:val="24"/>
          <w:szCs w:val="28"/>
        </w:rPr>
      </w:pPr>
    </w:p>
    <w:p w14:paraId="5F3069F3" w14:textId="071EDA2B"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w:t>
      </w:r>
      <w:r w:rsidR="00021EB2" w:rsidRPr="00B260AC">
        <w:rPr>
          <w:rFonts w:ascii="Times New Roman" w:hAnsi="Times New Roman" w:cs="Times New Roman"/>
          <w:iCs/>
          <w:sz w:val="24"/>
          <w:szCs w:val="28"/>
        </w:rPr>
        <w:t>aa</w:t>
      </w:r>
      <w:r>
        <w:rPr>
          <w:rFonts w:ascii="Times New Roman" w:hAnsi="Times New Roman" w:cs="Times New Roman"/>
          <w:iCs/>
          <w:sz w:val="24"/>
          <w:szCs w:val="28"/>
        </w:rPr>
        <w:t>aaaaaaaa2==&gt;Bbbbbbbbbbbb to A</w:t>
      </w:r>
      <w:r w:rsidR="00021EB2" w:rsidRPr="00B260AC">
        <w:rPr>
          <w:rFonts w:ascii="Times New Roman" w:hAnsi="Times New Roman" w:cs="Times New Roman"/>
          <w:iCs/>
          <w:sz w:val="24"/>
          <w:szCs w:val="28"/>
        </w:rPr>
        <w:t>aaaaaaaaaaa do</w:t>
      </w:r>
    </w:p>
    <w:p w14:paraId="5F5D72B5" w14:textId="1F449706"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lastRenderedPageBreak/>
        <w:tab/>
        <w:t>output Aaaaaaaaaaa2 * A</w:t>
      </w:r>
      <w:r w:rsidR="00021EB2" w:rsidRPr="00B260AC">
        <w:rPr>
          <w:rFonts w:ascii="Times New Roman" w:hAnsi="Times New Roman" w:cs="Times New Roman"/>
          <w:iCs/>
          <w:sz w:val="24"/>
          <w:szCs w:val="28"/>
        </w:rPr>
        <w:t>aaaaaaaaaa2;</w:t>
      </w:r>
    </w:p>
    <w:p w14:paraId="1F066505" w14:textId="77777777" w:rsidR="00021EB2" w:rsidRPr="00B260AC" w:rsidRDefault="00021EB2" w:rsidP="00021EB2">
      <w:pPr>
        <w:spacing w:after="0" w:line="26" w:lineRule="atLeast"/>
        <w:rPr>
          <w:rFonts w:ascii="Times New Roman" w:hAnsi="Times New Roman" w:cs="Times New Roman"/>
          <w:iCs/>
          <w:sz w:val="24"/>
          <w:szCs w:val="28"/>
        </w:rPr>
      </w:pPr>
    </w:p>
    <w:p w14:paraId="535E2D6F" w14:textId="0820FCB9"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X</w:t>
      </w:r>
      <w:r w:rsidR="00021EB2" w:rsidRPr="00B260AC">
        <w:rPr>
          <w:rFonts w:ascii="Times New Roman" w:hAnsi="Times New Roman" w:cs="Times New Roman"/>
          <w:iCs/>
          <w:sz w:val="24"/>
          <w:szCs w:val="28"/>
        </w:rPr>
        <w:t>xxxxxxxxxxx==&gt;0;</w:t>
      </w:r>
    </w:p>
    <w:p w14:paraId="5F01D323" w14:textId="57C6DB2A"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C</w:t>
      </w:r>
      <w:r w:rsidR="00021EB2" w:rsidRPr="00B260AC">
        <w:rPr>
          <w:rFonts w:ascii="Times New Roman" w:hAnsi="Times New Roman" w:cs="Times New Roman"/>
          <w:iCs/>
          <w:sz w:val="24"/>
          <w:szCs w:val="28"/>
        </w:rPr>
        <w:t>cccccccccc1==&gt;0;</w:t>
      </w:r>
    </w:p>
    <w:p w14:paraId="640DE16B" w14:textId="47C50ACA"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while Ccccccccccc1 &lt;= A</w:t>
      </w:r>
      <w:r w:rsidR="00021EB2" w:rsidRPr="00B260AC">
        <w:rPr>
          <w:rFonts w:ascii="Times New Roman" w:hAnsi="Times New Roman" w:cs="Times New Roman"/>
          <w:iCs/>
          <w:sz w:val="24"/>
          <w:szCs w:val="28"/>
        </w:rPr>
        <w:t xml:space="preserve">aaaaaaaaaaa </w:t>
      </w:r>
    </w:p>
    <w:p w14:paraId="038DC1CE" w14:textId="649A42A9"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7050BFF1" w14:textId="3D88803A"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C</w:t>
      </w:r>
      <w:r w:rsidR="00021EB2" w:rsidRPr="00B260AC">
        <w:rPr>
          <w:rFonts w:ascii="Times New Roman" w:hAnsi="Times New Roman" w:cs="Times New Roman"/>
          <w:iCs/>
          <w:sz w:val="24"/>
          <w:szCs w:val="28"/>
        </w:rPr>
        <w:t>cccccccccc2==&gt;0;</w:t>
      </w:r>
    </w:p>
    <w:p w14:paraId="64E08506" w14:textId="04B47AF1"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while Ccccccccccc2 &lt;= B</w:t>
      </w:r>
      <w:r w:rsidR="00021EB2" w:rsidRPr="00B260AC">
        <w:rPr>
          <w:rFonts w:ascii="Times New Roman" w:hAnsi="Times New Roman" w:cs="Times New Roman"/>
          <w:iCs/>
          <w:sz w:val="24"/>
          <w:szCs w:val="28"/>
        </w:rPr>
        <w:t>bbbbbbbbbbb</w:t>
      </w:r>
    </w:p>
    <w:p w14:paraId="145C166B" w14:textId="5FAEED05"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t>start</w:t>
      </w:r>
      <w:r w:rsidR="00021EB2" w:rsidRPr="00B260AC">
        <w:rPr>
          <w:rFonts w:ascii="Times New Roman" w:hAnsi="Times New Roman" w:cs="Times New Roman"/>
          <w:iCs/>
          <w:sz w:val="24"/>
          <w:szCs w:val="28"/>
        </w:rPr>
        <w:tab/>
      </w:r>
    </w:p>
    <w:p w14:paraId="2BD4B52E" w14:textId="4C55CD45"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t>Xxxxxxxxxxxx==&gt;X</w:t>
      </w:r>
      <w:r w:rsidR="00021EB2" w:rsidRPr="00B260AC">
        <w:rPr>
          <w:rFonts w:ascii="Times New Roman" w:hAnsi="Times New Roman" w:cs="Times New Roman"/>
          <w:iCs/>
          <w:sz w:val="24"/>
          <w:szCs w:val="28"/>
        </w:rPr>
        <w:t>xxxxxxxx</w:t>
      </w:r>
      <w:r>
        <w:rPr>
          <w:rFonts w:ascii="Times New Roman" w:hAnsi="Times New Roman" w:cs="Times New Roman"/>
          <w:iCs/>
          <w:sz w:val="24"/>
          <w:szCs w:val="28"/>
        </w:rPr>
        <w:t>xxx +</w:t>
      </w:r>
      <w:r w:rsidR="00021EB2" w:rsidRPr="00B260AC">
        <w:rPr>
          <w:rFonts w:ascii="Times New Roman" w:hAnsi="Times New Roman" w:cs="Times New Roman"/>
          <w:iCs/>
          <w:sz w:val="24"/>
          <w:szCs w:val="28"/>
        </w:rPr>
        <w:t xml:space="preserve"> 1;</w:t>
      </w:r>
    </w:p>
    <w:p w14:paraId="1A3762EE" w14:textId="477D4510"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t>Ccccccccccc2==&gt;Ccccccccccc2 +</w:t>
      </w:r>
      <w:r w:rsidR="00021EB2" w:rsidRPr="00B260AC">
        <w:rPr>
          <w:rFonts w:ascii="Times New Roman" w:hAnsi="Times New Roman" w:cs="Times New Roman"/>
          <w:iCs/>
          <w:sz w:val="24"/>
          <w:szCs w:val="28"/>
        </w:rPr>
        <w:t xml:space="preserve"> 1;</w:t>
      </w:r>
    </w:p>
    <w:p w14:paraId="59DB074C" w14:textId="4D411FCC" w:rsidR="00021EB2" w:rsidRPr="00E12216" w:rsidRDefault="00021EB2" w:rsidP="00021EB2">
      <w:pPr>
        <w:spacing w:after="0" w:line="26" w:lineRule="atLeast"/>
        <w:rPr>
          <w:rFonts w:ascii="Times New Roman" w:hAnsi="Times New Roman" w:cs="Times New Roman"/>
          <w:iCs/>
          <w:sz w:val="24"/>
          <w:szCs w:val="28"/>
          <w:lang w:val="en-US"/>
        </w:rPr>
      </w:pPr>
      <w:r w:rsidRPr="00B260AC">
        <w:rPr>
          <w:rFonts w:ascii="Times New Roman" w:hAnsi="Times New Roman" w:cs="Times New Roman"/>
          <w:iCs/>
          <w:sz w:val="24"/>
          <w:szCs w:val="28"/>
        </w:rPr>
        <w:tab/>
      </w:r>
      <w:r w:rsidR="00E12216">
        <w:rPr>
          <w:rFonts w:ascii="Times New Roman" w:hAnsi="Times New Roman" w:cs="Times New Roman"/>
          <w:iCs/>
          <w:sz w:val="24"/>
          <w:szCs w:val="28"/>
          <w:lang w:val="en-US"/>
        </w:rPr>
        <w:t>stop</w:t>
      </w:r>
    </w:p>
    <w:p w14:paraId="42B3C959" w14:textId="77777777" w:rsidR="00021EB2" w:rsidRPr="00B260AC"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 while</w:t>
      </w:r>
    </w:p>
    <w:p w14:paraId="064033E7" w14:textId="62C19B95"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gt;Ccccccccccc1 +</w:t>
      </w:r>
      <w:r w:rsidR="00021EB2" w:rsidRPr="00B260AC">
        <w:rPr>
          <w:rFonts w:ascii="Times New Roman" w:hAnsi="Times New Roman" w:cs="Times New Roman"/>
          <w:iCs/>
          <w:sz w:val="24"/>
          <w:szCs w:val="28"/>
        </w:rPr>
        <w:t xml:space="preserve"> 1;</w:t>
      </w:r>
    </w:p>
    <w:p w14:paraId="6813CCDA" w14:textId="0CD3A233"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stop</w:t>
      </w:r>
      <w:r w:rsidR="00021EB2" w:rsidRPr="00B260AC">
        <w:rPr>
          <w:rFonts w:ascii="Times New Roman" w:hAnsi="Times New Roman" w:cs="Times New Roman"/>
          <w:iCs/>
          <w:sz w:val="24"/>
          <w:szCs w:val="28"/>
        </w:rPr>
        <w:tab/>
      </w:r>
    </w:p>
    <w:p w14:paraId="5AA6C047" w14:textId="77777777" w:rsidR="00021EB2" w:rsidRPr="00B260AC"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 while</w:t>
      </w:r>
    </w:p>
    <w:p w14:paraId="4A2B5203" w14:textId="736591F2"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w:t>
      </w:r>
      <w:r w:rsidR="00021EB2" w:rsidRPr="00B260AC">
        <w:rPr>
          <w:rFonts w:ascii="Times New Roman" w:hAnsi="Times New Roman" w:cs="Times New Roman"/>
          <w:iCs/>
          <w:sz w:val="24"/>
          <w:szCs w:val="28"/>
        </w:rPr>
        <w:t>xxxxxxxxxxx;</w:t>
      </w:r>
    </w:p>
    <w:p w14:paraId="7AF61E58" w14:textId="77777777" w:rsidR="00021EB2" w:rsidRPr="00B260AC" w:rsidRDefault="00021EB2" w:rsidP="00021EB2">
      <w:pPr>
        <w:spacing w:after="0" w:line="26" w:lineRule="atLeast"/>
        <w:rPr>
          <w:rFonts w:ascii="Times New Roman" w:hAnsi="Times New Roman" w:cs="Times New Roman"/>
          <w:iCs/>
          <w:sz w:val="24"/>
          <w:szCs w:val="28"/>
        </w:rPr>
      </w:pPr>
    </w:p>
    <w:p w14:paraId="4EF70D54" w14:textId="3A4A2D0C"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X</w:t>
      </w:r>
      <w:r w:rsidR="00021EB2" w:rsidRPr="00B260AC">
        <w:rPr>
          <w:rFonts w:ascii="Times New Roman" w:hAnsi="Times New Roman" w:cs="Times New Roman"/>
          <w:iCs/>
          <w:sz w:val="24"/>
          <w:szCs w:val="28"/>
        </w:rPr>
        <w:t>xxxxxxxxxxx==&gt;0;</w:t>
      </w:r>
    </w:p>
    <w:p w14:paraId="76C736FD" w14:textId="3EF233F9"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C</w:t>
      </w:r>
      <w:r w:rsidR="00021EB2" w:rsidRPr="00B260AC">
        <w:rPr>
          <w:rFonts w:ascii="Times New Roman" w:hAnsi="Times New Roman" w:cs="Times New Roman"/>
          <w:iCs/>
          <w:sz w:val="24"/>
          <w:szCs w:val="28"/>
        </w:rPr>
        <w:t>cccccccccc1==&gt;1;</w:t>
      </w:r>
    </w:p>
    <w:p w14:paraId="53958231" w14:textId="77777777" w:rsidR="00021EB2" w:rsidRPr="00B260AC"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peat</w:t>
      </w:r>
    </w:p>
    <w:p w14:paraId="29B07C6D" w14:textId="1C9638DF"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72A22747" w14:textId="3EBF1730"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w:t>
      </w:r>
      <w:r w:rsidR="00021EB2" w:rsidRPr="00B260AC">
        <w:rPr>
          <w:rFonts w:ascii="Times New Roman" w:hAnsi="Times New Roman" w:cs="Times New Roman"/>
          <w:iCs/>
          <w:sz w:val="24"/>
          <w:szCs w:val="28"/>
        </w:rPr>
        <w:t>cccccccccc2==&gt;1;</w:t>
      </w:r>
    </w:p>
    <w:p w14:paraId="51C9CC26" w14:textId="77777777" w:rsidR="00021EB2" w:rsidRPr="00B260AC"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repeat</w:t>
      </w:r>
    </w:p>
    <w:p w14:paraId="45A9A34C" w14:textId="7902B9C5"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art</w:t>
      </w:r>
    </w:p>
    <w:p w14:paraId="17EA7E1E" w14:textId="61C46BB2"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X</w:t>
      </w:r>
      <w:r w:rsidR="00021EB2" w:rsidRPr="00B260AC">
        <w:rPr>
          <w:rFonts w:ascii="Times New Roman" w:hAnsi="Times New Roman" w:cs="Times New Roman"/>
          <w:iCs/>
          <w:sz w:val="24"/>
          <w:szCs w:val="28"/>
        </w:rPr>
        <w:t>xxxxxxxxxxx==&gt;</w:t>
      </w:r>
      <w:r>
        <w:rPr>
          <w:rFonts w:ascii="Times New Roman" w:hAnsi="Times New Roman" w:cs="Times New Roman"/>
          <w:iCs/>
          <w:sz w:val="24"/>
          <w:szCs w:val="28"/>
        </w:rPr>
        <w:t>Xxxxxxxxxxxx +</w:t>
      </w:r>
      <w:r w:rsidR="00021EB2" w:rsidRPr="00B260AC">
        <w:rPr>
          <w:rFonts w:ascii="Times New Roman" w:hAnsi="Times New Roman" w:cs="Times New Roman"/>
          <w:iCs/>
          <w:sz w:val="24"/>
          <w:szCs w:val="28"/>
        </w:rPr>
        <w:t xml:space="preserve"> 1;</w:t>
      </w:r>
    </w:p>
    <w:p w14:paraId="19F500C5" w14:textId="73FAADCF"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2==&gt;Ccccccccccc2 +</w:t>
      </w:r>
      <w:r w:rsidR="00021EB2" w:rsidRPr="00B260AC">
        <w:rPr>
          <w:rFonts w:ascii="Times New Roman" w:hAnsi="Times New Roman" w:cs="Times New Roman"/>
          <w:iCs/>
          <w:sz w:val="24"/>
          <w:szCs w:val="28"/>
        </w:rPr>
        <w:t xml:space="preserve"> 1;</w:t>
      </w:r>
    </w:p>
    <w:p w14:paraId="672B3E0F" w14:textId="4E0792A2" w:rsidR="00021EB2" w:rsidRPr="00E12216"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00E12216">
        <w:rPr>
          <w:rFonts w:ascii="Times New Roman" w:hAnsi="Times New Roman" w:cs="Times New Roman"/>
          <w:iCs/>
          <w:sz w:val="24"/>
          <w:szCs w:val="28"/>
          <w:lang w:val="en-US"/>
        </w:rPr>
        <w:t>stop</w:t>
      </w:r>
    </w:p>
    <w:p w14:paraId="00F8C402" w14:textId="33EE461A" w:rsidR="00021EB2" w:rsidRPr="00B260AC"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until !</w:t>
      </w:r>
      <w:r w:rsidR="00E12216" w:rsidRPr="00E12216">
        <w:rPr>
          <w:rFonts w:ascii="Times New Roman" w:hAnsi="Times New Roman" w:cs="Times New Roman"/>
          <w:iCs/>
          <w:sz w:val="24"/>
          <w:szCs w:val="28"/>
        </w:rPr>
        <w:t>!</w:t>
      </w:r>
      <w:r w:rsidR="00E12216">
        <w:rPr>
          <w:rFonts w:ascii="Times New Roman" w:hAnsi="Times New Roman" w:cs="Times New Roman"/>
          <w:iCs/>
          <w:sz w:val="24"/>
          <w:szCs w:val="28"/>
        </w:rPr>
        <w:t xml:space="preserve">(Ccccccccccc2 &gt;= </w:t>
      </w:r>
      <w:r w:rsidR="00E12216">
        <w:rPr>
          <w:rFonts w:ascii="Times New Roman" w:hAnsi="Times New Roman" w:cs="Times New Roman"/>
          <w:iCs/>
          <w:sz w:val="24"/>
          <w:szCs w:val="28"/>
          <w:lang w:val="en-US"/>
        </w:rPr>
        <w:t>B</w:t>
      </w:r>
      <w:r w:rsidRPr="00B260AC">
        <w:rPr>
          <w:rFonts w:ascii="Times New Roman" w:hAnsi="Times New Roman" w:cs="Times New Roman"/>
          <w:iCs/>
          <w:sz w:val="24"/>
          <w:szCs w:val="28"/>
        </w:rPr>
        <w:t>bbbbbbbbbbb)</w:t>
      </w:r>
    </w:p>
    <w:p w14:paraId="62842C2F" w14:textId="514A4E57"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1==&gt;Cccccccccc1 +</w:t>
      </w:r>
      <w:r w:rsidR="00021EB2" w:rsidRPr="00B260AC">
        <w:rPr>
          <w:rFonts w:ascii="Times New Roman" w:hAnsi="Times New Roman" w:cs="Times New Roman"/>
          <w:iCs/>
          <w:sz w:val="24"/>
          <w:szCs w:val="28"/>
        </w:rPr>
        <w:t xml:space="preserve"> 1;</w:t>
      </w:r>
    </w:p>
    <w:p w14:paraId="039FEE68" w14:textId="4AEC81A5" w:rsidR="00021EB2" w:rsidRPr="00E12216"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lang w:val="en-US"/>
        </w:rPr>
        <w:t>stop</w:t>
      </w:r>
    </w:p>
    <w:p w14:paraId="2989B6DE" w14:textId="69A61BC5" w:rsidR="00021EB2" w:rsidRPr="00B260AC" w:rsidRDefault="00021EB2" w:rsidP="00021EB2">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until !</w:t>
      </w:r>
      <w:r w:rsidR="00E12216" w:rsidRPr="00E12216">
        <w:rPr>
          <w:rFonts w:ascii="Times New Roman" w:hAnsi="Times New Roman" w:cs="Times New Roman"/>
          <w:iCs/>
          <w:sz w:val="24"/>
          <w:szCs w:val="28"/>
        </w:rPr>
        <w:t>!</w:t>
      </w:r>
      <w:r w:rsidR="00E12216">
        <w:rPr>
          <w:rFonts w:ascii="Times New Roman" w:hAnsi="Times New Roman" w:cs="Times New Roman"/>
          <w:iCs/>
          <w:sz w:val="24"/>
          <w:szCs w:val="28"/>
        </w:rPr>
        <w:t>(Ccccccccccc1 &gt;= A</w:t>
      </w:r>
      <w:r w:rsidRPr="00B260AC">
        <w:rPr>
          <w:rFonts w:ascii="Times New Roman" w:hAnsi="Times New Roman" w:cs="Times New Roman"/>
          <w:iCs/>
          <w:sz w:val="24"/>
          <w:szCs w:val="28"/>
        </w:rPr>
        <w:t>aaaaaaaaaaa)</w:t>
      </w:r>
    </w:p>
    <w:p w14:paraId="23392723" w14:textId="47E2B85C" w:rsidR="00021EB2" w:rsidRPr="00B260AC" w:rsidRDefault="00E12216" w:rsidP="00021E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w:t>
      </w:r>
      <w:r w:rsidR="00021EB2" w:rsidRPr="00B260AC">
        <w:rPr>
          <w:rFonts w:ascii="Times New Roman" w:hAnsi="Times New Roman" w:cs="Times New Roman"/>
          <w:iCs/>
          <w:sz w:val="24"/>
          <w:szCs w:val="28"/>
        </w:rPr>
        <w:t>xxxxxxxxxxx;</w:t>
      </w:r>
    </w:p>
    <w:p w14:paraId="629F1DF0" w14:textId="77777777" w:rsidR="00021EB2" w:rsidRPr="00B260AC" w:rsidRDefault="00021EB2" w:rsidP="00021EB2">
      <w:pPr>
        <w:spacing w:after="0" w:line="26" w:lineRule="atLeast"/>
        <w:rPr>
          <w:rFonts w:ascii="Times New Roman" w:hAnsi="Times New Roman" w:cs="Times New Roman"/>
          <w:iCs/>
          <w:sz w:val="24"/>
          <w:szCs w:val="28"/>
        </w:rPr>
      </w:pPr>
    </w:p>
    <w:p w14:paraId="0D4C712F" w14:textId="43476ED1" w:rsidR="00021EB2" w:rsidRPr="004056CA" w:rsidRDefault="00E12216" w:rsidP="00021EB2">
      <w:pPr>
        <w:spacing w:after="0" w:line="26" w:lineRule="atLeast"/>
        <w:rPr>
          <w:rFonts w:ascii="Times New Roman" w:hAnsi="Times New Roman" w:cs="Times New Roman"/>
          <w:b/>
          <w:i/>
          <w:iCs/>
          <w:sz w:val="24"/>
          <w:szCs w:val="28"/>
          <w:lang w:val="ru-RU"/>
        </w:rPr>
      </w:pPr>
      <w:r>
        <w:rPr>
          <w:rFonts w:ascii="Times New Roman" w:hAnsi="Times New Roman" w:cs="Times New Roman"/>
          <w:iCs/>
          <w:sz w:val="24"/>
          <w:szCs w:val="28"/>
          <w:lang w:val="en-US"/>
        </w:rPr>
        <w:t>stop</w:t>
      </w:r>
    </w:p>
    <w:p w14:paraId="7029C6B7" w14:textId="77777777" w:rsidR="00021EB2" w:rsidRPr="004F271C" w:rsidRDefault="00021EB2" w:rsidP="00B260AC">
      <w:pPr>
        <w:spacing w:after="0"/>
        <w:ind w:firstLine="360"/>
        <w:rPr>
          <w:rFonts w:ascii="Times New Roman" w:hAnsi="Times New Roman" w:cs="Times New Roman"/>
          <w:sz w:val="24"/>
          <w:szCs w:val="24"/>
        </w:rPr>
      </w:pPr>
    </w:p>
    <w:p w14:paraId="784BDB99" w14:textId="11346A5B" w:rsidR="00A34BEA" w:rsidRPr="004F271C" w:rsidRDefault="00A34BEA" w:rsidP="00B260AC">
      <w:pPr>
        <w:spacing w:after="0"/>
        <w:ind w:firstLine="360"/>
        <w:rPr>
          <w:rFonts w:ascii="Times New Roman" w:hAnsi="Times New Roman" w:cs="Times New Roman"/>
          <w:sz w:val="24"/>
          <w:szCs w:val="24"/>
        </w:rPr>
      </w:pPr>
    </w:p>
    <w:p w14:paraId="22E0DC95" w14:textId="277B0A76" w:rsidR="00A34BEA" w:rsidRPr="004F271C" w:rsidRDefault="00A34BEA" w:rsidP="00B260AC">
      <w:pPr>
        <w:spacing w:after="0"/>
        <w:ind w:firstLine="360"/>
        <w:rPr>
          <w:rFonts w:ascii="Times New Roman" w:hAnsi="Times New Roman" w:cs="Times New Roman"/>
          <w:sz w:val="24"/>
          <w:szCs w:val="24"/>
        </w:rPr>
      </w:pPr>
    </w:p>
    <w:p w14:paraId="364D0B89" w14:textId="44C0693A" w:rsidR="00A34BEA" w:rsidRPr="004F271C" w:rsidRDefault="00A34BEA" w:rsidP="00B260AC">
      <w:pPr>
        <w:spacing w:after="0"/>
        <w:ind w:firstLine="360"/>
        <w:rPr>
          <w:rFonts w:ascii="Times New Roman" w:hAnsi="Times New Roman" w:cs="Times New Roman"/>
          <w:sz w:val="24"/>
          <w:szCs w:val="24"/>
        </w:rPr>
      </w:pPr>
    </w:p>
    <w:p w14:paraId="2491A379" w14:textId="4C535B0D" w:rsidR="00A34BEA" w:rsidRPr="004F271C" w:rsidRDefault="00A34BEA" w:rsidP="00B260AC">
      <w:pPr>
        <w:spacing w:after="0"/>
        <w:ind w:firstLine="360"/>
        <w:rPr>
          <w:rFonts w:ascii="Times New Roman" w:hAnsi="Times New Roman" w:cs="Times New Roman"/>
          <w:sz w:val="24"/>
          <w:szCs w:val="24"/>
        </w:rPr>
      </w:pPr>
    </w:p>
    <w:p w14:paraId="34D8CE4D" w14:textId="7C6F2BDF" w:rsidR="00021EB2" w:rsidRPr="004F271C" w:rsidRDefault="00021EB2" w:rsidP="00B260AC">
      <w:pPr>
        <w:spacing w:after="0"/>
        <w:ind w:firstLine="360"/>
        <w:rPr>
          <w:rFonts w:ascii="Times New Roman" w:hAnsi="Times New Roman" w:cs="Times New Roman"/>
          <w:sz w:val="24"/>
          <w:szCs w:val="24"/>
        </w:rPr>
      </w:pPr>
    </w:p>
    <w:p w14:paraId="4FF30A4A" w14:textId="4888B6E0" w:rsidR="00021EB2" w:rsidRPr="004F271C" w:rsidRDefault="00021EB2" w:rsidP="00B260AC">
      <w:pPr>
        <w:spacing w:after="0"/>
        <w:ind w:firstLine="360"/>
        <w:rPr>
          <w:rFonts w:ascii="Times New Roman" w:hAnsi="Times New Roman" w:cs="Times New Roman"/>
          <w:sz w:val="24"/>
          <w:szCs w:val="24"/>
        </w:rPr>
      </w:pPr>
    </w:p>
    <w:p w14:paraId="3FDC9DF8" w14:textId="1E96A9D8" w:rsidR="00021EB2" w:rsidRPr="004F271C" w:rsidRDefault="00021EB2" w:rsidP="00B260AC">
      <w:pPr>
        <w:spacing w:after="0"/>
        <w:ind w:firstLine="360"/>
        <w:rPr>
          <w:rFonts w:ascii="Times New Roman" w:hAnsi="Times New Roman" w:cs="Times New Roman"/>
          <w:sz w:val="24"/>
          <w:szCs w:val="24"/>
        </w:rPr>
      </w:pPr>
    </w:p>
    <w:p w14:paraId="14FE7ED1" w14:textId="47D5839F" w:rsidR="00021EB2" w:rsidRPr="004F271C" w:rsidRDefault="00021EB2" w:rsidP="00B260AC">
      <w:pPr>
        <w:spacing w:after="0"/>
        <w:ind w:firstLine="360"/>
        <w:rPr>
          <w:rFonts w:ascii="Times New Roman" w:hAnsi="Times New Roman" w:cs="Times New Roman"/>
          <w:sz w:val="24"/>
          <w:szCs w:val="24"/>
        </w:rPr>
      </w:pPr>
    </w:p>
    <w:p w14:paraId="65273504" w14:textId="1276B870" w:rsidR="00021EB2" w:rsidRPr="004F271C" w:rsidRDefault="00021EB2" w:rsidP="00B260AC">
      <w:pPr>
        <w:spacing w:after="0"/>
        <w:ind w:firstLine="360"/>
        <w:rPr>
          <w:rFonts w:ascii="Times New Roman" w:hAnsi="Times New Roman" w:cs="Times New Roman"/>
          <w:sz w:val="24"/>
          <w:szCs w:val="24"/>
        </w:rPr>
      </w:pPr>
    </w:p>
    <w:p w14:paraId="6F8E49AC" w14:textId="3E9D93C6" w:rsidR="00021EB2" w:rsidRPr="004F271C" w:rsidRDefault="00021EB2" w:rsidP="00B260AC">
      <w:pPr>
        <w:spacing w:after="0"/>
        <w:ind w:firstLine="360"/>
        <w:rPr>
          <w:rFonts w:ascii="Times New Roman" w:hAnsi="Times New Roman" w:cs="Times New Roman"/>
          <w:sz w:val="24"/>
          <w:szCs w:val="24"/>
        </w:rPr>
      </w:pPr>
    </w:p>
    <w:p w14:paraId="3E3AF71C" w14:textId="3FCFFF81" w:rsidR="00021EB2" w:rsidRPr="004F271C" w:rsidRDefault="00021EB2" w:rsidP="00B260AC">
      <w:pPr>
        <w:spacing w:after="0"/>
        <w:ind w:firstLine="360"/>
        <w:rPr>
          <w:rFonts w:ascii="Times New Roman" w:hAnsi="Times New Roman" w:cs="Times New Roman"/>
          <w:sz w:val="24"/>
          <w:szCs w:val="24"/>
        </w:rPr>
      </w:pPr>
    </w:p>
    <w:p w14:paraId="2989D753" w14:textId="106A7354" w:rsidR="00021EB2" w:rsidRPr="004F271C" w:rsidRDefault="00021EB2" w:rsidP="00B260AC">
      <w:pPr>
        <w:spacing w:after="0"/>
        <w:ind w:firstLine="360"/>
        <w:rPr>
          <w:rFonts w:ascii="Times New Roman" w:hAnsi="Times New Roman" w:cs="Times New Roman"/>
          <w:sz w:val="24"/>
          <w:szCs w:val="24"/>
        </w:rPr>
      </w:pPr>
    </w:p>
    <w:p w14:paraId="5ED70766" w14:textId="78D8E6AE" w:rsidR="00021EB2" w:rsidRPr="004F271C" w:rsidRDefault="00021EB2" w:rsidP="00B260AC">
      <w:pPr>
        <w:spacing w:after="0"/>
        <w:ind w:firstLine="360"/>
        <w:rPr>
          <w:rFonts w:ascii="Times New Roman" w:hAnsi="Times New Roman" w:cs="Times New Roman"/>
          <w:sz w:val="24"/>
          <w:szCs w:val="24"/>
        </w:rPr>
      </w:pPr>
    </w:p>
    <w:p w14:paraId="341690B5" w14:textId="2B9D5575" w:rsidR="00021EB2" w:rsidRPr="004F271C" w:rsidRDefault="00021EB2" w:rsidP="00B260AC">
      <w:pPr>
        <w:spacing w:after="0"/>
        <w:ind w:firstLine="360"/>
        <w:rPr>
          <w:rFonts w:ascii="Times New Roman" w:hAnsi="Times New Roman" w:cs="Times New Roman"/>
          <w:sz w:val="24"/>
          <w:szCs w:val="24"/>
        </w:rPr>
      </w:pPr>
    </w:p>
    <w:p w14:paraId="4DE420F3" w14:textId="67F37F3F" w:rsidR="00021EB2" w:rsidRPr="004F271C" w:rsidRDefault="00021EB2" w:rsidP="00B260AC">
      <w:pPr>
        <w:spacing w:after="0"/>
        <w:ind w:firstLine="360"/>
        <w:rPr>
          <w:rFonts w:ascii="Times New Roman" w:hAnsi="Times New Roman" w:cs="Times New Roman"/>
          <w:sz w:val="24"/>
          <w:szCs w:val="24"/>
        </w:rPr>
      </w:pPr>
    </w:p>
    <w:p w14:paraId="03658B2D" w14:textId="5D56CFEB" w:rsidR="00021EB2" w:rsidRPr="004F271C" w:rsidRDefault="00021EB2" w:rsidP="00B260AC">
      <w:pPr>
        <w:spacing w:after="0"/>
        <w:ind w:firstLine="360"/>
        <w:rPr>
          <w:rFonts w:ascii="Times New Roman" w:hAnsi="Times New Roman" w:cs="Times New Roman"/>
          <w:sz w:val="24"/>
          <w:szCs w:val="24"/>
        </w:rPr>
      </w:pPr>
    </w:p>
    <w:p w14:paraId="66735990" w14:textId="502F0A98" w:rsidR="00021EB2" w:rsidRPr="004F271C" w:rsidRDefault="00021EB2" w:rsidP="00B260AC">
      <w:pPr>
        <w:spacing w:after="0"/>
        <w:ind w:firstLine="360"/>
        <w:rPr>
          <w:rFonts w:ascii="Times New Roman" w:hAnsi="Times New Roman" w:cs="Times New Roman"/>
          <w:sz w:val="24"/>
          <w:szCs w:val="24"/>
        </w:rPr>
      </w:pPr>
    </w:p>
    <w:p w14:paraId="37B63CB1" w14:textId="3226A1A9" w:rsidR="00021EB2" w:rsidRPr="004F271C" w:rsidRDefault="00021EB2" w:rsidP="00B260AC">
      <w:pPr>
        <w:spacing w:after="0"/>
        <w:ind w:firstLine="360"/>
        <w:rPr>
          <w:rFonts w:ascii="Times New Roman" w:hAnsi="Times New Roman" w:cs="Times New Roman"/>
          <w:sz w:val="24"/>
          <w:szCs w:val="24"/>
        </w:rPr>
      </w:pPr>
    </w:p>
    <w:p w14:paraId="0F149495" w14:textId="77777777" w:rsidR="00021EB2" w:rsidRPr="004F271C" w:rsidRDefault="00021EB2" w:rsidP="00B260AC">
      <w:pPr>
        <w:spacing w:after="0"/>
        <w:ind w:firstLine="360"/>
        <w:rPr>
          <w:rFonts w:ascii="Times New Roman" w:hAnsi="Times New Roman" w:cs="Times New Roman"/>
          <w:sz w:val="24"/>
          <w:szCs w:val="24"/>
        </w:rPr>
      </w:pPr>
    </w:p>
    <w:p w14:paraId="16601AAC" w14:textId="41574734" w:rsidR="00A34BEA" w:rsidRDefault="00A34BEA" w:rsidP="006A3CAB">
      <w:pPr>
        <w:pStyle w:val="2"/>
        <w:numPr>
          <w:ilvl w:val="0"/>
          <w:numId w:val="0"/>
        </w:numPr>
        <w:ind w:left="792"/>
        <w:rPr>
          <w:lang w:eastAsia="uk-UA"/>
        </w:rPr>
      </w:pPr>
      <w:bookmarkStart w:id="59" w:name="_Toc187321632"/>
      <w:r>
        <w:rPr>
          <w:lang w:eastAsia="uk-UA"/>
        </w:rPr>
        <w:t>Д</w:t>
      </w:r>
      <w:r w:rsidR="00D96C28">
        <w:rPr>
          <w:lang w:eastAsia="uk-UA"/>
        </w:rPr>
        <w:t>одаток</w:t>
      </w:r>
      <w:r>
        <w:rPr>
          <w:lang w:eastAsia="uk-UA"/>
        </w:rPr>
        <w:t xml:space="preserve"> </w:t>
      </w:r>
      <w:r w:rsidR="00021EB2">
        <w:rPr>
          <w:lang w:eastAsia="uk-UA"/>
        </w:rPr>
        <w:t>В</w:t>
      </w:r>
      <w:r>
        <w:rPr>
          <w:lang w:eastAsia="uk-UA"/>
        </w:rPr>
        <w:t>. (Таблиці лексем для тестових прикладів)</w:t>
      </w:r>
      <w:bookmarkEnd w:id="59"/>
    </w:p>
    <w:p w14:paraId="5E193E9B" w14:textId="77777777" w:rsidR="00A34BEA" w:rsidRDefault="00A34BEA" w:rsidP="00A34BEA">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Тестова програма «Лінійний алгоритм»</w:t>
      </w:r>
    </w:p>
    <w:p w14:paraId="50CD471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E2C65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TOKEN TABLE                                                 |</w:t>
      </w:r>
    </w:p>
    <w:p w14:paraId="3848DD1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E56303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line number |      token      |    value   | token code | type of token |</w:t>
      </w:r>
    </w:p>
    <w:p w14:paraId="2B839F2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7E0684" w14:textId="2D4AA000"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2 |    </w:t>
      </w:r>
      <w:r w:rsidRPr="0092158E">
        <w:rPr>
          <w:rFonts w:ascii="Consolas" w:hAnsi="Consolas" w:cs="Times New Roman"/>
          <w:b/>
          <w:bCs/>
          <w:lang w:eastAsia="uk-UA"/>
        </w:rPr>
        <w:t xml:space="preserve">    </w:t>
      </w:r>
      <w:r>
        <w:rPr>
          <w:rFonts w:ascii="Consolas" w:hAnsi="Consolas" w:cs="Times New Roman"/>
          <w:b/>
          <w:bCs/>
          <w:lang w:eastAsia="uk-UA"/>
        </w:rPr>
        <w:t>#</w:t>
      </w:r>
      <w:r w:rsidR="00A34BEA" w:rsidRPr="00A34BEA">
        <w:rPr>
          <w:rFonts w:ascii="Consolas" w:hAnsi="Consolas" w:cs="Times New Roman"/>
          <w:b/>
          <w:bCs/>
          <w:lang w:eastAsia="uk-UA"/>
        </w:rPr>
        <w:t>program |          0 |          0 | MainProgram   |</w:t>
      </w:r>
    </w:p>
    <w:p w14:paraId="44CCE43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35D2D1E" w14:textId="28C11C75"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3 |       </w:t>
      </w:r>
      <w:r w:rsidRPr="0092158E">
        <w:rPr>
          <w:rFonts w:ascii="Consolas" w:hAnsi="Consolas" w:cs="Times New Roman"/>
          <w:b/>
          <w:bCs/>
          <w:lang w:eastAsia="uk-UA"/>
        </w:rPr>
        <w:t xml:space="preserve">    </w:t>
      </w:r>
      <w:r>
        <w:rPr>
          <w:rFonts w:ascii="Consolas" w:hAnsi="Consolas" w:cs="Times New Roman"/>
          <w:b/>
          <w:bCs/>
          <w:lang w:eastAsia="uk-UA"/>
        </w:rPr>
        <w:t>start</w:t>
      </w:r>
      <w:r w:rsidR="00A34BEA" w:rsidRPr="00A34BEA">
        <w:rPr>
          <w:rFonts w:ascii="Consolas" w:hAnsi="Consolas" w:cs="Times New Roman"/>
          <w:b/>
          <w:bCs/>
          <w:lang w:eastAsia="uk-UA"/>
        </w:rPr>
        <w:t xml:space="preserve"> |          0 |          1 | StartProgram  |</w:t>
      </w:r>
    </w:p>
    <w:p w14:paraId="28987E6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D3669E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variable |          0 |          2 | Variable      |</w:t>
      </w:r>
    </w:p>
    <w:p w14:paraId="2B8A4C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98C165" w14:textId="5B2FB796"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4 |       </w:t>
      </w:r>
      <w:r w:rsidR="00A34BEA" w:rsidRPr="00A34BEA">
        <w:rPr>
          <w:rFonts w:ascii="Consolas" w:hAnsi="Consolas" w:cs="Times New Roman"/>
          <w:b/>
          <w:bCs/>
          <w:lang w:eastAsia="uk-UA"/>
        </w:rPr>
        <w:t>int</w:t>
      </w:r>
      <w:r>
        <w:rPr>
          <w:rFonts w:ascii="Consolas" w:hAnsi="Consolas" w:cs="Times New Roman"/>
          <w:b/>
          <w:bCs/>
          <w:lang w:val="en-US" w:eastAsia="uk-UA"/>
        </w:rPr>
        <w:t>eger</w:t>
      </w:r>
      <w:r w:rsidRPr="0092158E">
        <w:rPr>
          <w:rFonts w:ascii="Consolas" w:hAnsi="Consolas" w:cs="Times New Roman"/>
          <w:b/>
          <w:bCs/>
          <w:lang w:eastAsia="uk-UA"/>
        </w:rPr>
        <w:t>_4</w:t>
      </w:r>
      <w:r w:rsidR="00A34BEA" w:rsidRPr="00A34BEA">
        <w:rPr>
          <w:rFonts w:ascii="Consolas" w:hAnsi="Consolas" w:cs="Times New Roman"/>
          <w:b/>
          <w:bCs/>
          <w:lang w:eastAsia="uk-UA"/>
        </w:rPr>
        <w:t xml:space="preserve"> |          0 |          3 | Integer       |</w:t>
      </w:r>
    </w:p>
    <w:p w14:paraId="46402D3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7144638" w14:textId="2FBCFA9A"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4 |    A</w:t>
      </w:r>
      <w:r w:rsidR="00A34BEA" w:rsidRPr="00A34BEA">
        <w:rPr>
          <w:rFonts w:ascii="Consolas" w:hAnsi="Consolas" w:cs="Times New Roman"/>
          <w:b/>
          <w:bCs/>
          <w:lang w:eastAsia="uk-UA"/>
        </w:rPr>
        <w:t>aaaaaaaaaaa |          0 |         22 | Identifier    |</w:t>
      </w:r>
    </w:p>
    <w:p w14:paraId="4FD689A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46B34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4FC4C1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33E30B" w14:textId="670B2CB9"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4 |    B</w:t>
      </w:r>
      <w:r w:rsidR="00A34BEA" w:rsidRPr="00A34BEA">
        <w:rPr>
          <w:rFonts w:ascii="Consolas" w:hAnsi="Consolas" w:cs="Times New Roman"/>
          <w:b/>
          <w:bCs/>
          <w:lang w:eastAsia="uk-UA"/>
        </w:rPr>
        <w:t>bbbbbbbbbbb |          0 |         22 | Identifier    |</w:t>
      </w:r>
    </w:p>
    <w:p w14:paraId="4399F4F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45764A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27BD01A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8F468B7" w14:textId="6C569B9C"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4 |    X</w:t>
      </w:r>
      <w:r w:rsidR="00A34BEA" w:rsidRPr="00A34BEA">
        <w:rPr>
          <w:rFonts w:ascii="Consolas" w:hAnsi="Consolas" w:cs="Times New Roman"/>
          <w:b/>
          <w:bCs/>
          <w:lang w:eastAsia="uk-UA"/>
        </w:rPr>
        <w:t>xxxxxxxxxxx |          0 |         22 | Identifier    |</w:t>
      </w:r>
    </w:p>
    <w:p w14:paraId="7361E5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DA2187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1E913F5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53873C1" w14:textId="3B432B07"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4 |    Y</w:t>
      </w:r>
      <w:r w:rsidR="00A34BEA" w:rsidRPr="00A34BEA">
        <w:rPr>
          <w:rFonts w:ascii="Consolas" w:hAnsi="Consolas" w:cs="Times New Roman"/>
          <w:b/>
          <w:bCs/>
          <w:lang w:eastAsia="uk-UA"/>
        </w:rPr>
        <w:t>yyyyyyyyyyy |          0 |         22 | Identifier    |</w:t>
      </w:r>
    </w:p>
    <w:p w14:paraId="21BD89F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F62437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39 | Semicolon     |</w:t>
      </w:r>
    </w:p>
    <w:p w14:paraId="77C3D0D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E2F1455" w14:textId="725E6891"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r w:rsidR="00072F68">
        <w:rPr>
          <w:rFonts w:ascii="Consolas" w:hAnsi="Consolas" w:cs="Times New Roman"/>
          <w:b/>
          <w:bCs/>
          <w:lang w:eastAsia="uk-UA"/>
        </w:rPr>
        <w:t xml:space="preserve">5 |           </w:t>
      </w:r>
      <w:r w:rsidR="00072F68">
        <w:rPr>
          <w:rFonts w:ascii="Consolas" w:hAnsi="Consolas" w:cs="Times New Roman"/>
          <w:b/>
          <w:bCs/>
          <w:lang w:val="en-US" w:eastAsia="uk-UA"/>
        </w:rPr>
        <w:t>input</w:t>
      </w:r>
      <w:r w:rsidRPr="00A34BEA">
        <w:rPr>
          <w:rFonts w:ascii="Consolas" w:hAnsi="Consolas" w:cs="Times New Roman"/>
          <w:b/>
          <w:bCs/>
          <w:lang w:eastAsia="uk-UA"/>
        </w:rPr>
        <w:t xml:space="preserve"> |          0 |          5 | Input         |</w:t>
      </w:r>
    </w:p>
    <w:p w14:paraId="5F2BC71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D817867" w14:textId="2AA65D5B"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5 |    A</w:t>
      </w:r>
      <w:r w:rsidR="00A34BEA" w:rsidRPr="00A34BEA">
        <w:rPr>
          <w:rFonts w:ascii="Consolas" w:hAnsi="Consolas" w:cs="Times New Roman"/>
          <w:b/>
          <w:bCs/>
          <w:lang w:eastAsia="uk-UA"/>
        </w:rPr>
        <w:t>aaaaaaaaaaa |          0 |         22 | Identifier    |</w:t>
      </w:r>
    </w:p>
    <w:p w14:paraId="5AF4BFF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762C1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5 |               ; |          0 |         39 | Semicolon     |</w:t>
      </w:r>
    </w:p>
    <w:p w14:paraId="22857C3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5FC17EF" w14:textId="20E95CD0"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6 |          </w:t>
      </w:r>
      <w:r w:rsidR="00A34BEA" w:rsidRPr="00A34BEA">
        <w:rPr>
          <w:rFonts w:ascii="Consolas" w:hAnsi="Consolas" w:cs="Times New Roman"/>
          <w:b/>
          <w:bCs/>
          <w:lang w:eastAsia="uk-UA"/>
        </w:rPr>
        <w:t xml:space="preserve"> </w:t>
      </w:r>
      <w:r>
        <w:rPr>
          <w:rFonts w:ascii="Consolas" w:hAnsi="Consolas" w:cs="Times New Roman"/>
          <w:b/>
          <w:bCs/>
          <w:lang w:val="en-US" w:eastAsia="uk-UA"/>
        </w:rPr>
        <w:t>input</w:t>
      </w:r>
      <w:r w:rsidR="00A34BEA" w:rsidRPr="00A34BEA">
        <w:rPr>
          <w:rFonts w:ascii="Consolas" w:hAnsi="Consolas" w:cs="Times New Roman"/>
          <w:b/>
          <w:bCs/>
          <w:lang w:eastAsia="uk-UA"/>
        </w:rPr>
        <w:t xml:space="preserve"> |          0 |          5 | Input         |</w:t>
      </w:r>
    </w:p>
    <w:p w14:paraId="632F1B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143568A" w14:textId="1CD83ED0"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6 |    B</w:t>
      </w:r>
      <w:r w:rsidR="00A34BEA" w:rsidRPr="00A34BEA">
        <w:rPr>
          <w:rFonts w:ascii="Consolas" w:hAnsi="Consolas" w:cs="Times New Roman"/>
          <w:b/>
          <w:bCs/>
          <w:lang w:eastAsia="uk-UA"/>
        </w:rPr>
        <w:t>bbbbbbbbbbb |          0 |         22 | Identifier    |</w:t>
      </w:r>
    </w:p>
    <w:p w14:paraId="2F5BB35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FAF35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6 |               ; |          0 |         39 | Semicolon     |</w:t>
      </w:r>
    </w:p>
    <w:p w14:paraId="1555D39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8A39EFA" w14:textId="3E16520E"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7 |      </w:t>
      </w:r>
      <w:r w:rsidRPr="0092158E">
        <w:rPr>
          <w:rFonts w:ascii="Consolas" w:hAnsi="Consolas" w:cs="Times New Roman"/>
          <w:b/>
          <w:bCs/>
          <w:lang w:eastAsia="uk-UA"/>
        </w:rPr>
        <w:t xml:space="preserve">  </w:t>
      </w:r>
      <w:r>
        <w:rPr>
          <w:rFonts w:ascii="Consolas" w:hAnsi="Consolas" w:cs="Times New Roman"/>
          <w:b/>
          <w:bCs/>
          <w:lang w:eastAsia="uk-UA"/>
        </w:rPr>
        <w:t xml:space="preserve">  output </w:t>
      </w:r>
      <w:r w:rsidR="00A34BEA" w:rsidRPr="00A34BEA">
        <w:rPr>
          <w:rFonts w:ascii="Consolas" w:hAnsi="Consolas" w:cs="Times New Roman"/>
          <w:b/>
          <w:bCs/>
          <w:lang w:eastAsia="uk-UA"/>
        </w:rPr>
        <w:t>|          0 |          6 | Output        |</w:t>
      </w:r>
    </w:p>
    <w:p w14:paraId="5816A3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77C04D1" w14:textId="6147163B"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7 |    A</w:t>
      </w:r>
      <w:r w:rsidR="00A34BEA" w:rsidRPr="00A34BEA">
        <w:rPr>
          <w:rFonts w:ascii="Consolas" w:hAnsi="Consolas" w:cs="Times New Roman"/>
          <w:b/>
          <w:bCs/>
          <w:lang w:eastAsia="uk-UA"/>
        </w:rPr>
        <w:t>aaaaaaaaaaa |          0 |         22 | Identifier    |</w:t>
      </w:r>
    </w:p>
    <w:p w14:paraId="6BD1C7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9D00FFA" w14:textId="0FEE3279"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7 |               +</w:t>
      </w:r>
      <w:r w:rsidR="00A34BEA" w:rsidRPr="00A34BEA">
        <w:rPr>
          <w:rFonts w:ascii="Consolas" w:hAnsi="Consolas" w:cs="Times New Roman"/>
          <w:b/>
          <w:bCs/>
          <w:lang w:eastAsia="uk-UA"/>
        </w:rPr>
        <w:t xml:space="preserve"> |          0 |         25 | Add           |</w:t>
      </w:r>
    </w:p>
    <w:p w14:paraId="6E01DA6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825D4C0" w14:textId="54546802"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7 |    B</w:t>
      </w:r>
      <w:r w:rsidR="00A34BEA" w:rsidRPr="00A34BEA">
        <w:rPr>
          <w:rFonts w:ascii="Consolas" w:hAnsi="Consolas" w:cs="Times New Roman"/>
          <w:b/>
          <w:bCs/>
          <w:lang w:eastAsia="uk-UA"/>
        </w:rPr>
        <w:t>bbbbbbbbbbb |          0 |         22 | Identifier    |</w:t>
      </w:r>
    </w:p>
    <w:p w14:paraId="3E5FB0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0213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7 |               ; |          0 |         39 | Semicolon     |</w:t>
      </w:r>
    </w:p>
    <w:p w14:paraId="02AA9EA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66944880" w14:textId="0769B05F"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8 |       </w:t>
      </w:r>
      <w:r w:rsidRPr="0092158E">
        <w:rPr>
          <w:rFonts w:ascii="Consolas" w:hAnsi="Consolas" w:cs="Times New Roman"/>
          <w:b/>
          <w:bCs/>
          <w:lang w:eastAsia="uk-UA"/>
        </w:rPr>
        <w:t xml:space="preserve"> </w:t>
      </w:r>
      <w:r>
        <w:rPr>
          <w:rFonts w:ascii="Consolas" w:hAnsi="Consolas" w:cs="Times New Roman"/>
          <w:b/>
          <w:bCs/>
          <w:lang w:eastAsia="uk-UA"/>
        </w:rPr>
        <w:t xml:space="preserve">  output </w:t>
      </w:r>
      <w:r w:rsidR="00A34BEA" w:rsidRPr="00A34BEA">
        <w:rPr>
          <w:rFonts w:ascii="Consolas" w:hAnsi="Consolas" w:cs="Times New Roman"/>
          <w:b/>
          <w:bCs/>
          <w:lang w:eastAsia="uk-UA"/>
        </w:rPr>
        <w:t>|          0 |          6 | Output        |</w:t>
      </w:r>
    </w:p>
    <w:p w14:paraId="61AE315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2A6C099" w14:textId="30936B1D"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r w:rsidR="00072F68">
        <w:rPr>
          <w:rFonts w:ascii="Consolas" w:hAnsi="Consolas" w:cs="Times New Roman"/>
          <w:b/>
          <w:bCs/>
          <w:lang w:val="en-US" w:eastAsia="uk-UA"/>
        </w:rPr>
        <w:t>A</w:t>
      </w:r>
      <w:r w:rsidRPr="00A34BEA">
        <w:rPr>
          <w:rFonts w:ascii="Consolas" w:hAnsi="Consolas" w:cs="Times New Roman"/>
          <w:b/>
          <w:bCs/>
          <w:lang w:eastAsia="uk-UA"/>
        </w:rPr>
        <w:t>aaaaaaaaaaa |          0 |         22 | Identifier    |</w:t>
      </w:r>
    </w:p>
    <w:p w14:paraId="023795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5E3472" w14:textId="3BE03A6B"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8 |          </w:t>
      </w:r>
      <w:r w:rsidRPr="0092158E">
        <w:rPr>
          <w:rFonts w:ascii="Consolas" w:hAnsi="Consolas" w:cs="Times New Roman"/>
          <w:b/>
          <w:bCs/>
          <w:lang w:eastAsia="uk-UA"/>
        </w:rPr>
        <w:t xml:space="preserve">  </w:t>
      </w:r>
      <w:r>
        <w:rPr>
          <w:rFonts w:ascii="Consolas" w:hAnsi="Consolas" w:cs="Times New Roman"/>
          <w:b/>
          <w:bCs/>
          <w:lang w:eastAsia="uk-UA"/>
        </w:rPr>
        <w:t xml:space="preserve">   -</w:t>
      </w:r>
      <w:r w:rsidR="00A34BEA" w:rsidRPr="00A34BEA">
        <w:rPr>
          <w:rFonts w:ascii="Consolas" w:hAnsi="Consolas" w:cs="Times New Roman"/>
          <w:b/>
          <w:bCs/>
          <w:lang w:eastAsia="uk-UA"/>
        </w:rPr>
        <w:t xml:space="preserve"> |          0 |         26 | Sub           |</w:t>
      </w:r>
    </w:p>
    <w:p w14:paraId="1E0EC4A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79AC682" w14:textId="52B911C0"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r w:rsidR="00072F68">
        <w:rPr>
          <w:rFonts w:ascii="Consolas" w:hAnsi="Consolas" w:cs="Times New Roman"/>
          <w:b/>
          <w:bCs/>
          <w:lang w:val="en-US" w:eastAsia="uk-UA"/>
        </w:rPr>
        <w:t>B</w:t>
      </w:r>
      <w:r w:rsidRPr="00A34BEA">
        <w:rPr>
          <w:rFonts w:ascii="Consolas" w:hAnsi="Consolas" w:cs="Times New Roman"/>
          <w:b/>
          <w:bCs/>
          <w:lang w:eastAsia="uk-UA"/>
        </w:rPr>
        <w:t>bbbbbbbbbbb |          0 |         22 | Identifier    |</w:t>
      </w:r>
    </w:p>
    <w:p w14:paraId="47BE378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6508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8 |               ; |          0 |         39 | Semicolon     |</w:t>
      </w:r>
    </w:p>
    <w:p w14:paraId="2A0E0F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6493B4" w14:textId="5C4F2331"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9 |          </w:t>
      </w:r>
      <w:r>
        <w:rPr>
          <w:rFonts w:ascii="Consolas" w:hAnsi="Consolas" w:cs="Times New Roman"/>
          <w:b/>
          <w:bCs/>
          <w:lang w:val="en-US" w:eastAsia="uk-UA"/>
        </w:rPr>
        <w:t>output</w:t>
      </w:r>
      <w:r w:rsidR="00A34BEA" w:rsidRPr="00A34BEA">
        <w:rPr>
          <w:rFonts w:ascii="Consolas" w:hAnsi="Consolas" w:cs="Times New Roman"/>
          <w:b/>
          <w:bCs/>
          <w:lang w:eastAsia="uk-UA"/>
        </w:rPr>
        <w:t xml:space="preserve"> |          0 |          6 | Output        |</w:t>
      </w:r>
    </w:p>
    <w:p w14:paraId="458357C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ACA483A" w14:textId="2E3F7C67"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9 |    A</w:t>
      </w:r>
      <w:r w:rsidR="00A34BEA" w:rsidRPr="00A34BEA">
        <w:rPr>
          <w:rFonts w:ascii="Consolas" w:hAnsi="Consolas" w:cs="Times New Roman"/>
          <w:b/>
          <w:bCs/>
          <w:lang w:eastAsia="uk-UA"/>
        </w:rPr>
        <w:t>aaaaaaaaaaa |          0 |         22 | Identifier    |</w:t>
      </w:r>
    </w:p>
    <w:p w14:paraId="1D41ACF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B96508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9 |               * |          0 |         27 | Mul           |</w:t>
      </w:r>
    </w:p>
    <w:p w14:paraId="509C5D7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9BA0249" w14:textId="1EBDFB76"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9 |    B</w:t>
      </w:r>
      <w:r w:rsidR="00A34BEA" w:rsidRPr="00A34BEA">
        <w:rPr>
          <w:rFonts w:ascii="Consolas" w:hAnsi="Consolas" w:cs="Times New Roman"/>
          <w:b/>
          <w:bCs/>
          <w:lang w:eastAsia="uk-UA"/>
        </w:rPr>
        <w:t>bbbbbbbbbbb |          0 |         22 | Identifier    |</w:t>
      </w:r>
    </w:p>
    <w:p w14:paraId="0FF667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EDE0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9 |               ; |          0 |         39 | Semicolon     |</w:t>
      </w:r>
    </w:p>
    <w:p w14:paraId="12D9253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751355" w14:textId="719D0C43"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0 |        </w:t>
      </w:r>
      <w:r w:rsidR="00072F68" w:rsidRPr="0092158E">
        <w:rPr>
          <w:rFonts w:ascii="Consolas" w:hAnsi="Consolas" w:cs="Times New Roman"/>
          <w:b/>
          <w:bCs/>
          <w:lang w:eastAsia="uk-UA"/>
        </w:rPr>
        <w:t xml:space="preserve"> </w:t>
      </w:r>
      <w:r w:rsidRPr="00A34BEA">
        <w:rPr>
          <w:rFonts w:ascii="Consolas" w:hAnsi="Consolas" w:cs="Times New Roman"/>
          <w:b/>
          <w:bCs/>
          <w:lang w:eastAsia="uk-UA"/>
        </w:rPr>
        <w:t xml:space="preserve"> </w:t>
      </w:r>
      <w:r w:rsidR="00072F68">
        <w:rPr>
          <w:rFonts w:ascii="Consolas" w:hAnsi="Consolas" w:cs="Times New Roman"/>
          <w:b/>
          <w:bCs/>
          <w:lang w:val="en-US" w:eastAsia="uk-UA"/>
        </w:rPr>
        <w:t>output</w:t>
      </w:r>
      <w:r w:rsidRPr="00A34BEA">
        <w:rPr>
          <w:rFonts w:ascii="Consolas" w:hAnsi="Consolas" w:cs="Times New Roman"/>
          <w:b/>
          <w:bCs/>
          <w:lang w:eastAsia="uk-UA"/>
        </w:rPr>
        <w:t xml:space="preserve"> |          0 |          6 | Output        |</w:t>
      </w:r>
    </w:p>
    <w:p w14:paraId="39737CB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E856F33" w14:textId="0C45E01F"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0 |    A</w:t>
      </w:r>
      <w:r w:rsidR="00A34BEA" w:rsidRPr="00A34BEA">
        <w:rPr>
          <w:rFonts w:ascii="Consolas" w:hAnsi="Consolas" w:cs="Times New Roman"/>
          <w:b/>
          <w:bCs/>
          <w:lang w:eastAsia="uk-UA"/>
        </w:rPr>
        <w:t>aaaaaaaaaaa |          0 |         22 | Identifier    |</w:t>
      </w:r>
    </w:p>
    <w:p w14:paraId="0007B9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36E5D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0 |               / |          0 |         28 | Div           |</w:t>
      </w:r>
    </w:p>
    <w:p w14:paraId="7C080A1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792033" w14:textId="19AC6126"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0 |    B</w:t>
      </w:r>
      <w:r w:rsidR="00A34BEA" w:rsidRPr="00A34BEA">
        <w:rPr>
          <w:rFonts w:ascii="Consolas" w:hAnsi="Consolas" w:cs="Times New Roman"/>
          <w:b/>
          <w:bCs/>
          <w:lang w:eastAsia="uk-UA"/>
        </w:rPr>
        <w:t>bbbbbbbbbbb |          0 |         22 | Identifier    |</w:t>
      </w:r>
    </w:p>
    <w:p w14:paraId="50D535B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E7BA5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0 |               ; |          0 |         39 | Semicolon     |</w:t>
      </w:r>
    </w:p>
    <w:p w14:paraId="0887D89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E8C02B3" w14:textId="1DC3BFFE"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1 |          output</w:t>
      </w:r>
      <w:r w:rsidR="00A34BEA" w:rsidRPr="00A34BEA">
        <w:rPr>
          <w:rFonts w:ascii="Consolas" w:hAnsi="Consolas" w:cs="Times New Roman"/>
          <w:b/>
          <w:bCs/>
          <w:lang w:eastAsia="uk-UA"/>
        </w:rPr>
        <w:t xml:space="preserve"> |          0 |          6 | Output        |</w:t>
      </w:r>
    </w:p>
    <w:p w14:paraId="3C50669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7BA4D6" w14:textId="02CDA2D6"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r w:rsidR="00072F68">
        <w:rPr>
          <w:rFonts w:ascii="Consolas" w:hAnsi="Consolas" w:cs="Times New Roman"/>
          <w:b/>
          <w:bCs/>
          <w:lang w:eastAsia="uk-UA"/>
        </w:rPr>
        <w:t xml:space="preserve">       11 |    A</w:t>
      </w:r>
      <w:r w:rsidRPr="00A34BEA">
        <w:rPr>
          <w:rFonts w:ascii="Consolas" w:hAnsi="Consolas" w:cs="Times New Roman"/>
          <w:b/>
          <w:bCs/>
          <w:lang w:eastAsia="uk-UA"/>
        </w:rPr>
        <w:t>aaaaaaaaaaa |          0 |         22 | Identifier    |</w:t>
      </w:r>
    </w:p>
    <w:p w14:paraId="696F8F9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7E56D3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1 |               % |          0 |         29 | Mod           |</w:t>
      </w:r>
    </w:p>
    <w:p w14:paraId="379B1E5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4E796CB" w14:textId="0E8B6547"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1 |    B</w:t>
      </w:r>
      <w:r w:rsidR="00A34BEA" w:rsidRPr="00A34BEA">
        <w:rPr>
          <w:rFonts w:ascii="Consolas" w:hAnsi="Consolas" w:cs="Times New Roman"/>
          <w:b/>
          <w:bCs/>
          <w:lang w:eastAsia="uk-UA"/>
        </w:rPr>
        <w:t>bbbbbbbbbbb |          0 |         22 | Identifier    |</w:t>
      </w:r>
    </w:p>
    <w:p w14:paraId="5390C38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A9434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1 |               ; |          0 |         39 | Semicolon     |</w:t>
      </w:r>
    </w:p>
    <w:p w14:paraId="3F8771C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23ED54" w14:textId="37825B25"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X</w:t>
      </w:r>
      <w:r w:rsidR="00A34BEA" w:rsidRPr="00A34BEA">
        <w:rPr>
          <w:rFonts w:ascii="Consolas" w:hAnsi="Consolas" w:cs="Times New Roman"/>
          <w:b/>
          <w:bCs/>
          <w:lang w:eastAsia="uk-UA"/>
        </w:rPr>
        <w:t>xxxxxxxxxxx |          0 |         22 | Identifier    |</w:t>
      </w:r>
    </w:p>
    <w:p w14:paraId="5F547EC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790EBF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gt; |          0 |         24 | Assign        |</w:t>
      </w:r>
    </w:p>
    <w:p w14:paraId="1DB941B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1BD5C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37 | LBraket       |</w:t>
      </w:r>
    </w:p>
    <w:p w14:paraId="31E56FF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051871" w14:textId="6BDBC4F9"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A</w:t>
      </w:r>
      <w:r w:rsidR="00A34BEA" w:rsidRPr="00A34BEA">
        <w:rPr>
          <w:rFonts w:ascii="Consolas" w:hAnsi="Consolas" w:cs="Times New Roman"/>
          <w:b/>
          <w:bCs/>
          <w:lang w:eastAsia="uk-UA"/>
        </w:rPr>
        <w:t>aaaaaaaaaaa |          0 |         22 | Identifier    |</w:t>
      </w:r>
    </w:p>
    <w:p w14:paraId="40878C5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B2048B7" w14:textId="4A6CA828"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w:t>
      </w:r>
      <w:r w:rsidR="00A34BEA" w:rsidRPr="00A34BEA">
        <w:rPr>
          <w:rFonts w:ascii="Consolas" w:hAnsi="Consolas" w:cs="Times New Roman"/>
          <w:b/>
          <w:bCs/>
          <w:lang w:eastAsia="uk-UA"/>
        </w:rPr>
        <w:t xml:space="preserve"> |          0 |         26 | Sub           |</w:t>
      </w:r>
    </w:p>
    <w:p w14:paraId="10925D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A0CCF13" w14:textId="2281A448"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B</w:t>
      </w:r>
      <w:r w:rsidR="00A34BEA" w:rsidRPr="00A34BEA">
        <w:rPr>
          <w:rFonts w:ascii="Consolas" w:hAnsi="Consolas" w:cs="Times New Roman"/>
          <w:b/>
          <w:bCs/>
          <w:lang w:eastAsia="uk-UA"/>
        </w:rPr>
        <w:t>bbbbbbbbbbb |          0 |         22 | Identifier    |</w:t>
      </w:r>
    </w:p>
    <w:p w14:paraId="3870FC4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8BB4C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38 | RBraket       |</w:t>
      </w:r>
    </w:p>
    <w:p w14:paraId="47A2B62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832755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27 | Mul           |</w:t>
      </w:r>
    </w:p>
    <w:p w14:paraId="52CC8A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BF8D8B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13 |              10 |         10 |         23 | Number        |</w:t>
      </w:r>
    </w:p>
    <w:p w14:paraId="649FC64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086F9D8" w14:textId="46B2DE04"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w:t>
      </w:r>
      <w:r w:rsidR="00A34BEA" w:rsidRPr="00A34BEA">
        <w:rPr>
          <w:rFonts w:ascii="Consolas" w:hAnsi="Consolas" w:cs="Times New Roman"/>
          <w:b/>
          <w:bCs/>
          <w:lang w:eastAsia="uk-UA"/>
        </w:rPr>
        <w:t xml:space="preserve"> |          0 |         25 | Add           |</w:t>
      </w:r>
    </w:p>
    <w:p w14:paraId="352BC2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C0BD8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37 | LBraket       |</w:t>
      </w:r>
    </w:p>
    <w:p w14:paraId="7F34869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D1D1E50" w14:textId="72E4CA22"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A</w:t>
      </w:r>
      <w:r w:rsidR="00A34BEA" w:rsidRPr="00A34BEA">
        <w:rPr>
          <w:rFonts w:ascii="Consolas" w:hAnsi="Consolas" w:cs="Times New Roman"/>
          <w:b/>
          <w:bCs/>
          <w:lang w:eastAsia="uk-UA"/>
        </w:rPr>
        <w:t>aaaaaaaaaaa |          0 |         22 | Identifier    |</w:t>
      </w:r>
    </w:p>
    <w:p w14:paraId="01209E7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6CB018" w14:textId="7648F842"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w:t>
      </w:r>
      <w:r w:rsidR="00A34BEA" w:rsidRPr="00A34BEA">
        <w:rPr>
          <w:rFonts w:ascii="Consolas" w:hAnsi="Consolas" w:cs="Times New Roman"/>
          <w:b/>
          <w:bCs/>
          <w:lang w:eastAsia="uk-UA"/>
        </w:rPr>
        <w:t xml:space="preserve"> |          0 |         25 | Add           |</w:t>
      </w:r>
    </w:p>
    <w:p w14:paraId="73AC79A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AC33D41" w14:textId="1825AEF6"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3 |    B</w:t>
      </w:r>
      <w:r w:rsidR="00A34BEA" w:rsidRPr="00A34BEA">
        <w:rPr>
          <w:rFonts w:ascii="Consolas" w:hAnsi="Consolas" w:cs="Times New Roman"/>
          <w:b/>
          <w:bCs/>
          <w:lang w:eastAsia="uk-UA"/>
        </w:rPr>
        <w:t>bbbbbbbbbbb |          0 |         22 | Identifier    |</w:t>
      </w:r>
    </w:p>
    <w:p w14:paraId="6F11B4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55087F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38 | RBraket       |</w:t>
      </w:r>
    </w:p>
    <w:p w14:paraId="4D7DC52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D017DF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28 | Div           |</w:t>
      </w:r>
    </w:p>
    <w:p w14:paraId="6D4AAF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5402B7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10 |         10 |         23 | Number        |</w:t>
      </w:r>
    </w:p>
    <w:p w14:paraId="69D08A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05132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39 | Semicolon     |</w:t>
      </w:r>
    </w:p>
    <w:p w14:paraId="460ADF5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A261493" w14:textId="2F00E4E1"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4 |    Y</w:t>
      </w:r>
      <w:r w:rsidR="00A34BEA" w:rsidRPr="00A34BEA">
        <w:rPr>
          <w:rFonts w:ascii="Consolas" w:hAnsi="Consolas" w:cs="Times New Roman"/>
          <w:b/>
          <w:bCs/>
          <w:lang w:eastAsia="uk-UA"/>
        </w:rPr>
        <w:t>yyyyyyyyyyy |          0 |         22 | Identifier    |</w:t>
      </w:r>
    </w:p>
    <w:p w14:paraId="11F00DB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14AF5C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gt; |          0 |         24 | Assign        |</w:t>
      </w:r>
    </w:p>
    <w:p w14:paraId="73C4AE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760624" w14:textId="082B755B"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4 |    X</w:t>
      </w:r>
      <w:r w:rsidR="00A34BEA" w:rsidRPr="00A34BEA">
        <w:rPr>
          <w:rFonts w:ascii="Consolas" w:hAnsi="Consolas" w:cs="Times New Roman"/>
          <w:b/>
          <w:bCs/>
          <w:lang w:eastAsia="uk-UA"/>
        </w:rPr>
        <w:t>xxxxxxxxxxx |          0 |         22 | Identifier    |</w:t>
      </w:r>
    </w:p>
    <w:p w14:paraId="59D67E9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C3A686" w14:textId="32EC4861"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4 |               +</w:t>
      </w:r>
      <w:r w:rsidR="00A34BEA" w:rsidRPr="00A34BEA">
        <w:rPr>
          <w:rFonts w:ascii="Consolas" w:hAnsi="Consolas" w:cs="Times New Roman"/>
          <w:b/>
          <w:bCs/>
          <w:lang w:eastAsia="uk-UA"/>
        </w:rPr>
        <w:t xml:space="preserve"> |          0 |         25 | Add           |</w:t>
      </w:r>
    </w:p>
    <w:p w14:paraId="30D82E9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7FE40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 |          0 |         37 | LBraket       |</w:t>
      </w:r>
    </w:p>
    <w:p w14:paraId="755C52A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DB0C8E" w14:textId="012221A2"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4 |    X</w:t>
      </w:r>
      <w:r w:rsidR="00A34BEA" w:rsidRPr="00A34BEA">
        <w:rPr>
          <w:rFonts w:ascii="Consolas" w:hAnsi="Consolas" w:cs="Times New Roman"/>
          <w:b/>
          <w:bCs/>
          <w:lang w:eastAsia="uk-UA"/>
        </w:rPr>
        <w:t>xxxxxxxxxxx |          0 |         22 | Identifier    |</w:t>
      </w:r>
    </w:p>
    <w:p w14:paraId="7B7D9F9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D60556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 |          0 |         29 | Mod           |</w:t>
      </w:r>
    </w:p>
    <w:p w14:paraId="13B7FE8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ACFCF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10 |         10 |         23 | Number        |</w:t>
      </w:r>
    </w:p>
    <w:p w14:paraId="4B70EA0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5CF73D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 |          0 |         38 | RBraket       |</w:t>
      </w:r>
    </w:p>
    <w:p w14:paraId="429B389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7D7225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 |          0 |         39 | Semicolon     |</w:t>
      </w:r>
    </w:p>
    <w:p w14:paraId="734D5E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3D1667" w14:textId="7472BD28"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r w:rsidR="00072F68">
        <w:rPr>
          <w:rFonts w:ascii="Consolas" w:hAnsi="Consolas" w:cs="Times New Roman"/>
          <w:b/>
          <w:bCs/>
          <w:lang w:eastAsia="uk-UA"/>
        </w:rPr>
        <w:t xml:space="preserve">       15 |          output</w:t>
      </w:r>
      <w:r w:rsidRPr="00A34BEA">
        <w:rPr>
          <w:rFonts w:ascii="Consolas" w:hAnsi="Consolas" w:cs="Times New Roman"/>
          <w:b/>
          <w:bCs/>
          <w:lang w:eastAsia="uk-UA"/>
        </w:rPr>
        <w:t xml:space="preserve"> |          0 |          6 | Output        |</w:t>
      </w:r>
    </w:p>
    <w:p w14:paraId="1491709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A9A3956" w14:textId="5A46E921"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5 |    X</w:t>
      </w:r>
      <w:r w:rsidR="00A34BEA" w:rsidRPr="00A34BEA">
        <w:rPr>
          <w:rFonts w:ascii="Consolas" w:hAnsi="Consolas" w:cs="Times New Roman"/>
          <w:b/>
          <w:bCs/>
          <w:lang w:eastAsia="uk-UA"/>
        </w:rPr>
        <w:t>xxxxxxxxxxx |          0 |         22 | Identifier    |</w:t>
      </w:r>
    </w:p>
    <w:p w14:paraId="79966D3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AE889B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5 |               ; |          0 |         39 | Semicolon     |</w:t>
      </w:r>
    </w:p>
    <w:p w14:paraId="65F7BD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C2F60B3" w14:textId="644947BD"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xml:space="preserve">|          16 |         </w:t>
      </w:r>
      <w:r w:rsidR="00A34BEA" w:rsidRPr="00A34BEA">
        <w:rPr>
          <w:rFonts w:ascii="Consolas" w:hAnsi="Consolas" w:cs="Times New Roman"/>
          <w:b/>
          <w:bCs/>
          <w:lang w:eastAsia="uk-UA"/>
        </w:rPr>
        <w:t xml:space="preserve"> </w:t>
      </w:r>
      <w:r>
        <w:rPr>
          <w:rFonts w:ascii="Consolas" w:hAnsi="Consolas" w:cs="Times New Roman"/>
          <w:b/>
          <w:bCs/>
          <w:lang w:val="en-US" w:eastAsia="uk-UA"/>
        </w:rPr>
        <w:t>output</w:t>
      </w:r>
      <w:r w:rsidRPr="0092158E">
        <w:rPr>
          <w:rFonts w:ascii="Consolas" w:hAnsi="Consolas" w:cs="Times New Roman"/>
          <w:b/>
          <w:bCs/>
          <w:lang w:eastAsia="uk-UA"/>
        </w:rPr>
        <w:t xml:space="preserve"> </w:t>
      </w:r>
      <w:r w:rsidR="00A34BEA" w:rsidRPr="00A34BEA">
        <w:rPr>
          <w:rFonts w:ascii="Consolas" w:hAnsi="Consolas" w:cs="Times New Roman"/>
          <w:b/>
          <w:bCs/>
          <w:lang w:eastAsia="uk-UA"/>
        </w:rPr>
        <w:t>|          0 |          6 | Output        |</w:t>
      </w:r>
    </w:p>
    <w:p w14:paraId="709D9FB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0651CE" w14:textId="69F1931F" w:rsidR="00A34BEA" w:rsidRPr="00A34BEA" w:rsidRDefault="00072F68" w:rsidP="00AE72F2">
      <w:pPr>
        <w:spacing w:after="0" w:line="240" w:lineRule="auto"/>
        <w:rPr>
          <w:rFonts w:ascii="Consolas" w:hAnsi="Consolas" w:cs="Times New Roman"/>
          <w:b/>
          <w:bCs/>
          <w:lang w:eastAsia="uk-UA"/>
        </w:rPr>
      </w:pPr>
      <w:r>
        <w:rPr>
          <w:rFonts w:ascii="Consolas" w:hAnsi="Consolas" w:cs="Times New Roman"/>
          <w:b/>
          <w:bCs/>
          <w:lang w:eastAsia="uk-UA"/>
        </w:rPr>
        <w:t>|          16 |    Y</w:t>
      </w:r>
      <w:r w:rsidR="00A34BEA" w:rsidRPr="00A34BEA">
        <w:rPr>
          <w:rFonts w:ascii="Consolas" w:hAnsi="Consolas" w:cs="Times New Roman"/>
          <w:b/>
          <w:bCs/>
          <w:lang w:eastAsia="uk-UA"/>
        </w:rPr>
        <w:t>yyyyyyyyyyy |          0 |         22 | Identifier    |</w:t>
      </w:r>
    </w:p>
    <w:p w14:paraId="0F7D299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B0A8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6 |               ; |          0 |         39 | Semicolon     |</w:t>
      </w:r>
    </w:p>
    <w:p w14:paraId="47485D0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E256A86" w14:textId="65749213"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7 |        </w:t>
      </w:r>
      <w:r w:rsidR="00072F68" w:rsidRPr="0092158E">
        <w:rPr>
          <w:rFonts w:ascii="Consolas" w:hAnsi="Consolas" w:cs="Times New Roman"/>
          <w:b/>
          <w:bCs/>
          <w:lang w:eastAsia="uk-UA"/>
        </w:rPr>
        <w:t xml:space="preserve">   </w:t>
      </w:r>
      <w:r w:rsidRPr="00A34BEA">
        <w:rPr>
          <w:rFonts w:ascii="Consolas" w:hAnsi="Consolas" w:cs="Times New Roman"/>
          <w:b/>
          <w:bCs/>
          <w:lang w:eastAsia="uk-UA"/>
        </w:rPr>
        <w:t xml:space="preserve"> </w:t>
      </w:r>
      <w:r w:rsidR="00072F68">
        <w:rPr>
          <w:rFonts w:ascii="Consolas" w:hAnsi="Consolas" w:cs="Times New Roman"/>
          <w:b/>
          <w:bCs/>
          <w:lang w:val="en-US" w:eastAsia="uk-UA"/>
        </w:rPr>
        <w:t>stop</w:t>
      </w:r>
      <w:r w:rsidRPr="00A34BEA">
        <w:rPr>
          <w:rFonts w:ascii="Consolas" w:hAnsi="Consolas" w:cs="Times New Roman"/>
          <w:b/>
          <w:bCs/>
          <w:lang w:eastAsia="uk-UA"/>
        </w:rPr>
        <w:t xml:space="preserve"> |          0 |          4 | EndProgram    |</w:t>
      </w:r>
    </w:p>
    <w:p w14:paraId="18A6E86D" w14:textId="0DEF6781" w:rsid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4627D01" w14:textId="6022C332" w:rsidR="00A34BEA" w:rsidRDefault="00A34BEA" w:rsidP="00356585">
      <w:pPr>
        <w:spacing w:after="0" w:line="360" w:lineRule="auto"/>
        <w:rPr>
          <w:rFonts w:ascii="Consolas" w:hAnsi="Consolas" w:cs="Times New Roman"/>
          <w:b/>
          <w:bCs/>
          <w:lang w:eastAsia="uk-UA"/>
        </w:rPr>
      </w:pPr>
    </w:p>
    <w:p w14:paraId="30A74795" w14:textId="1C71E09E" w:rsidR="00A34BEA" w:rsidRDefault="00A34BEA" w:rsidP="00356585">
      <w:pPr>
        <w:spacing w:after="0" w:line="360" w:lineRule="auto"/>
        <w:rPr>
          <w:rFonts w:ascii="Consolas" w:hAnsi="Consolas" w:cs="Times New Roman"/>
          <w:b/>
          <w:bCs/>
          <w:lang w:eastAsia="uk-UA"/>
        </w:rPr>
      </w:pPr>
    </w:p>
    <w:p w14:paraId="57C2DDCC" w14:textId="69C3B120" w:rsidR="00A34BEA" w:rsidRDefault="00A34BEA" w:rsidP="00356585">
      <w:pPr>
        <w:spacing w:after="0" w:line="360" w:lineRule="auto"/>
        <w:rPr>
          <w:rFonts w:ascii="Consolas" w:hAnsi="Consolas" w:cs="Times New Roman"/>
          <w:b/>
          <w:bCs/>
          <w:lang w:eastAsia="uk-UA"/>
        </w:rPr>
      </w:pPr>
    </w:p>
    <w:p w14:paraId="13D931B8" w14:textId="77777777" w:rsidR="00A34BEA" w:rsidRDefault="00A34BEA" w:rsidP="00356585">
      <w:pPr>
        <w:spacing w:after="0" w:line="360" w:lineRule="auto"/>
        <w:rPr>
          <w:rFonts w:ascii="Consolas" w:hAnsi="Consolas" w:cs="Times New Roman"/>
          <w:b/>
          <w:bCs/>
          <w:lang w:eastAsia="uk-UA"/>
        </w:rPr>
      </w:pPr>
    </w:p>
    <w:p w14:paraId="23C08575" w14:textId="77777777" w:rsidR="00A34BEA" w:rsidRPr="00C604F8" w:rsidRDefault="00A34BEA" w:rsidP="00356585">
      <w:pPr>
        <w:spacing w:after="0" w:line="240" w:lineRule="auto"/>
        <w:rPr>
          <w:rFonts w:ascii="Times New Roman" w:hAnsi="Times New Roman" w:cs="Times New Roman"/>
          <w:sz w:val="28"/>
          <w:szCs w:val="28"/>
          <w:lang w:eastAsia="uk-UA"/>
        </w:rPr>
      </w:pPr>
      <w:r w:rsidRPr="00C604F8">
        <w:rPr>
          <w:rFonts w:ascii="Times New Roman" w:hAnsi="Times New Roman" w:cs="Times New Roman"/>
          <w:sz w:val="28"/>
          <w:szCs w:val="28"/>
          <w:lang w:eastAsia="uk-UA"/>
        </w:rPr>
        <w:t>Тестова програма «Алгоритм з розгалуженням»</w:t>
      </w:r>
    </w:p>
    <w:p w14:paraId="25743F6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7B0A94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TOKEN TABLE                                                 |</w:t>
      </w:r>
    </w:p>
    <w:p w14:paraId="4F5B13B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40FFDF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line number |      token      |    value   | token code | type of token |</w:t>
      </w:r>
    </w:p>
    <w:p w14:paraId="248EC63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4564183" w14:textId="3E2E34C4"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 |        #</w:t>
      </w:r>
      <w:r w:rsidR="00A34BEA" w:rsidRPr="00A34BEA">
        <w:rPr>
          <w:rFonts w:ascii="Consolas" w:hAnsi="Consolas" w:cs="Times New Roman"/>
          <w:b/>
          <w:bCs/>
          <w:lang w:val="en-US" w:eastAsia="uk-UA"/>
        </w:rPr>
        <w:t>program |          0 |          0 | MainProgram   |</w:t>
      </w:r>
    </w:p>
    <w:p w14:paraId="4C1BEDC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67E6F38" w14:textId="2C641298"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 |           start</w:t>
      </w:r>
      <w:r w:rsidR="00A34BEA" w:rsidRPr="00A34BEA">
        <w:rPr>
          <w:rFonts w:ascii="Consolas" w:hAnsi="Consolas" w:cs="Times New Roman"/>
          <w:b/>
          <w:bCs/>
          <w:lang w:val="en-US" w:eastAsia="uk-UA"/>
        </w:rPr>
        <w:t xml:space="preserve"> |          0 |          1 | StartProgram  |</w:t>
      </w:r>
    </w:p>
    <w:p w14:paraId="1B7D957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BDB62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variable |          0 |          2 | Variable      |</w:t>
      </w:r>
    </w:p>
    <w:p w14:paraId="6A59D18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2C8A514" w14:textId="57336038"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xml:space="preserve">|           4 |       </w:t>
      </w:r>
      <w:r w:rsidR="00A34BEA" w:rsidRPr="00A34BEA">
        <w:rPr>
          <w:rFonts w:ascii="Consolas" w:hAnsi="Consolas" w:cs="Times New Roman"/>
          <w:b/>
          <w:bCs/>
          <w:lang w:val="en-US" w:eastAsia="uk-UA"/>
        </w:rPr>
        <w:t>int</w:t>
      </w:r>
      <w:r>
        <w:rPr>
          <w:rFonts w:ascii="Consolas" w:hAnsi="Consolas" w:cs="Times New Roman"/>
          <w:b/>
          <w:bCs/>
          <w:lang w:val="en-US" w:eastAsia="uk-UA"/>
        </w:rPr>
        <w:t>eger_4</w:t>
      </w:r>
      <w:r w:rsidR="00A34BEA" w:rsidRPr="00A34BEA">
        <w:rPr>
          <w:rFonts w:ascii="Consolas" w:hAnsi="Consolas" w:cs="Times New Roman"/>
          <w:b/>
          <w:bCs/>
          <w:lang w:val="en-US" w:eastAsia="uk-UA"/>
        </w:rPr>
        <w:t xml:space="preserve"> |          0 |          3 | Integer       |</w:t>
      </w:r>
    </w:p>
    <w:p w14:paraId="3671B31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2F0C72F" w14:textId="4725A8D4"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 |    A</w:t>
      </w:r>
      <w:r w:rsidR="00A34BEA" w:rsidRPr="00A34BEA">
        <w:rPr>
          <w:rFonts w:ascii="Consolas" w:hAnsi="Consolas" w:cs="Times New Roman"/>
          <w:b/>
          <w:bCs/>
          <w:lang w:val="en-US" w:eastAsia="uk-UA"/>
        </w:rPr>
        <w:t>aaaaaaaaaaa |          0 |         22 | Identifier    |</w:t>
      </w:r>
    </w:p>
    <w:p w14:paraId="2A162E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00817E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 |          0 |         41 | Comma         |</w:t>
      </w:r>
    </w:p>
    <w:p w14:paraId="4188E57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BD7A7B9" w14:textId="00493A42"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 |    B</w:t>
      </w:r>
      <w:r w:rsidR="00A34BEA" w:rsidRPr="00A34BEA">
        <w:rPr>
          <w:rFonts w:ascii="Consolas" w:hAnsi="Consolas" w:cs="Times New Roman"/>
          <w:b/>
          <w:bCs/>
          <w:lang w:val="en-US" w:eastAsia="uk-UA"/>
        </w:rPr>
        <w:t>bbbbbbbbbbb |          0 |         22 | Identifier    |</w:t>
      </w:r>
    </w:p>
    <w:p w14:paraId="5B4A457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B57B73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 |          0 |         41 | Comma         |</w:t>
      </w:r>
    </w:p>
    <w:p w14:paraId="7F1D13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980D5E9" w14:textId="4ABB44C2"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 |    C</w:t>
      </w:r>
      <w:r w:rsidR="00A34BEA" w:rsidRPr="00A34BEA">
        <w:rPr>
          <w:rFonts w:ascii="Consolas" w:hAnsi="Consolas" w:cs="Times New Roman"/>
          <w:b/>
          <w:bCs/>
          <w:lang w:val="en-US" w:eastAsia="uk-UA"/>
        </w:rPr>
        <w:t>ccccccccccc |          0 |         22 | Identifier    |</w:t>
      </w:r>
    </w:p>
    <w:p w14:paraId="7E9B141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E5EF5B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 |               ; |          0 |         39 | Semicolon     |</w:t>
      </w:r>
    </w:p>
    <w:p w14:paraId="3C0590C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C8EE7B9" w14:textId="0D401B30"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 |           input</w:t>
      </w:r>
      <w:r w:rsidR="00A34BEA" w:rsidRPr="00A34BEA">
        <w:rPr>
          <w:rFonts w:ascii="Consolas" w:hAnsi="Consolas" w:cs="Times New Roman"/>
          <w:b/>
          <w:bCs/>
          <w:lang w:val="en-US" w:eastAsia="uk-UA"/>
        </w:rPr>
        <w:t xml:space="preserve"> |          0 |          5 | Input         |</w:t>
      </w:r>
    </w:p>
    <w:p w14:paraId="515C731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2B8B6E9" w14:textId="663E2216"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 |    A</w:t>
      </w:r>
      <w:r w:rsidR="00A34BEA" w:rsidRPr="00A34BEA">
        <w:rPr>
          <w:rFonts w:ascii="Consolas" w:hAnsi="Consolas" w:cs="Times New Roman"/>
          <w:b/>
          <w:bCs/>
          <w:lang w:val="en-US" w:eastAsia="uk-UA"/>
        </w:rPr>
        <w:t>aaaaaaaaaaa |          0 |         22 | Identifier    |</w:t>
      </w:r>
    </w:p>
    <w:p w14:paraId="634DFC4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1D3543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 |               ; |          0 |         39 | Semicolon     |</w:t>
      </w:r>
    </w:p>
    <w:p w14:paraId="6353369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A634DC7" w14:textId="6F19D84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6 |           input</w:t>
      </w:r>
      <w:r w:rsidR="00A34BEA" w:rsidRPr="00A34BEA">
        <w:rPr>
          <w:rFonts w:ascii="Consolas" w:hAnsi="Consolas" w:cs="Times New Roman"/>
          <w:b/>
          <w:bCs/>
          <w:lang w:val="en-US" w:eastAsia="uk-UA"/>
        </w:rPr>
        <w:t xml:space="preserve"> |          0 |          5 | Input         |</w:t>
      </w:r>
    </w:p>
    <w:p w14:paraId="1EAB80D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47B999E" w14:textId="25343158"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w:t>
      </w:r>
      <w:r w:rsidR="00E71BAD">
        <w:rPr>
          <w:rFonts w:ascii="Consolas" w:hAnsi="Consolas" w:cs="Times New Roman"/>
          <w:b/>
          <w:bCs/>
          <w:lang w:val="en-US" w:eastAsia="uk-UA"/>
        </w:rPr>
        <w:t xml:space="preserve">    6 |    B</w:t>
      </w:r>
      <w:r w:rsidRPr="00A34BEA">
        <w:rPr>
          <w:rFonts w:ascii="Consolas" w:hAnsi="Consolas" w:cs="Times New Roman"/>
          <w:b/>
          <w:bCs/>
          <w:lang w:val="en-US" w:eastAsia="uk-UA"/>
        </w:rPr>
        <w:t>bbbbbbbbbbb |          0 |         22 | Identifier    |</w:t>
      </w:r>
    </w:p>
    <w:p w14:paraId="04C11B7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F48631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6 |               ; |          0 |         39 | Semicolon     |</w:t>
      </w:r>
    </w:p>
    <w:p w14:paraId="170F9E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4E4ED7" w14:textId="4F5F173B"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7 |           input</w:t>
      </w:r>
      <w:r w:rsidR="00A34BEA" w:rsidRPr="00A34BEA">
        <w:rPr>
          <w:rFonts w:ascii="Consolas" w:hAnsi="Consolas" w:cs="Times New Roman"/>
          <w:b/>
          <w:bCs/>
          <w:lang w:val="en-US" w:eastAsia="uk-UA"/>
        </w:rPr>
        <w:t xml:space="preserve"> |          0 |          5 | Input         |</w:t>
      </w:r>
    </w:p>
    <w:p w14:paraId="50335DA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D9DB24D" w14:textId="252395F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7 |    C</w:t>
      </w:r>
      <w:r w:rsidR="00A34BEA" w:rsidRPr="00A34BEA">
        <w:rPr>
          <w:rFonts w:ascii="Consolas" w:hAnsi="Consolas" w:cs="Times New Roman"/>
          <w:b/>
          <w:bCs/>
          <w:lang w:val="en-US" w:eastAsia="uk-UA"/>
        </w:rPr>
        <w:t>ccccccccccc |          0 |         22 | Identifier    |</w:t>
      </w:r>
    </w:p>
    <w:p w14:paraId="05CE28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102678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7 |               ; |          0 |         39 | Semicolon     |</w:t>
      </w:r>
    </w:p>
    <w:p w14:paraId="644B47B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70B19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8 |              if |          0 |          7 | If            |</w:t>
      </w:r>
    </w:p>
    <w:p w14:paraId="3FEBF9B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AD7D7C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8 |               ( |          0 |         37 | LBraket       |</w:t>
      </w:r>
    </w:p>
    <w:p w14:paraId="257E595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B3558B5" w14:textId="3981ECF7"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8 |    A</w:t>
      </w:r>
      <w:r w:rsidR="00A34BEA" w:rsidRPr="00A34BEA">
        <w:rPr>
          <w:rFonts w:ascii="Consolas" w:hAnsi="Consolas" w:cs="Times New Roman"/>
          <w:b/>
          <w:bCs/>
          <w:lang w:val="en-US" w:eastAsia="uk-UA"/>
        </w:rPr>
        <w:t>aaaaaaaaaaa |          0 |         22 | Identifier    |</w:t>
      </w:r>
    </w:p>
    <w:p w14:paraId="4899014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0D1EADD" w14:textId="682BC44E"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8 |              &gt;=</w:t>
      </w:r>
      <w:r w:rsidR="00A34BEA" w:rsidRPr="00A34BEA">
        <w:rPr>
          <w:rFonts w:ascii="Consolas" w:hAnsi="Consolas" w:cs="Times New Roman"/>
          <w:b/>
          <w:bCs/>
          <w:lang w:val="en-US" w:eastAsia="uk-UA"/>
        </w:rPr>
        <w:t xml:space="preserve"> |          0 |         32 | Greate        |</w:t>
      </w:r>
    </w:p>
    <w:p w14:paraId="002BE85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F7E2DF3" w14:textId="3D24270B"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8 |    B</w:t>
      </w:r>
      <w:r w:rsidR="00A34BEA" w:rsidRPr="00A34BEA">
        <w:rPr>
          <w:rFonts w:ascii="Consolas" w:hAnsi="Consolas" w:cs="Times New Roman"/>
          <w:b/>
          <w:bCs/>
          <w:lang w:val="en-US" w:eastAsia="uk-UA"/>
        </w:rPr>
        <w:t>bbbbbbbbbbb |          0 |         22 | Identifier    |</w:t>
      </w:r>
    </w:p>
    <w:p w14:paraId="16B587E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w:t>
      </w:r>
    </w:p>
    <w:p w14:paraId="4D2BEC8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8 |               ) |          0 |         38 | RBraket       |</w:t>
      </w:r>
    </w:p>
    <w:p w14:paraId="291EE78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1A57ED0" w14:textId="0FE2C96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9 |           start</w:t>
      </w:r>
      <w:r w:rsidR="00A34BEA" w:rsidRPr="00A34BEA">
        <w:rPr>
          <w:rFonts w:ascii="Consolas" w:hAnsi="Consolas" w:cs="Times New Roman"/>
          <w:b/>
          <w:bCs/>
          <w:lang w:val="en-US" w:eastAsia="uk-UA"/>
        </w:rPr>
        <w:t xml:space="preserve"> |          0 |          1 | StartProgram  |</w:t>
      </w:r>
    </w:p>
    <w:p w14:paraId="64FEB7B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ADA021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0 |              if |          0 |          7 | If            |</w:t>
      </w:r>
    </w:p>
    <w:p w14:paraId="388F828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48E474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0 |               ( |          0 |         37 | LBraket       |</w:t>
      </w:r>
    </w:p>
    <w:p w14:paraId="11518C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0912AF8" w14:textId="204FEE03"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0 |    A</w:t>
      </w:r>
      <w:r w:rsidR="00A34BEA" w:rsidRPr="00A34BEA">
        <w:rPr>
          <w:rFonts w:ascii="Consolas" w:hAnsi="Consolas" w:cs="Times New Roman"/>
          <w:b/>
          <w:bCs/>
          <w:lang w:val="en-US" w:eastAsia="uk-UA"/>
        </w:rPr>
        <w:t>aaaaaaaaaaa |          0 |         22 | Identifier    |</w:t>
      </w:r>
    </w:p>
    <w:p w14:paraId="5C2A2CA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00FF14" w14:textId="1E3EB0FA"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0 |              &gt;=</w:t>
      </w:r>
      <w:r w:rsidR="00A34BEA" w:rsidRPr="00A34BEA">
        <w:rPr>
          <w:rFonts w:ascii="Consolas" w:hAnsi="Consolas" w:cs="Times New Roman"/>
          <w:b/>
          <w:bCs/>
          <w:lang w:val="en-US" w:eastAsia="uk-UA"/>
        </w:rPr>
        <w:t xml:space="preserve"> |          0 |         32 | Greate        |</w:t>
      </w:r>
    </w:p>
    <w:p w14:paraId="16468E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BE28927" w14:textId="0E53D52E"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0 |    C</w:t>
      </w:r>
      <w:r w:rsidR="00A34BEA" w:rsidRPr="00A34BEA">
        <w:rPr>
          <w:rFonts w:ascii="Consolas" w:hAnsi="Consolas" w:cs="Times New Roman"/>
          <w:b/>
          <w:bCs/>
          <w:lang w:val="en-US" w:eastAsia="uk-UA"/>
        </w:rPr>
        <w:t>ccccccccccc |          0 |         22 | Identifier    |</w:t>
      </w:r>
    </w:p>
    <w:p w14:paraId="2CB455B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D4A12D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0 |               ) |          0 |         38 | RBraket       |</w:t>
      </w:r>
    </w:p>
    <w:p w14:paraId="3DC0CFF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8F8049D" w14:textId="1A5C9330"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11 |      </w:t>
      </w:r>
      <w:r w:rsidR="00E71BAD">
        <w:rPr>
          <w:rFonts w:ascii="Consolas" w:hAnsi="Consolas" w:cs="Times New Roman"/>
          <w:b/>
          <w:bCs/>
          <w:lang w:val="en-US" w:eastAsia="uk-UA"/>
        </w:rPr>
        <w:t xml:space="preserve">    </w:t>
      </w:r>
      <w:r w:rsidRPr="00A34BEA">
        <w:rPr>
          <w:rFonts w:ascii="Consolas" w:hAnsi="Consolas" w:cs="Times New Roman"/>
          <w:b/>
          <w:bCs/>
          <w:lang w:val="en-US" w:eastAsia="uk-UA"/>
        </w:rPr>
        <w:t xml:space="preserve"> start |          0 |          1 | StartProgram  |</w:t>
      </w:r>
    </w:p>
    <w:p w14:paraId="4DD5BD7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BD38F6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2 |            goto |          0 |         10 | Goto          |</w:t>
      </w:r>
    </w:p>
    <w:p w14:paraId="1E3102D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47A4B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2 |         Abigger |          0 |         22 | Identifier    |</w:t>
      </w:r>
    </w:p>
    <w:p w14:paraId="2C86BE7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844FD9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2 |               ; |          0 |         39 | Semicolon     |</w:t>
      </w:r>
    </w:p>
    <w:p w14:paraId="19C0A1E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E1103C7" w14:textId="5F4E5CB6"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3 |            stop</w:t>
      </w:r>
      <w:r w:rsidR="00A34BEA" w:rsidRPr="00A34BEA">
        <w:rPr>
          <w:rFonts w:ascii="Consolas" w:hAnsi="Consolas" w:cs="Times New Roman"/>
          <w:b/>
          <w:bCs/>
          <w:lang w:val="en-US" w:eastAsia="uk-UA"/>
        </w:rPr>
        <w:t xml:space="preserve"> |          0 |          4 | EndProgram    |</w:t>
      </w:r>
    </w:p>
    <w:p w14:paraId="3DCA946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FAB11B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4 |            else |          0 |          9 | Else          |</w:t>
      </w:r>
    </w:p>
    <w:p w14:paraId="00D3C0C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6981CBD" w14:textId="4E01360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5 |           start</w:t>
      </w:r>
      <w:r w:rsidR="00A34BEA" w:rsidRPr="00A34BEA">
        <w:rPr>
          <w:rFonts w:ascii="Consolas" w:hAnsi="Consolas" w:cs="Times New Roman"/>
          <w:b/>
          <w:bCs/>
          <w:lang w:val="en-US" w:eastAsia="uk-UA"/>
        </w:rPr>
        <w:t xml:space="preserve"> |          0 |          1 | StartProgram  |</w:t>
      </w:r>
    </w:p>
    <w:p w14:paraId="2493553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3388954" w14:textId="5CBC0470"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6 |          output</w:t>
      </w:r>
      <w:r w:rsidR="00A34BEA" w:rsidRPr="00A34BEA">
        <w:rPr>
          <w:rFonts w:ascii="Consolas" w:hAnsi="Consolas" w:cs="Times New Roman"/>
          <w:b/>
          <w:bCs/>
          <w:lang w:val="en-US" w:eastAsia="uk-UA"/>
        </w:rPr>
        <w:t xml:space="preserve"> |          0 |          6 | Output        |</w:t>
      </w:r>
    </w:p>
    <w:p w14:paraId="6AF9226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A97672" w14:textId="1B31E45D"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6 |    C</w:t>
      </w:r>
      <w:r w:rsidR="00A34BEA" w:rsidRPr="00A34BEA">
        <w:rPr>
          <w:rFonts w:ascii="Consolas" w:hAnsi="Consolas" w:cs="Times New Roman"/>
          <w:b/>
          <w:bCs/>
          <w:lang w:val="en-US" w:eastAsia="uk-UA"/>
        </w:rPr>
        <w:t>ccccccccccc |          0 |         22 | Identifier    |</w:t>
      </w:r>
    </w:p>
    <w:p w14:paraId="6A31FA0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A52FB0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6 |               ; |          0 |         39 | Semicolon     |</w:t>
      </w:r>
    </w:p>
    <w:p w14:paraId="7C74EC6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C9DC90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7 |            goto |          0 |         10 | Goto          |</w:t>
      </w:r>
    </w:p>
    <w:p w14:paraId="3C356EB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8E4B7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7 |         Outofif |          0 |         22 | Identifier    |</w:t>
      </w:r>
    </w:p>
    <w:p w14:paraId="295F6CC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CDC131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7 |               ; |          0 |         39 | Semicolon     |</w:t>
      </w:r>
    </w:p>
    <w:p w14:paraId="31D601B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A0BF26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8 |         Abigger |          0 |         11 | Label         |</w:t>
      </w:r>
    </w:p>
    <w:p w14:paraId="375FA3C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B1BBA79" w14:textId="354F143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w:t>
      </w:r>
      <w:r w:rsidR="00E71BAD">
        <w:rPr>
          <w:rFonts w:ascii="Consolas" w:hAnsi="Consolas" w:cs="Times New Roman"/>
          <w:b/>
          <w:bCs/>
          <w:lang w:val="en-US" w:eastAsia="uk-UA"/>
        </w:rPr>
        <w:t xml:space="preserve">   19 |          output</w:t>
      </w:r>
      <w:r w:rsidRPr="00A34BEA">
        <w:rPr>
          <w:rFonts w:ascii="Consolas" w:hAnsi="Consolas" w:cs="Times New Roman"/>
          <w:b/>
          <w:bCs/>
          <w:lang w:val="en-US" w:eastAsia="uk-UA"/>
        </w:rPr>
        <w:t xml:space="preserve"> |          0 |          6 | Output        |</w:t>
      </w:r>
    </w:p>
    <w:p w14:paraId="21CDAD5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A7FC655" w14:textId="657841D1"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19 |    A</w:t>
      </w:r>
      <w:r w:rsidR="00A34BEA" w:rsidRPr="00A34BEA">
        <w:rPr>
          <w:rFonts w:ascii="Consolas" w:hAnsi="Consolas" w:cs="Times New Roman"/>
          <w:b/>
          <w:bCs/>
          <w:lang w:val="en-US" w:eastAsia="uk-UA"/>
        </w:rPr>
        <w:t>aaaaaaaaaaa |          0 |         22 | Identifier    |</w:t>
      </w:r>
    </w:p>
    <w:p w14:paraId="42E8A20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19C45F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19 |               ; |          0 |         39 | Semicolon     |</w:t>
      </w:r>
    </w:p>
    <w:p w14:paraId="1334549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9E127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0 |            goto |          0 |         10 | Goto          |</w:t>
      </w:r>
    </w:p>
    <w:p w14:paraId="2037A23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15623C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0 |         Outofif |          0 |         22 | Identifier    |</w:t>
      </w:r>
    </w:p>
    <w:p w14:paraId="30A6FA9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E8F57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0 |               ; |          0 |         39 | Semicolon     |</w:t>
      </w:r>
    </w:p>
    <w:p w14:paraId="541C771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311B067" w14:textId="5B8153F0"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lastRenderedPageBreak/>
        <w:t>|          21 |            stop</w:t>
      </w:r>
      <w:r w:rsidR="00A34BEA" w:rsidRPr="00A34BEA">
        <w:rPr>
          <w:rFonts w:ascii="Consolas" w:hAnsi="Consolas" w:cs="Times New Roman"/>
          <w:b/>
          <w:bCs/>
          <w:lang w:val="en-US" w:eastAsia="uk-UA"/>
        </w:rPr>
        <w:t xml:space="preserve"> |          0 |          4 | EndProgram    |</w:t>
      </w:r>
    </w:p>
    <w:p w14:paraId="38A953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2FD1CFF" w14:textId="3870DB90"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2 |         </w:t>
      </w:r>
      <w:r w:rsidR="00E71BAD">
        <w:rPr>
          <w:rFonts w:ascii="Consolas" w:hAnsi="Consolas" w:cs="Times New Roman"/>
          <w:b/>
          <w:bCs/>
          <w:lang w:val="en-US" w:eastAsia="uk-UA"/>
        </w:rPr>
        <w:t xml:space="preserve">   stop</w:t>
      </w:r>
      <w:r w:rsidRPr="00A34BEA">
        <w:rPr>
          <w:rFonts w:ascii="Consolas" w:hAnsi="Consolas" w:cs="Times New Roman"/>
          <w:b/>
          <w:bCs/>
          <w:lang w:val="en-US" w:eastAsia="uk-UA"/>
        </w:rPr>
        <w:t xml:space="preserve"> |          0 |          4 | EndProgram    |</w:t>
      </w:r>
    </w:p>
    <w:p w14:paraId="534E3F1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BD7817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3 |              if |          0 |          7 | If            |</w:t>
      </w:r>
    </w:p>
    <w:p w14:paraId="158E94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9F0B11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3 |               ( |          0 |         37 | LBraket       |</w:t>
      </w:r>
    </w:p>
    <w:p w14:paraId="41C6363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C1AAFAC" w14:textId="20DD2E2C"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3 |    B</w:t>
      </w:r>
      <w:r w:rsidR="00A34BEA" w:rsidRPr="00A34BEA">
        <w:rPr>
          <w:rFonts w:ascii="Consolas" w:hAnsi="Consolas" w:cs="Times New Roman"/>
          <w:b/>
          <w:bCs/>
          <w:lang w:val="en-US" w:eastAsia="uk-UA"/>
        </w:rPr>
        <w:t>bbbbbbbbbbb |          0 |         22 | Identifier    |</w:t>
      </w:r>
    </w:p>
    <w:p w14:paraId="56D2559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E296DB9" w14:textId="35E98B77"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3 |              &lt;=</w:t>
      </w:r>
      <w:r w:rsidR="00A34BEA" w:rsidRPr="00A34BEA">
        <w:rPr>
          <w:rFonts w:ascii="Consolas" w:hAnsi="Consolas" w:cs="Times New Roman"/>
          <w:b/>
          <w:bCs/>
          <w:lang w:val="en-US" w:eastAsia="uk-UA"/>
        </w:rPr>
        <w:t xml:space="preserve"> |          0 |         33 | Less          |</w:t>
      </w:r>
    </w:p>
    <w:p w14:paraId="7663281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50540E2" w14:textId="7AB2F017"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3 |    C</w:t>
      </w:r>
      <w:r w:rsidR="00A34BEA" w:rsidRPr="00A34BEA">
        <w:rPr>
          <w:rFonts w:ascii="Consolas" w:hAnsi="Consolas" w:cs="Times New Roman"/>
          <w:b/>
          <w:bCs/>
          <w:lang w:val="en-US" w:eastAsia="uk-UA"/>
        </w:rPr>
        <w:t>ccccccccccc |          0 |         22 | Identifier    |</w:t>
      </w:r>
    </w:p>
    <w:p w14:paraId="4597122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FA0BCF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3 |               ) |          0 |         38 | RBraket       |</w:t>
      </w:r>
    </w:p>
    <w:p w14:paraId="647DEBD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CD0246" w14:textId="36E349D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4 |           start</w:t>
      </w:r>
      <w:r w:rsidR="00A34BEA" w:rsidRPr="00A34BEA">
        <w:rPr>
          <w:rFonts w:ascii="Consolas" w:hAnsi="Consolas" w:cs="Times New Roman"/>
          <w:b/>
          <w:bCs/>
          <w:lang w:val="en-US" w:eastAsia="uk-UA"/>
        </w:rPr>
        <w:t xml:space="preserve"> |          0 |          1 | StartProgram  |</w:t>
      </w:r>
    </w:p>
    <w:p w14:paraId="4CDD249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AD1F45F" w14:textId="76C0186F"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25 |          </w:t>
      </w:r>
      <w:r w:rsidR="00E71BAD">
        <w:rPr>
          <w:rFonts w:ascii="Consolas" w:hAnsi="Consolas" w:cs="Times New Roman"/>
          <w:b/>
          <w:bCs/>
          <w:lang w:val="en-US" w:eastAsia="uk-UA"/>
        </w:rPr>
        <w:t>output</w:t>
      </w:r>
      <w:r w:rsidRPr="00A34BEA">
        <w:rPr>
          <w:rFonts w:ascii="Consolas" w:hAnsi="Consolas" w:cs="Times New Roman"/>
          <w:b/>
          <w:bCs/>
          <w:lang w:val="en-US" w:eastAsia="uk-UA"/>
        </w:rPr>
        <w:t xml:space="preserve"> |          0 |          6 | Output        |</w:t>
      </w:r>
    </w:p>
    <w:p w14:paraId="4398C4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6C44E43" w14:textId="312E416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5 |    C</w:t>
      </w:r>
      <w:r w:rsidR="00A34BEA" w:rsidRPr="00A34BEA">
        <w:rPr>
          <w:rFonts w:ascii="Consolas" w:hAnsi="Consolas" w:cs="Times New Roman"/>
          <w:b/>
          <w:bCs/>
          <w:lang w:val="en-US" w:eastAsia="uk-UA"/>
        </w:rPr>
        <w:t>ccccccccccc |          0 |         22 | Identifier    |</w:t>
      </w:r>
    </w:p>
    <w:p w14:paraId="43FB383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7A90B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5 |               ; |          0 |         39 | Semicolon     |</w:t>
      </w:r>
    </w:p>
    <w:p w14:paraId="4B346FD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5B3293A" w14:textId="0DE9C416"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6 |            stop</w:t>
      </w:r>
      <w:r w:rsidR="00A34BEA" w:rsidRPr="00A34BEA">
        <w:rPr>
          <w:rFonts w:ascii="Consolas" w:hAnsi="Consolas" w:cs="Times New Roman"/>
          <w:b/>
          <w:bCs/>
          <w:lang w:val="en-US" w:eastAsia="uk-UA"/>
        </w:rPr>
        <w:t xml:space="preserve"> |          0 |          4 | EndProgram    |</w:t>
      </w:r>
    </w:p>
    <w:p w14:paraId="354170A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A8BCE0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7 |            else |          0 |          9 | Else          |</w:t>
      </w:r>
    </w:p>
    <w:p w14:paraId="506B92B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9E8952E" w14:textId="1B604094"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8 |           start</w:t>
      </w:r>
      <w:r w:rsidR="00A34BEA" w:rsidRPr="00A34BEA">
        <w:rPr>
          <w:rFonts w:ascii="Consolas" w:hAnsi="Consolas" w:cs="Times New Roman"/>
          <w:b/>
          <w:bCs/>
          <w:lang w:val="en-US" w:eastAsia="uk-UA"/>
        </w:rPr>
        <w:t xml:space="preserve"> |          0 |          1 | StartProgram  |</w:t>
      </w:r>
    </w:p>
    <w:p w14:paraId="7AAFD49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67C48C7" w14:textId="42988476"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xml:space="preserve">|          29 |          output </w:t>
      </w:r>
      <w:r w:rsidR="00A34BEA" w:rsidRPr="00A34BEA">
        <w:rPr>
          <w:rFonts w:ascii="Consolas" w:hAnsi="Consolas" w:cs="Times New Roman"/>
          <w:b/>
          <w:bCs/>
          <w:lang w:val="en-US" w:eastAsia="uk-UA"/>
        </w:rPr>
        <w:t>|          0 |          6 | Output        |</w:t>
      </w:r>
    </w:p>
    <w:p w14:paraId="2900C78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DF403C1" w14:textId="5E1CCF34" w:rsidR="00A34BEA" w:rsidRPr="00A34BEA" w:rsidRDefault="002E67B8"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29 |    B</w:t>
      </w:r>
      <w:r w:rsidR="00A34BEA" w:rsidRPr="00A34BEA">
        <w:rPr>
          <w:rFonts w:ascii="Consolas" w:hAnsi="Consolas" w:cs="Times New Roman"/>
          <w:b/>
          <w:bCs/>
          <w:lang w:val="en-US" w:eastAsia="uk-UA"/>
        </w:rPr>
        <w:t>bbbbbbbbbbb |          0 |         22 | Identifier    |</w:t>
      </w:r>
    </w:p>
    <w:p w14:paraId="3540B7F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EDD4E3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29 |               ; |          0 |         39 | Semicolon     |</w:t>
      </w:r>
    </w:p>
    <w:p w14:paraId="5B0DD6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CE96833" w14:textId="6B3FFFB8"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0 |            stop</w:t>
      </w:r>
      <w:r w:rsidR="00A34BEA" w:rsidRPr="00A34BEA">
        <w:rPr>
          <w:rFonts w:ascii="Consolas" w:hAnsi="Consolas" w:cs="Times New Roman"/>
          <w:b/>
          <w:bCs/>
          <w:lang w:val="en-US" w:eastAsia="uk-UA"/>
        </w:rPr>
        <w:t xml:space="preserve"> |          0 |          4 | EndProgram    |</w:t>
      </w:r>
    </w:p>
    <w:p w14:paraId="614F459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92E971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1 |         Outofif |          0 |         11 | Label         |</w:t>
      </w:r>
    </w:p>
    <w:p w14:paraId="4B680FC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31E96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if |          0 |          7 | If            |</w:t>
      </w:r>
    </w:p>
    <w:p w14:paraId="7FD429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952850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7 | LBraket       |</w:t>
      </w:r>
    </w:p>
    <w:p w14:paraId="3DC6A5D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8D47DA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7 | LBraket       |</w:t>
      </w:r>
    </w:p>
    <w:p w14:paraId="5AE515A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17CAB65" w14:textId="469366DE"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3 |    A</w:t>
      </w:r>
      <w:r w:rsidR="00A34BEA" w:rsidRPr="00A34BEA">
        <w:rPr>
          <w:rFonts w:ascii="Consolas" w:hAnsi="Consolas" w:cs="Times New Roman"/>
          <w:b/>
          <w:bCs/>
          <w:lang w:val="en-US" w:eastAsia="uk-UA"/>
        </w:rPr>
        <w:t>aaaaaaaaaaa |          0 |         22 | Identifier    |</w:t>
      </w:r>
    </w:p>
    <w:p w14:paraId="46C8019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1F26ED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0 | Equality      |</w:t>
      </w:r>
    </w:p>
    <w:p w14:paraId="4C92747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98B9F1A" w14:textId="5FF7E12F"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3 |    B</w:t>
      </w:r>
      <w:r w:rsidR="00A34BEA" w:rsidRPr="00A34BEA">
        <w:rPr>
          <w:rFonts w:ascii="Consolas" w:hAnsi="Consolas" w:cs="Times New Roman"/>
          <w:b/>
          <w:bCs/>
          <w:lang w:val="en-US" w:eastAsia="uk-UA"/>
        </w:rPr>
        <w:t>bbbbbbbbbbb |          0 |         22 | Identifier    |</w:t>
      </w:r>
    </w:p>
    <w:p w14:paraId="6C63820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0815C9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8 | RBraket       |</w:t>
      </w:r>
    </w:p>
    <w:p w14:paraId="3DC97F9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630BE49" w14:textId="7D7ADECD"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xml:space="preserve">|          33 |             </w:t>
      </w:r>
      <w:r w:rsidR="00A34BEA" w:rsidRPr="00A34BEA">
        <w:rPr>
          <w:rFonts w:ascii="Consolas" w:hAnsi="Consolas" w:cs="Times New Roman"/>
          <w:b/>
          <w:bCs/>
          <w:lang w:val="en-US" w:eastAsia="uk-UA"/>
        </w:rPr>
        <w:t xml:space="preserve"> &amp;</w:t>
      </w:r>
      <w:r>
        <w:rPr>
          <w:rFonts w:ascii="Consolas" w:hAnsi="Consolas" w:cs="Times New Roman"/>
          <w:b/>
          <w:bCs/>
          <w:lang w:val="en-US" w:eastAsia="uk-UA"/>
        </w:rPr>
        <w:t>&amp;</w:t>
      </w:r>
      <w:r w:rsidR="00A34BEA" w:rsidRPr="00A34BEA">
        <w:rPr>
          <w:rFonts w:ascii="Consolas" w:hAnsi="Consolas" w:cs="Times New Roman"/>
          <w:b/>
          <w:bCs/>
          <w:lang w:val="en-US" w:eastAsia="uk-UA"/>
        </w:rPr>
        <w:t xml:space="preserve"> |          0 |         35 | And           |</w:t>
      </w:r>
    </w:p>
    <w:p w14:paraId="4700EF1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9E0B62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7 | LBraket       |</w:t>
      </w:r>
    </w:p>
    <w:p w14:paraId="0CB8882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w:t>
      </w:r>
    </w:p>
    <w:p w14:paraId="1E4C0A6D" w14:textId="7C27A097"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3 |    A</w:t>
      </w:r>
      <w:r w:rsidR="00A34BEA" w:rsidRPr="00A34BEA">
        <w:rPr>
          <w:rFonts w:ascii="Consolas" w:hAnsi="Consolas" w:cs="Times New Roman"/>
          <w:b/>
          <w:bCs/>
          <w:lang w:val="en-US" w:eastAsia="uk-UA"/>
        </w:rPr>
        <w:t>aaaaaaaaaaa |          0 |         22 | Identifier    |</w:t>
      </w:r>
    </w:p>
    <w:p w14:paraId="6638AB4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710693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0 | Equality      |</w:t>
      </w:r>
    </w:p>
    <w:p w14:paraId="3BA023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97D5B95" w14:textId="1F8B2503"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33 | </w:t>
      </w:r>
      <w:r w:rsidR="00E71BAD">
        <w:rPr>
          <w:rFonts w:ascii="Consolas" w:hAnsi="Consolas" w:cs="Times New Roman"/>
          <w:b/>
          <w:bCs/>
          <w:lang w:val="en-US" w:eastAsia="uk-UA"/>
        </w:rPr>
        <w:t xml:space="preserve">   C</w:t>
      </w:r>
      <w:r w:rsidRPr="00A34BEA">
        <w:rPr>
          <w:rFonts w:ascii="Consolas" w:hAnsi="Consolas" w:cs="Times New Roman"/>
          <w:b/>
          <w:bCs/>
          <w:lang w:val="en-US" w:eastAsia="uk-UA"/>
        </w:rPr>
        <w:t>ccccccccccc |          0 |         22 | Identifier    |</w:t>
      </w:r>
    </w:p>
    <w:p w14:paraId="292F245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91125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8 | RBraket       |</w:t>
      </w:r>
    </w:p>
    <w:p w14:paraId="28786D9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F1019BC" w14:textId="2683510B"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3 |              &amp;</w:t>
      </w:r>
      <w:r w:rsidR="00A34BEA" w:rsidRPr="00A34BEA">
        <w:rPr>
          <w:rFonts w:ascii="Consolas" w:hAnsi="Consolas" w:cs="Times New Roman"/>
          <w:b/>
          <w:bCs/>
          <w:lang w:val="en-US" w:eastAsia="uk-UA"/>
        </w:rPr>
        <w:t>&amp; |          0 |         35 | And           |</w:t>
      </w:r>
    </w:p>
    <w:p w14:paraId="17B814C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C018A6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7 | LBraket       |</w:t>
      </w:r>
    </w:p>
    <w:p w14:paraId="322689A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B7B7A0D" w14:textId="2C49A31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3 |    B</w:t>
      </w:r>
      <w:r w:rsidR="00A34BEA" w:rsidRPr="00A34BEA">
        <w:rPr>
          <w:rFonts w:ascii="Consolas" w:hAnsi="Consolas" w:cs="Times New Roman"/>
          <w:b/>
          <w:bCs/>
          <w:lang w:val="en-US" w:eastAsia="uk-UA"/>
        </w:rPr>
        <w:t>bbbbbbbbbbb |          0 |         22 | Identifier    |</w:t>
      </w:r>
    </w:p>
    <w:p w14:paraId="1B0608E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190915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0 | Equality      |</w:t>
      </w:r>
    </w:p>
    <w:p w14:paraId="3225518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CB5C9D0" w14:textId="1FEADB54"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3 |    C</w:t>
      </w:r>
      <w:r w:rsidR="00A34BEA" w:rsidRPr="00A34BEA">
        <w:rPr>
          <w:rFonts w:ascii="Consolas" w:hAnsi="Consolas" w:cs="Times New Roman"/>
          <w:b/>
          <w:bCs/>
          <w:lang w:val="en-US" w:eastAsia="uk-UA"/>
        </w:rPr>
        <w:t>ccccccccccc |          0 |         22 | Identifier    |</w:t>
      </w:r>
    </w:p>
    <w:p w14:paraId="450C109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AE6785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8 | RBraket       |</w:t>
      </w:r>
    </w:p>
    <w:p w14:paraId="76A417A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2CE87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3 |               ) |          0 |         38 | RBraket       |</w:t>
      </w:r>
    </w:p>
    <w:p w14:paraId="25DE117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351CB77" w14:textId="110A7EAB"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4 |           start</w:t>
      </w:r>
      <w:r w:rsidR="00A34BEA" w:rsidRPr="00A34BEA">
        <w:rPr>
          <w:rFonts w:ascii="Consolas" w:hAnsi="Consolas" w:cs="Times New Roman"/>
          <w:b/>
          <w:bCs/>
          <w:lang w:val="en-US" w:eastAsia="uk-UA"/>
        </w:rPr>
        <w:t xml:space="preserve"> |          0 |          1 | StartProgram  |</w:t>
      </w:r>
    </w:p>
    <w:p w14:paraId="03F7730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70431AD" w14:textId="0D7DAB3F"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5 |          output</w:t>
      </w:r>
      <w:r w:rsidR="00A34BEA" w:rsidRPr="00A34BEA">
        <w:rPr>
          <w:rFonts w:ascii="Consolas" w:hAnsi="Consolas" w:cs="Times New Roman"/>
          <w:b/>
          <w:bCs/>
          <w:lang w:val="en-US" w:eastAsia="uk-UA"/>
        </w:rPr>
        <w:t xml:space="preserve"> |          0 |          6 | Output        |</w:t>
      </w:r>
    </w:p>
    <w:p w14:paraId="06F28FC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2831F5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5 |               1 |          1 |         23 | Number        |</w:t>
      </w:r>
    </w:p>
    <w:p w14:paraId="1B55EFC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ADB537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5 |               ; |          0 |         39 | Semicolon     |</w:t>
      </w:r>
    </w:p>
    <w:p w14:paraId="5B1EF23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D3E57CF" w14:textId="3A462BFB"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6 |            stop</w:t>
      </w:r>
      <w:r w:rsidR="00A34BEA" w:rsidRPr="00A34BEA">
        <w:rPr>
          <w:rFonts w:ascii="Consolas" w:hAnsi="Consolas" w:cs="Times New Roman"/>
          <w:b/>
          <w:bCs/>
          <w:lang w:val="en-US" w:eastAsia="uk-UA"/>
        </w:rPr>
        <w:t xml:space="preserve"> |          0 |          4 | EndProgram    |</w:t>
      </w:r>
    </w:p>
    <w:p w14:paraId="6BBB6C6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3A7AD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7 |            else |          0 |          9 | Else          |</w:t>
      </w:r>
    </w:p>
    <w:p w14:paraId="2E8778A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E2B68E5" w14:textId="4F8626AC"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8 |           start</w:t>
      </w:r>
      <w:r w:rsidR="00A34BEA" w:rsidRPr="00A34BEA">
        <w:rPr>
          <w:rFonts w:ascii="Consolas" w:hAnsi="Consolas" w:cs="Times New Roman"/>
          <w:b/>
          <w:bCs/>
          <w:lang w:val="en-US" w:eastAsia="uk-UA"/>
        </w:rPr>
        <w:t xml:space="preserve"> |          0 |          1 | StartProgram  |</w:t>
      </w:r>
    </w:p>
    <w:p w14:paraId="0263D9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BA3B74A" w14:textId="1984AB3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39 |          output</w:t>
      </w:r>
      <w:r w:rsidR="00A34BEA" w:rsidRPr="00A34BEA">
        <w:rPr>
          <w:rFonts w:ascii="Consolas" w:hAnsi="Consolas" w:cs="Times New Roman"/>
          <w:b/>
          <w:bCs/>
          <w:lang w:val="en-US" w:eastAsia="uk-UA"/>
        </w:rPr>
        <w:t xml:space="preserve"> |          0 |          6 | Output        |</w:t>
      </w:r>
    </w:p>
    <w:p w14:paraId="62BB771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CD56D3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9 |               0 |          0 |         23 | Number        |</w:t>
      </w:r>
    </w:p>
    <w:p w14:paraId="32CC0DC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3A797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39 |               ; |          0 |         39 | Semicolon     |</w:t>
      </w:r>
    </w:p>
    <w:p w14:paraId="3352BE1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8528B57" w14:textId="0BF9E72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0 |            stop</w:t>
      </w:r>
      <w:r w:rsidR="00A34BEA" w:rsidRPr="00A34BEA">
        <w:rPr>
          <w:rFonts w:ascii="Consolas" w:hAnsi="Consolas" w:cs="Times New Roman"/>
          <w:b/>
          <w:bCs/>
          <w:lang w:val="en-US" w:eastAsia="uk-UA"/>
        </w:rPr>
        <w:t xml:space="preserve"> |          0 |          4 | EndProgram    |</w:t>
      </w:r>
    </w:p>
    <w:p w14:paraId="61B8311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3F364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if |          0 |          7 | If            |</w:t>
      </w:r>
    </w:p>
    <w:p w14:paraId="7E136C6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A33C25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7 | LBraket       |</w:t>
      </w:r>
    </w:p>
    <w:p w14:paraId="3EB3E36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2848D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7 | LBraket       |</w:t>
      </w:r>
    </w:p>
    <w:p w14:paraId="227FA9E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A54960" w14:textId="545BB80D"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A</w:t>
      </w:r>
      <w:r w:rsidR="00A34BEA" w:rsidRPr="00A34BEA">
        <w:rPr>
          <w:rFonts w:ascii="Consolas" w:hAnsi="Consolas" w:cs="Times New Roman"/>
          <w:b/>
          <w:bCs/>
          <w:lang w:val="en-US" w:eastAsia="uk-UA"/>
        </w:rPr>
        <w:t>aaaaaaaaaaa |          0 |         22 | Identifier    |</w:t>
      </w:r>
    </w:p>
    <w:p w14:paraId="5DFCAE8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1C07C43" w14:textId="4BDC5A04"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lt;=</w:t>
      </w:r>
      <w:r w:rsidR="00A34BEA" w:rsidRPr="00A34BEA">
        <w:rPr>
          <w:rFonts w:ascii="Consolas" w:hAnsi="Consolas" w:cs="Times New Roman"/>
          <w:b/>
          <w:bCs/>
          <w:lang w:val="en-US" w:eastAsia="uk-UA"/>
        </w:rPr>
        <w:t xml:space="preserve"> |          0 |         33 | Less          |</w:t>
      </w:r>
    </w:p>
    <w:p w14:paraId="106BDC8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4F8C84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0 |          0 |         23 | Number        |</w:t>
      </w:r>
    </w:p>
    <w:p w14:paraId="2727B7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9BCC7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          41 |               ) |          0 |         38 | RBraket       |</w:t>
      </w:r>
    </w:p>
    <w:p w14:paraId="1A397B9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A469E1B" w14:textId="12A57923"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w:t>
      </w:r>
      <w:r w:rsidR="00E71BAD">
        <w:rPr>
          <w:rFonts w:ascii="Consolas" w:hAnsi="Consolas" w:cs="Times New Roman"/>
          <w:b/>
          <w:bCs/>
          <w:lang w:val="en-US" w:eastAsia="uk-UA"/>
        </w:rPr>
        <w:t xml:space="preserve">   41 |              |</w:t>
      </w:r>
      <w:r w:rsidRPr="00A34BEA">
        <w:rPr>
          <w:rFonts w:ascii="Consolas" w:hAnsi="Consolas" w:cs="Times New Roman"/>
          <w:b/>
          <w:bCs/>
          <w:lang w:val="en-US" w:eastAsia="uk-UA"/>
        </w:rPr>
        <w:t>| |          0 |         36 | Or            |</w:t>
      </w:r>
    </w:p>
    <w:p w14:paraId="722C344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4DE195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7 | LBraket       |</w:t>
      </w:r>
    </w:p>
    <w:p w14:paraId="777E72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8FA6652" w14:textId="37EBE44F"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B</w:t>
      </w:r>
      <w:r w:rsidR="00A34BEA" w:rsidRPr="00A34BEA">
        <w:rPr>
          <w:rFonts w:ascii="Consolas" w:hAnsi="Consolas" w:cs="Times New Roman"/>
          <w:b/>
          <w:bCs/>
          <w:lang w:val="en-US" w:eastAsia="uk-UA"/>
        </w:rPr>
        <w:t>bbbbbbbbbbb |          0 |         22 | Identifier    |</w:t>
      </w:r>
    </w:p>
    <w:p w14:paraId="4934340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2BCBB05" w14:textId="18991C64"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lt;=</w:t>
      </w:r>
      <w:r w:rsidR="00A34BEA" w:rsidRPr="00A34BEA">
        <w:rPr>
          <w:rFonts w:ascii="Consolas" w:hAnsi="Consolas" w:cs="Times New Roman"/>
          <w:b/>
          <w:bCs/>
          <w:lang w:val="en-US" w:eastAsia="uk-UA"/>
        </w:rPr>
        <w:t xml:space="preserve"> |          0 |         33 | Less          |</w:t>
      </w:r>
    </w:p>
    <w:p w14:paraId="4D5F9DC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835024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0 |          0 |         23 | Number        |</w:t>
      </w:r>
    </w:p>
    <w:p w14:paraId="54A665D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E9CE9F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8 | RBraket       |</w:t>
      </w:r>
    </w:p>
    <w:p w14:paraId="34C8061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89F6385" w14:textId="4A49E74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w:t>
      </w:r>
      <w:r w:rsidR="00A34BEA" w:rsidRPr="00A34BEA">
        <w:rPr>
          <w:rFonts w:ascii="Consolas" w:hAnsi="Consolas" w:cs="Times New Roman"/>
          <w:b/>
          <w:bCs/>
          <w:lang w:val="en-US" w:eastAsia="uk-UA"/>
        </w:rPr>
        <w:t>| |          0 |         36 | Or            |</w:t>
      </w:r>
    </w:p>
    <w:p w14:paraId="15B9CF1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44B77A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7 | LBraket       |</w:t>
      </w:r>
    </w:p>
    <w:p w14:paraId="2E3A45F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C9BF293" w14:textId="14FEC7E0"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C</w:t>
      </w:r>
      <w:r w:rsidR="00A34BEA" w:rsidRPr="00A34BEA">
        <w:rPr>
          <w:rFonts w:ascii="Consolas" w:hAnsi="Consolas" w:cs="Times New Roman"/>
          <w:b/>
          <w:bCs/>
          <w:lang w:val="en-US" w:eastAsia="uk-UA"/>
        </w:rPr>
        <w:t>ccccccccccc |          0 |         22 | Identifier    |</w:t>
      </w:r>
    </w:p>
    <w:p w14:paraId="55B5A7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4F8F81C" w14:textId="5E1F875C"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1 |              &lt;=</w:t>
      </w:r>
      <w:r w:rsidR="00A34BEA" w:rsidRPr="00A34BEA">
        <w:rPr>
          <w:rFonts w:ascii="Consolas" w:hAnsi="Consolas" w:cs="Times New Roman"/>
          <w:b/>
          <w:bCs/>
          <w:lang w:val="en-US" w:eastAsia="uk-UA"/>
        </w:rPr>
        <w:t xml:space="preserve"> |          0 |         33 | Less          |</w:t>
      </w:r>
    </w:p>
    <w:p w14:paraId="4E53140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435144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0 |          0 |         23 | Number        |</w:t>
      </w:r>
    </w:p>
    <w:p w14:paraId="6358EF8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5E98C7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8 | RBraket       |</w:t>
      </w:r>
    </w:p>
    <w:p w14:paraId="4BBEB88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EBAD4B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1 |               ) |          0 |         38 | RBraket       |</w:t>
      </w:r>
    </w:p>
    <w:p w14:paraId="107F1B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7542E07" w14:textId="782CCF58"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2 |           start</w:t>
      </w:r>
      <w:r w:rsidR="00A34BEA" w:rsidRPr="00A34BEA">
        <w:rPr>
          <w:rFonts w:ascii="Consolas" w:hAnsi="Consolas" w:cs="Times New Roman"/>
          <w:b/>
          <w:bCs/>
          <w:lang w:val="en-US" w:eastAsia="uk-UA"/>
        </w:rPr>
        <w:t xml:space="preserve"> |          0 |          1 | StartProgram  |</w:t>
      </w:r>
    </w:p>
    <w:p w14:paraId="7376BF5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D989108" w14:textId="7D349FE5"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43 |          </w:t>
      </w:r>
      <w:r w:rsidR="00E71BAD">
        <w:rPr>
          <w:rFonts w:ascii="Consolas" w:hAnsi="Consolas" w:cs="Times New Roman"/>
          <w:b/>
          <w:bCs/>
          <w:lang w:val="en-US" w:eastAsia="uk-UA"/>
        </w:rPr>
        <w:t xml:space="preserve">output </w:t>
      </w:r>
      <w:r w:rsidRPr="00A34BEA">
        <w:rPr>
          <w:rFonts w:ascii="Consolas" w:hAnsi="Consolas" w:cs="Times New Roman"/>
          <w:b/>
          <w:bCs/>
          <w:lang w:val="en-US" w:eastAsia="uk-UA"/>
        </w:rPr>
        <w:t>|          0 |          6 | Output        |</w:t>
      </w:r>
    </w:p>
    <w:p w14:paraId="51009A9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F36DBD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 |          0 |         42 | Minus         |</w:t>
      </w:r>
    </w:p>
    <w:p w14:paraId="169D545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CB8BFF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1 |          1 |         23 | Number        |</w:t>
      </w:r>
    </w:p>
    <w:p w14:paraId="46A9D32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C1575B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3 |               ; |          0 |         39 | Semicolon     |</w:t>
      </w:r>
    </w:p>
    <w:p w14:paraId="5E531B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5585B24" w14:textId="0D2D024F"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4 |            stop</w:t>
      </w:r>
      <w:r w:rsidR="00A34BEA" w:rsidRPr="00A34BEA">
        <w:rPr>
          <w:rFonts w:ascii="Consolas" w:hAnsi="Consolas" w:cs="Times New Roman"/>
          <w:b/>
          <w:bCs/>
          <w:lang w:val="en-US" w:eastAsia="uk-UA"/>
        </w:rPr>
        <w:t xml:space="preserve"> |          0 |          4 | EndProgram    |</w:t>
      </w:r>
    </w:p>
    <w:p w14:paraId="19AD318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451930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5 |            else |          0 |          9 | Else          |</w:t>
      </w:r>
    </w:p>
    <w:p w14:paraId="688374D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259C58" w14:textId="27DF97D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xml:space="preserve">|          46 |           start </w:t>
      </w:r>
      <w:r w:rsidR="00A34BEA" w:rsidRPr="00A34BEA">
        <w:rPr>
          <w:rFonts w:ascii="Consolas" w:hAnsi="Consolas" w:cs="Times New Roman"/>
          <w:b/>
          <w:bCs/>
          <w:lang w:val="en-US" w:eastAsia="uk-UA"/>
        </w:rPr>
        <w:t>|          0 |          1 | StartProgram  |</w:t>
      </w:r>
    </w:p>
    <w:p w14:paraId="3BEB9FB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5A9E05" w14:textId="35B6509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7 |          output</w:t>
      </w:r>
      <w:r w:rsidR="00A34BEA" w:rsidRPr="00A34BEA">
        <w:rPr>
          <w:rFonts w:ascii="Consolas" w:hAnsi="Consolas" w:cs="Times New Roman"/>
          <w:b/>
          <w:bCs/>
          <w:lang w:val="en-US" w:eastAsia="uk-UA"/>
        </w:rPr>
        <w:t xml:space="preserve"> |          0 |          6 | Output        |</w:t>
      </w:r>
    </w:p>
    <w:p w14:paraId="046D19A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87E14D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7 |               0 |          0 |         23 | Number        |</w:t>
      </w:r>
    </w:p>
    <w:p w14:paraId="47F1D7D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3F2303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7 |               ; |          0 |         39 | Semicolon     |</w:t>
      </w:r>
    </w:p>
    <w:p w14:paraId="1D318BE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0D0B413" w14:textId="7FFE381A"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8 |            stop</w:t>
      </w:r>
      <w:r w:rsidR="00A34BEA" w:rsidRPr="00A34BEA">
        <w:rPr>
          <w:rFonts w:ascii="Consolas" w:hAnsi="Consolas" w:cs="Times New Roman"/>
          <w:b/>
          <w:bCs/>
          <w:lang w:val="en-US" w:eastAsia="uk-UA"/>
        </w:rPr>
        <w:t xml:space="preserve"> |          0 |          4 | EndProgram    |</w:t>
      </w:r>
    </w:p>
    <w:p w14:paraId="3198F54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405628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if |          0 |          7 | If            |</w:t>
      </w:r>
    </w:p>
    <w:p w14:paraId="6DA0C8E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C4912A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7 | LBraket       |</w:t>
      </w:r>
    </w:p>
    <w:p w14:paraId="2A5E43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D61979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4 | Not           |</w:t>
      </w:r>
    </w:p>
    <w:p w14:paraId="240185A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lastRenderedPageBreak/>
        <w:t>---------------------------------------------------------------------------</w:t>
      </w:r>
    </w:p>
    <w:p w14:paraId="69710CA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7 | LBraket       |</w:t>
      </w:r>
    </w:p>
    <w:p w14:paraId="30FED98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BEBE3BD" w14:textId="52C01D3E"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9 |    A</w:t>
      </w:r>
      <w:r w:rsidR="00A34BEA" w:rsidRPr="00A34BEA">
        <w:rPr>
          <w:rFonts w:ascii="Consolas" w:hAnsi="Consolas" w:cs="Times New Roman"/>
          <w:b/>
          <w:bCs/>
          <w:lang w:val="en-US" w:eastAsia="uk-UA"/>
        </w:rPr>
        <w:t>aaaaaaaaaaa |          0 |         22 | Identifier    |</w:t>
      </w:r>
    </w:p>
    <w:p w14:paraId="638C9F6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4CB1E49" w14:textId="32514DCA"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9 |              &lt;=</w:t>
      </w:r>
      <w:r w:rsidR="00A34BEA" w:rsidRPr="00A34BEA">
        <w:rPr>
          <w:rFonts w:ascii="Consolas" w:hAnsi="Consolas" w:cs="Times New Roman"/>
          <w:b/>
          <w:bCs/>
          <w:lang w:val="en-US" w:eastAsia="uk-UA"/>
        </w:rPr>
        <w:t xml:space="preserve"> |          0 |         33 | Less          |</w:t>
      </w:r>
    </w:p>
    <w:p w14:paraId="1F55AC6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4C331F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7 | LBraket       |</w:t>
      </w:r>
    </w:p>
    <w:p w14:paraId="3F6004E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1A8F2A6" w14:textId="1FF2C1D9"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xml:space="preserve">|       </w:t>
      </w:r>
      <w:r w:rsidR="00E71BAD">
        <w:rPr>
          <w:rFonts w:ascii="Consolas" w:hAnsi="Consolas" w:cs="Times New Roman"/>
          <w:b/>
          <w:bCs/>
          <w:lang w:val="en-US" w:eastAsia="uk-UA"/>
        </w:rPr>
        <w:t xml:space="preserve">   49 |    B</w:t>
      </w:r>
      <w:r w:rsidRPr="00A34BEA">
        <w:rPr>
          <w:rFonts w:ascii="Consolas" w:hAnsi="Consolas" w:cs="Times New Roman"/>
          <w:b/>
          <w:bCs/>
          <w:lang w:val="en-US" w:eastAsia="uk-UA"/>
        </w:rPr>
        <w:t>bbbbbbbbbbb |          0 |         22 | Identifier    |</w:t>
      </w:r>
    </w:p>
    <w:p w14:paraId="2971B74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A8FF024" w14:textId="7B497E8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9 |               +</w:t>
      </w:r>
      <w:r w:rsidR="00A34BEA" w:rsidRPr="00A34BEA">
        <w:rPr>
          <w:rFonts w:ascii="Consolas" w:hAnsi="Consolas" w:cs="Times New Roman"/>
          <w:b/>
          <w:bCs/>
          <w:lang w:val="en-US" w:eastAsia="uk-UA"/>
        </w:rPr>
        <w:t xml:space="preserve"> |          0 |         25 | Add           |</w:t>
      </w:r>
    </w:p>
    <w:p w14:paraId="4EFC390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D253C07" w14:textId="36B57E59"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49 |    C</w:t>
      </w:r>
      <w:r w:rsidR="00A34BEA" w:rsidRPr="00A34BEA">
        <w:rPr>
          <w:rFonts w:ascii="Consolas" w:hAnsi="Consolas" w:cs="Times New Roman"/>
          <w:b/>
          <w:bCs/>
          <w:lang w:val="en-US" w:eastAsia="uk-UA"/>
        </w:rPr>
        <w:t>ccccccccccc |          0 |         22 | Identifier    |</w:t>
      </w:r>
    </w:p>
    <w:p w14:paraId="587CBAF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41EBC6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8 | RBraket       |</w:t>
      </w:r>
    </w:p>
    <w:p w14:paraId="6A2E873E"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16074ED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8 | RBraket       |</w:t>
      </w:r>
    </w:p>
    <w:p w14:paraId="31681E2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2591FF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49 |               ) |          0 |         38 | RBraket       |</w:t>
      </w:r>
    </w:p>
    <w:p w14:paraId="302C6594"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241BB9B" w14:textId="613EBF2C"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0 |           start</w:t>
      </w:r>
      <w:r w:rsidR="00A34BEA" w:rsidRPr="00A34BEA">
        <w:rPr>
          <w:rFonts w:ascii="Consolas" w:hAnsi="Consolas" w:cs="Times New Roman"/>
          <w:b/>
          <w:bCs/>
          <w:lang w:val="en-US" w:eastAsia="uk-UA"/>
        </w:rPr>
        <w:t xml:space="preserve"> |          0 |          1 | StartProgram  |</w:t>
      </w:r>
    </w:p>
    <w:p w14:paraId="1EC6F5D0"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1D0F17F" w14:textId="7AC8E275"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1 |          output</w:t>
      </w:r>
      <w:r w:rsidR="00A34BEA" w:rsidRPr="00A34BEA">
        <w:rPr>
          <w:rFonts w:ascii="Consolas" w:hAnsi="Consolas" w:cs="Times New Roman"/>
          <w:b/>
          <w:bCs/>
          <w:lang w:val="en-US" w:eastAsia="uk-UA"/>
        </w:rPr>
        <w:t xml:space="preserve"> |          0 |          6 | Output        |</w:t>
      </w:r>
    </w:p>
    <w:p w14:paraId="57CD732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FC8373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 |          0 |         37 | LBraket       |</w:t>
      </w:r>
    </w:p>
    <w:p w14:paraId="3EFC6B0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74A341E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10 |         10 |         23 | Number        |</w:t>
      </w:r>
    </w:p>
    <w:p w14:paraId="36247B56"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09C571A"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 |          0 |         38 | RBraket       |</w:t>
      </w:r>
    </w:p>
    <w:p w14:paraId="78C6578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C1818F9"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1 |               ; |          0 |         39 | Semicolon     |</w:t>
      </w:r>
    </w:p>
    <w:p w14:paraId="7383074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04BC4F79" w14:textId="605F4C18"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2 |            stop</w:t>
      </w:r>
      <w:r w:rsidR="00A34BEA" w:rsidRPr="00A34BEA">
        <w:rPr>
          <w:rFonts w:ascii="Consolas" w:hAnsi="Consolas" w:cs="Times New Roman"/>
          <w:b/>
          <w:bCs/>
          <w:lang w:val="en-US" w:eastAsia="uk-UA"/>
        </w:rPr>
        <w:t xml:space="preserve"> |          0 |          4 | EndProgram    |</w:t>
      </w:r>
    </w:p>
    <w:p w14:paraId="47418C7B"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8B71503"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3 |            else |          0 |          9 | Else          |</w:t>
      </w:r>
    </w:p>
    <w:p w14:paraId="62ADF51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46A188B8" w14:textId="7C740140"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4 |           start</w:t>
      </w:r>
      <w:r w:rsidR="00A34BEA" w:rsidRPr="00A34BEA">
        <w:rPr>
          <w:rFonts w:ascii="Consolas" w:hAnsi="Consolas" w:cs="Times New Roman"/>
          <w:b/>
          <w:bCs/>
          <w:lang w:val="en-US" w:eastAsia="uk-UA"/>
        </w:rPr>
        <w:t xml:space="preserve"> |          0 |          1 | StartProgram  |</w:t>
      </w:r>
    </w:p>
    <w:p w14:paraId="3E06C83F"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253CE4B7" w14:textId="75A49BDD"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5 |          output</w:t>
      </w:r>
      <w:r w:rsidR="00A34BEA" w:rsidRPr="00A34BEA">
        <w:rPr>
          <w:rFonts w:ascii="Consolas" w:hAnsi="Consolas" w:cs="Times New Roman"/>
          <w:b/>
          <w:bCs/>
          <w:lang w:val="en-US" w:eastAsia="uk-UA"/>
        </w:rPr>
        <w:t xml:space="preserve"> |          0 |          6 | Output        |</w:t>
      </w:r>
    </w:p>
    <w:p w14:paraId="2C1F136D"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F39195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 |          0 |         37 | LBraket       |</w:t>
      </w:r>
    </w:p>
    <w:p w14:paraId="0C8EB352"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5981FC8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0 |          0 |         23 | Number        |</w:t>
      </w:r>
    </w:p>
    <w:p w14:paraId="6AC263B1"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3E777F87"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 |          0 |         38 | RBraket       |</w:t>
      </w:r>
    </w:p>
    <w:p w14:paraId="09642C0C"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2FA7F35"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          55 |               ; |          0 |         39 | Semicolon     |</w:t>
      </w:r>
    </w:p>
    <w:p w14:paraId="3EEEEC98" w14:textId="77777777" w:rsidR="00A34BEA" w:rsidRPr="00A34BEA" w:rsidRDefault="00A34BEA" w:rsidP="00AE72F2">
      <w:pPr>
        <w:spacing w:after="0" w:line="240" w:lineRule="auto"/>
        <w:rPr>
          <w:rFonts w:ascii="Consolas" w:hAnsi="Consolas" w:cs="Times New Roman"/>
          <w:b/>
          <w:bCs/>
          <w:lang w:val="en-US" w:eastAsia="uk-UA"/>
        </w:rPr>
      </w:pPr>
      <w:r w:rsidRPr="00A34BEA">
        <w:rPr>
          <w:rFonts w:ascii="Consolas" w:hAnsi="Consolas" w:cs="Times New Roman"/>
          <w:b/>
          <w:bCs/>
          <w:lang w:val="en-US" w:eastAsia="uk-UA"/>
        </w:rPr>
        <w:t>---------------------------------------------------------------------------</w:t>
      </w:r>
    </w:p>
    <w:p w14:paraId="6EF762F9" w14:textId="2315CDEA" w:rsidR="00A34BEA" w:rsidRPr="00A34BEA"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6 |            stop</w:t>
      </w:r>
      <w:r w:rsidR="00A34BEA" w:rsidRPr="00A34BEA">
        <w:rPr>
          <w:rFonts w:ascii="Consolas" w:hAnsi="Consolas" w:cs="Times New Roman"/>
          <w:b/>
          <w:bCs/>
          <w:lang w:val="en-US" w:eastAsia="uk-UA"/>
        </w:rPr>
        <w:t xml:space="preserve"> |          0 |          4 | EndProgram    |</w:t>
      </w:r>
    </w:p>
    <w:p w14:paraId="34E29E18" w14:textId="77777777" w:rsidR="00D96C28" w:rsidRDefault="00A34BEA" w:rsidP="00AE72F2">
      <w:pPr>
        <w:spacing w:after="0" w:line="240" w:lineRule="auto"/>
      </w:pPr>
      <w:r w:rsidRPr="00A34BEA">
        <w:rPr>
          <w:rFonts w:ascii="Consolas" w:hAnsi="Consolas" w:cs="Times New Roman"/>
          <w:b/>
          <w:bCs/>
          <w:lang w:val="en-US" w:eastAsia="uk-UA"/>
        </w:rPr>
        <w:t>---------------------------------------------------------------------------</w:t>
      </w:r>
      <w:r w:rsidR="00D96C28" w:rsidRPr="00D96C28">
        <w:t xml:space="preserve"> </w:t>
      </w:r>
    </w:p>
    <w:p w14:paraId="550FD9E1" w14:textId="54205439" w:rsidR="00D96C28" w:rsidRPr="00D96C28" w:rsidRDefault="00E71BAD" w:rsidP="00AE72F2">
      <w:pPr>
        <w:spacing w:after="0" w:line="240" w:lineRule="auto"/>
        <w:rPr>
          <w:rFonts w:ascii="Consolas" w:hAnsi="Consolas" w:cs="Times New Roman"/>
          <w:b/>
          <w:bCs/>
          <w:lang w:val="en-US" w:eastAsia="uk-UA"/>
        </w:rPr>
      </w:pPr>
      <w:r>
        <w:rPr>
          <w:rFonts w:ascii="Consolas" w:hAnsi="Consolas" w:cs="Times New Roman"/>
          <w:b/>
          <w:bCs/>
          <w:lang w:val="en-US" w:eastAsia="uk-UA"/>
        </w:rPr>
        <w:t>|          57 |            stop</w:t>
      </w:r>
      <w:r w:rsidR="00D96C28" w:rsidRPr="00D96C28">
        <w:rPr>
          <w:rFonts w:ascii="Consolas" w:hAnsi="Consolas" w:cs="Times New Roman"/>
          <w:b/>
          <w:bCs/>
          <w:lang w:val="en-US" w:eastAsia="uk-UA"/>
        </w:rPr>
        <w:t xml:space="preserve"> |          0 |          4 | EndProgram    |</w:t>
      </w:r>
    </w:p>
    <w:p w14:paraId="102A5753" w14:textId="5C266142" w:rsidR="00A34BEA" w:rsidRDefault="00D96C28" w:rsidP="00AE72F2">
      <w:pPr>
        <w:spacing w:after="0" w:line="240" w:lineRule="auto"/>
        <w:rPr>
          <w:rFonts w:ascii="Consolas" w:hAnsi="Consolas" w:cs="Times New Roman"/>
          <w:b/>
          <w:bCs/>
          <w:lang w:val="en-US" w:eastAsia="uk-UA"/>
        </w:rPr>
      </w:pPr>
      <w:r w:rsidRPr="00D96C28">
        <w:rPr>
          <w:rFonts w:ascii="Consolas" w:hAnsi="Consolas" w:cs="Times New Roman"/>
          <w:b/>
          <w:bCs/>
          <w:lang w:val="en-US" w:eastAsia="uk-UA"/>
        </w:rPr>
        <w:t>---------------------------------------------------------------------------</w:t>
      </w:r>
    </w:p>
    <w:p w14:paraId="09B8A643" w14:textId="0BCF0035" w:rsidR="00A34BEA" w:rsidRDefault="00A34BEA" w:rsidP="00356585">
      <w:pPr>
        <w:spacing w:after="0" w:line="360" w:lineRule="auto"/>
        <w:rPr>
          <w:rFonts w:ascii="Consolas" w:hAnsi="Consolas" w:cs="Times New Roman"/>
          <w:b/>
          <w:bCs/>
          <w:lang w:val="en-US" w:eastAsia="uk-UA"/>
        </w:rPr>
      </w:pPr>
    </w:p>
    <w:p w14:paraId="1F4796A5" w14:textId="186B03EC" w:rsidR="00A34BEA" w:rsidRDefault="00A34BEA" w:rsidP="00356585">
      <w:pPr>
        <w:spacing w:after="0" w:line="360" w:lineRule="auto"/>
        <w:rPr>
          <w:rFonts w:ascii="Consolas" w:hAnsi="Consolas" w:cs="Times New Roman"/>
          <w:b/>
          <w:bCs/>
          <w:lang w:val="en-US" w:eastAsia="uk-UA"/>
        </w:rPr>
      </w:pPr>
    </w:p>
    <w:p w14:paraId="5C822F41" w14:textId="095BA523" w:rsidR="00A34BEA" w:rsidRDefault="00A34BEA" w:rsidP="00356585">
      <w:pPr>
        <w:spacing w:after="0" w:line="360" w:lineRule="auto"/>
        <w:rPr>
          <w:rFonts w:ascii="Consolas" w:hAnsi="Consolas" w:cs="Times New Roman"/>
          <w:b/>
          <w:bCs/>
          <w:lang w:val="en-US" w:eastAsia="uk-UA"/>
        </w:rPr>
      </w:pPr>
    </w:p>
    <w:p w14:paraId="1BDADEFF" w14:textId="36A9A7B7" w:rsidR="00A34BEA" w:rsidRDefault="00A34BEA" w:rsidP="00356585">
      <w:pPr>
        <w:spacing w:after="0" w:line="360" w:lineRule="auto"/>
        <w:rPr>
          <w:rFonts w:ascii="Consolas" w:hAnsi="Consolas" w:cs="Times New Roman"/>
          <w:b/>
          <w:bCs/>
          <w:lang w:val="en-US" w:eastAsia="uk-UA"/>
        </w:rPr>
      </w:pPr>
    </w:p>
    <w:p w14:paraId="2593F179" w14:textId="37A36834" w:rsidR="00A34BEA" w:rsidRDefault="00A34BEA" w:rsidP="00356585">
      <w:pPr>
        <w:spacing w:after="0" w:line="360" w:lineRule="auto"/>
        <w:rPr>
          <w:rFonts w:ascii="Consolas" w:hAnsi="Consolas" w:cs="Times New Roman"/>
          <w:b/>
          <w:bCs/>
          <w:lang w:val="en-US" w:eastAsia="uk-UA"/>
        </w:rPr>
      </w:pPr>
    </w:p>
    <w:p w14:paraId="41F21C24" w14:textId="5707FE71" w:rsidR="00A34BEA" w:rsidRDefault="00A34BEA" w:rsidP="00356585">
      <w:pPr>
        <w:spacing w:after="0" w:line="360" w:lineRule="auto"/>
        <w:rPr>
          <w:rFonts w:ascii="Times New Roman" w:hAnsi="Times New Roman" w:cs="Times New Roman"/>
          <w:sz w:val="28"/>
          <w:szCs w:val="28"/>
          <w:lang w:val="en-US" w:eastAsia="uk-UA"/>
        </w:rPr>
      </w:pPr>
      <w:r>
        <w:rPr>
          <w:rFonts w:ascii="Times New Roman" w:hAnsi="Times New Roman" w:cs="Times New Roman"/>
          <w:sz w:val="28"/>
          <w:szCs w:val="28"/>
          <w:lang w:val="en-US" w:eastAsia="uk-UA"/>
        </w:rPr>
        <w:t>Тестова програма «Циклічний алгоритм»</w:t>
      </w:r>
    </w:p>
    <w:p w14:paraId="43A16A2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2724B3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TOKEN TABLE                                                 |</w:t>
      </w:r>
    </w:p>
    <w:p w14:paraId="15BD1A4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2A7168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line number |      token      |    value   | token code | type of token |</w:t>
      </w:r>
    </w:p>
    <w:p w14:paraId="2F18EE8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825EB8" w14:textId="5980EEB5"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2 |   </w:t>
      </w:r>
      <w:r w:rsidRPr="0092158E">
        <w:rPr>
          <w:rFonts w:ascii="Consolas" w:hAnsi="Consolas" w:cs="Times New Roman"/>
          <w:b/>
          <w:bCs/>
          <w:lang w:eastAsia="uk-UA"/>
        </w:rPr>
        <w:t xml:space="preserve">    </w:t>
      </w:r>
      <w:r>
        <w:rPr>
          <w:rFonts w:ascii="Consolas" w:hAnsi="Consolas" w:cs="Times New Roman"/>
          <w:b/>
          <w:bCs/>
          <w:lang w:eastAsia="uk-UA"/>
        </w:rPr>
        <w:t xml:space="preserve"> #</w:t>
      </w:r>
      <w:r w:rsidR="00A34BEA" w:rsidRPr="00A34BEA">
        <w:rPr>
          <w:rFonts w:ascii="Consolas" w:hAnsi="Consolas" w:cs="Times New Roman"/>
          <w:b/>
          <w:bCs/>
          <w:lang w:eastAsia="uk-UA"/>
        </w:rPr>
        <w:t>program |          0 |          0 | MainProgram   |</w:t>
      </w:r>
    </w:p>
    <w:p w14:paraId="267897D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B666C52" w14:textId="01399BD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3 |       </w:t>
      </w:r>
      <w:r w:rsidRPr="0092158E">
        <w:rPr>
          <w:rFonts w:ascii="Consolas" w:hAnsi="Consolas" w:cs="Times New Roman"/>
          <w:b/>
          <w:bCs/>
          <w:lang w:eastAsia="uk-UA"/>
        </w:rPr>
        <w:t xml:space="preserve">    </w:t>
      </w:r>
      <w:r>
        <w:rPr>
          <w:rFonts w:ascii="Consolas" w:hAnsi="Consolas" w:cs="Times New Roman"/>
          <w:b/>
          <w:bCs/>
          <w:lang w:eastAsia="uk-UA"/>
        </w:rPr>
        <w:t>start</w:t>
      </w:r>
      <w:r w:rsidR="00A34BEA" w:rsidRPr="00A34BEA">
        <w:rPr>
          <w:rFonts w:ascii="Consolas" w:hAnsi="Consolas" w:cs="Times New Roman"/>
          <w:b/>
          <w:bCs/>
          <w:lang w:eastAsia="uk-UA"/>
        </w:rPr>
        <w:t xml:space="preserve"> |          0 |          1 | StartProgram  |</w:t>
      </w:r>
    </w:p>
    <w:p w14:paraId="235675B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6EF6F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variable |          0 |          2 | Variable      |</w:t>
      </w:r>
    </w:p>
    <w:p w14:paraId="6A8844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8C32159" w14:textId="7BB8E473"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4 |       </w:t>
      </w:r>
      <w:r w:rsidR="00A34BEA" w:rsidRPr="00A34BEA">
        <w:rPr>
          <w:rFonts w:ascii="Consolas" w:hAnsi="Consolas" w:cs="Times New Roman"/>
          <w:b/>
          <w:bCs/>
          <w:lang w:eastAsia="uk-UA"/>
        </w:rPr>
        <w:t>int</w:t>
      </w:r>
      <w:r>
        <w:rPr>
          <w:rFonts w:ascii="Consolas" w:hAnsi="Consolas" w:cs="Times New Roman"/>
          <w:b/>
          <w:bCs/>
          <w:lang w:val="en-US" w:eastAsia="uk-UA"/>
        </w:rPr>
        <w:t>eger</w:t>
      </w:r>
      <w:r w:rsidRPr="0092158E">
        <w:rPr>
          <w:rFonts w:ascii="Consolas" w:hAnsi="Consolas" w:cs="Times New Roman"/>
          <w:b/>
          <w:bCs/>
          <w:lang w:eastAsia="uk-UA"/>
        </w:rPr>
        <w:t>_4</w:t>
      </w:r>
      <w:r w:rsidR="00A34BEA" w:rsidRPr="00A34BEA">
        <w:rPr>
          <w:rFonts w:ascii="Consolas" w:hAnsi="Consolas" w:cs="Times New Roman"/>
          <w:b/>
          <w:bCs/>
          <w:lang w:eastAsia="uk-UA"/>
        </w:rPr>
        <w:t xml:space="preserve"> |          0 |          3 | Integer       |</w:t>
      </w:r>
    </w:p>
    <w:p w14:paraId="40E2F66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E138131" w14:textId="36E5F7C8"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 |    A</w:t>
      </w:r>
      <w:r w:rsidR="00A34BEA" w:rsidRPr="00A34BEA">
        <w:rPr>
          <w:rFonts w:ascii="Consolas" w:hAnsi="Consolas" w:cs="Times New Roman"/>
          <w:b/>
          <w:bCs/>
          <w:lang w:eastAsia="uk-UA"/>
        </w:rPr>
        <w:t>aaaaaaaaaaa |          0 |         22 | Identifier    |</w:t>
      </w:r>
    </w:p>
    <w:p w14:paraId="2D50225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642793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6F31E8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8C00A21" w14:textId="1689DD8D"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 |    A</w:t>
      </w:r>
      <w:r w:rsidR="00A34BEA" w:rsidRPr="00A34BEA">
        <w:rPr>
          <w:rFonts w:ascii="Consolas" w:hAnsi="Consolas" w:cs="Times New Roman"/>
          <w:b/>
          <w:bCs/>
          <w:lang w:eastAsia="uk-UA"/>
        </w:rPr>
        <w:t>aaaaaaaaaa2 |          0 |         22 | Identifier    |</w:t>
      </w:r>
    </w:p>
    <w:p w14:paraId="2A5180B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3C38F1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505588C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C6CF3D6" w14:textId="0E64B9C3"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 |    B</w:t>
      </w:r>
      <w:r w:rsidR="00A34BEA" w:rsidRPr="00A34BEA">
        <w:rPr>
          <w:rFonts w:ascii="Consolas" w:hAnsi="Consolas" w:cs="Times New Roman"/>
          <w:b/>
          <w:bCs/>
          <w:lang w:eastAsia="uk-UA"/>
        </w:rPr>
        <w:t>bbbbbbbbbbb |          0 |         22 | Identifier    |</w:t>
      </w:r>
    </w:p>
    <w:p w14:paraId="7AD345C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6282E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1E9708D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33A1E2F" w14:textId="1859D9EE"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 |    X</w:t>
      </w:r>
      <w:r w:rsidR="00A34BEA" w:rsidRPr="00A34BEA">
        <w:rPr>
          <w:rFonts w:ascii="Consolas" w:hAnsi="Consolas" w:cs="Times New Roman"/>
          <w:b/>
          <w:bCs/>
          <w:lang w:eastAsia="uk-UA"/>
        </w:rPr>
        <w:t>xxxxxxxxxxx |          0 |         22 | Identifier    |</w:t>
      </w:r>
    </w:p>
    <w:p w14:paraId="07A4A5E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27D449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2ABC4A9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873E02" w14:textId="63F2871D"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 |    C</w:t>
      </w:r>
      <w:r w:rsidR="00A34BEA" w:rsidRPr="00A34BEA">
        <w:rPr>
          <w:rFonts w:ascii="Consolas" w:hAnsi="Consolas" w:cs="Times New Roman"/>
          <w:b/>
          <w:bCs/>
          <w:lang w:eastAsia="uk-UA"/>
        </w:rPr>
        <w:t>cccccccccc1 |          0 |         22 | Identifier    |</w:t>
      </w:r>
    </w:p>
    <w:p w14:paraId="2362857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5A68B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41 | Comma         |</w:t>
      </w:r>
    </w:p>
    <w:p w14:paraId="31502CC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D35896" w14:textId="63900F13"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 |    C</w:t>
      </w:r>
      <w:r w:rsidR="00A34BEA" w:rsidRPr="00A34BEA">
        <w:rPr>
          <w:rFonts w:ascii="Consolas" w:hAnsi="Consolas" w:cs="Times New Roman"/>
          <w:b/>
          <w:bCs/>
          <w:lang w:eastAsia="uk-UA"/>
        </w:rPr>
        <w:t>cccccccccc2 |          0 |         22 | Identifier    |</w:t>
      </w:r>
    </w:p>
    <w:p w14:paraId="25FA617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179C6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 |               ; |          0 |         39 | Semicolon     |</w:t>
      </w:r>
    </w:p>
    <w:p w14:paraId="07B3C1A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618E455" w14:textId="13A14E58"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5 |           input</w:t>
      </w:r>
      <w:r w:rsidR="00A34BEA" w:rsidRPr="00A34BEA">
        <w:rPr>
          <w:rFonts w:ascii="Consolas" w:hAnsi="Consolas" w:cs="Times New Roman"/>
          <w:b/>
          <w:bCs/>
          <w:lang w:eastAsia="uk-UA"/>
        </w:rPr>
        <w:t xml:space="preserve"> |          0 |          5 | Input         |</w:t>
      </w:r>
    </w:p>
    <w:p w14:paraId="53FC615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42F96AF" w14:textId="695FC28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5 |    A</w:t>
      </w:r>
      <w:r w:rsidR="00A34BEA" w:rsidRPr="00A34BEA">
        <w:rPr>
          <w:rFonts w:ascii="Consolas" w:hAnsi="Consolas" w:cs="Times New Roman"/>
          <w:b/>
          <w:bCs/>
          <w:lang w:eastAsia="uk-UA"/>
        </w:rPr>
        <w:t>aaaaaaaaaaa |          0 |         22 | Identifier    |</w:t>
      </w:r>
    </w:p>
    <w:p w14:paraId="00B47B0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6DFE7D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5 |               ; |          0 |         39 | Semicolon     |</w:t>
      </w:r>
    </w:p>
    <w:p w14:paraId="76CE4DC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38B418B" w14:textId="3BBEB852"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r w:rsidR="004935FF">
        <w:rPr>
          <w:rFonts w:ascii="Consolas" w:hAnsi="Consolas" w:cs="Times New Roman"/>
          <w:b/>
          <w:bCs/>
          <w:lang w:eastAsia="uk-UA"/>
        </w:rPr>
        <w:t xml:space="preserve">    6 |           i</w:t>
      </w:r>
      <w:r w:rsidR="004935FF">
        <w:rPr>
          <w:rFonts w:ascii="Consolas" w:hAnsi="Consolas" w:cs="Times New Roman"/>
          <w:b/>
          <w:bCs/>
          <w:lang w:val="en-US" w:eastAsia="uk-UA"/>
        </w:rPr>
        <w:t>n</w:t>
      </w:r>
      <w:r w:rsidR="004935FF">
        <w:rPr>
          <w:rFonts w:ascii="Consolas" w:hAnsi="Consolas" w:cs="Times New Roman"/>
          <w:b/>
          <w:bCs/>
          <w:lang w:eastAsia="uk-UA"/>
        </w:rPr>
        <w:t>put</w:t>
      </w:r>
      <w:r w:rsidRPr="00A34BEA">
        <w:rPr>
          <w:rFonts w:ascii="Consolas" w:hAnsi="Consolas" w:cs="Times New Roman"/>
          <w:b/>
          <w:bCs/>
          <w:lang w:eastAsia="uk-UA"/>
        </w:rPr>
        <w:t xml:space="preserve"> |          0 |          5 | Input         |</w:t>
      </w:r>
    </w:p>
    <w:p w14:paraId="705E5D2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F291522" w14:textId="007A5D1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6 |    B</w:t>
      </w:r>
      <w:r w:rsidR="00A34BEA" w:rsidRPr="00A34BEA">
        <w:rPr>
          <w:rFonts w:ascii="Consolas" w:hAnsi="Consolas" w:cs="Times New Roman"/>
          <w:b/>
          <w:bCs/>
          <w:lang w:eastAsia="uk-UA"/>
        </w:rPr>
        <w:t>bbbbbbbbbbb |          0 |         22 | Identifier    |</w:t>
      </w:r>
    </w:p>
    <w:p w14:paraId="161CA36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3B4749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6 |               ; |          0 |         39 | Semicolon     |</w:t>
      </w:r>
    </w:p>
    <w:p w14:paraId="1CEA839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C7793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7 |             for |          0 |         12 | For           |</w:t>
      </w:r>
    </w:p>
    <w:p w14:paraId="5E83389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1F8087" w14:textId="48BE9657"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7 |    A</w:t>
      </w:r>
      <w:r w:rsidR="00A34BEA" w:rsidRPr="00A34BEA">
        <w:rPr>
          <w:rFonts w:ascii="Consolas" w:hAnsi="Consolas" w:cs="Times New Roman"/>
          <w:b/>
          <w:bCs/>
          <w:lang w:eastAsia="uk-UA"/>
        </w:rPr>
        <w:t>aaaaaaaaaa2 |          0 |         22 | Identifier    |</w:t>
      </w:r>
    </w:p>
    <w:p w14:paraId="32929C4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3D83071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7 |             ==&gt; |          0 |         24 | Assign        |</w:t>
      </w:r>
    </w:p>
    <w:p w14:paraId="66B4FF3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8B08BDF" w14:textId="2CC7DBAC"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7 |    </w:t>
      </w:r>
      <w:r w:rsidR="004935FF">
        <w:rPr>
          <w:rFonts w:ascii="Consolas" w:hAnsi="Consolas" w:cs="Times New Roman"/>
          <w:b/>
          <w:bCs/>
          <w:lang w:val="en-US" w:eastAsia="uk-UA"/>
        </w:rPr>
        <w:t>A</w:t>
      </w:r>
      <w:r w:rsidRPr="00A34BEA">
        <w:rPr>
          <w:rFonts w:ascii="Consolas" w:hAnsi="Consolas" w:cs="Times New Roman"/>
          <w:b/>
          <w:bCs/>
          <w:lang w:eastAsia="uk-UA"/>
        </w:rPr>
        <w:t>aaaaaaaaaaa |          0 |         22 | Identifier    |</w:t>
      </w:r>
    </w:p>
    <w:p w14:paraId="37F2B32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4CF50B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7 |              to |          0 |         13 | To            |</w:t>
      </w:r>
    </w:p>
    <w:p w14:paraId="505807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C2181CA" w14:textId="75B1D85E"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7 |    B</w:t>
      </w:r>
      <w:r w:rsidR="00A34BEA" w:rsidRPr="00A34BEA">
        <w:rPr>
          <w:rFonts w:ascii="Consolas" w:hAnsi="Consolas" w:cs="Times New Roman"/>
          <w:b/>
          <w:bCs/>
          <w:lang w:eastAsia="uk-UA"/>
        </w:rPr>
        <w:t>bbbbbbbbbbb |          0 |         22 | Identifier    |</w:t>
      </w:r>
    </w:p>
    <w:p w14:paraId="0C7D0E2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493E9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7 |              do |          0 |         15 | Do            |</w:t>
      </w:r>
    </w:p>
    <w:p w14:paraId="297086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CE4912C" w14:textId="4663FBB8"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8 |         </w:t>
      </w:r>
      <w:r w:rsidR="004935FF">
        <w:rPr>
          <w:rFonts w:ascii="Consolas" w:hAnsi="Consolas" w:cs="Times New Roman"/>
          <w:b/>
          <w:bCs/>
          <w:lang w:eastAsia="uk-UA"/>
        </w:rPr>
        <w:t xml:space="preserve"> output</w:t>
      </w:r>
      <w:r w:rsidRPr="00A34BEA">
        <w:rPr>
          <w:rFonts w:ascii="Consolas" w:hAnsi="Consolas" w:cs="Times New Roman"/>
          <w:b/>
          <w:bCs/>
          <w:lang w:eastAsia="uk-UA"/>
        </w:rPr>
        <w:t xml:space="preserve"> |          0 |          6 | Output        |</w:t>
      </w:r>
    </w:p>
    <w:p w14:paraId="47A2396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581C86A" w14:textId="0C44D540"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8 |    A</w:t>
      </w:r>
      <w:r w:rsidR="00A34BEA" w:rsidRPr="00A34BEA">
        <w:rPr>
          <w:rFonts w:ascii="Consolas" w:hAnsi="Consolas" w:cs="Times New Roman"/>
          <w:b/>
          <w:bCs/>
          <w:lang w:eastAsia="uk-UA"/>
        </w:rPr>
        <w:t>aaaaaaaaaa2 |          0 |         22 | Identifier    |</w:t>
      </w:r>
    </w:p>
    <w:p w14:paraId="4EF25EB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328E5B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8 |               * |          0 |         27 | Mul           |</w:t>
      </w:r>
    </w:p>
    <w:p w14:paraId="130105F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4E3A22" w14:textId="2FB94A20"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8 |    A</w:t>
      </w:r>
      <w:r w:rsidR="00A34BEA" w:rsidRPr="00A34BEA">
        <w:rPr>
          <w:rFonts w:ascii="Consolas" w:hAnsi="Consolas" w:cs="Times New Roman"/>
          <w:b/>
          <w:bCs/>
          <w:lang w:eastAsia="uk-UA"/>
        </w:rPr>
        <w:t>aaaaaaaaaa2 |          0 |         22 | Identifier    |</w:t>
      </w:r>
    </w:p>
    <w:p w14:paraId="3918F1A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FC9D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8 |               ; |          0 |         39 | Semicolon     |</w:t>
      </w:r>
    </w:p>
    <w:p w14:paraId="522FD95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B236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0 |             for |          0 |         12 | For           |</w:t>
      </w:r>
    </w:p>
    <w:p w14:paraId="1FE0A59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83C447B" w14:textId="735E9D36"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0 |    A</w:t>
      </w:r>
      <w:r w:rsidR="00A34BEA" w:rsidRPr="00A34BEA">
        <w:rPr>
          <w:rFonts w:ascii="Consolas" w:hAnsi="Consolas" w:cs="Times New Roman"/>
          <w:b/>
          <w:bCs/>
          <w:lang w:eastAsia="uk-UA"/>
        </w:rPr>
        <w:t>aaaaaaaaaa2 |          0 |         22 | Identifier    |</w:t>
      </w:r>
    </w:p>
    <w:p w14:paraId="0B1BDA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6A8CC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0 |             ==&gt; |          0 |         24 | Assign        |</w:t>
      </w:r>
    </w:p>
    <w:p w14:paraId="54B7072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9B2F2E" w14:textId="22D3743C"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0 |    B</w:t>
      </w:r>
      <w:r w:rsidR="00A34BEA" w:rsidRPr="00A34BEA">
        <w:rPr>
          <w:rFonts w:ascii="Consolas" w:hAnsi="Consolas" w:cs="Times New Roman"/>
          <w:b/>
          <w:bCs/>
          <w:lang w:eastAsia="uk-UA"/>
        </w:rPr>
        <w:t>bbbbbbbbbbb |          0 |         22 | Identifier    |</w:t>
      </w:r>
    </w:p>
    <w:p w14:paraId="386DA56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6FCC1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0 |              to |          0 |         13 | To            |</w:t>
      </w:r>
    </w:p>
    <w:p w14:paraId="18F48BF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AAF3EC" w14:textId="48373922"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0 |    A</w:t>
      </w:r>
      <w:r w:rsidR="00A34BEA" w:rsidRPr="00A34BEA">
        <w:rPr>
          <w:rFonts w:ascii="Consolas" w:hAnsi="Consolas" w:cs="Times New Roman"/>
          <w:b/>
          <w:bCs/>
          <w:lang w:eastAsia="uk-UA"/>
        </w:rPr>
        <w:t>aaaaaaaaaaa |          0 |         22 | Identifier    |</w:t>
      </w:r>
    </w:p>
    <w:p w14:paraId="515C99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87890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0 |              do |          0 |         15 | Do            |</w:t>
      </w:r>
    </w:p>
    <w:p w14:paraId="7457B3C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398D90B" w14:textId="0CC8D43A"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1 |          output</w:t>
      </w:r>
      <w:r w:rsidR="00A34BEA" w:rsidRPr="00A34BEA">
        <w:rPr>
          <w:rFonts w:ascii="Consolas" w:hAnsi="Consolas" w:cs="Times New Roman"/>
          <w:b/>
          <w:bCs/>
          <w:lang w:eastAsia="uk-UA"/>
        </w:rPr>
        <w:t xml:space="preserve"> |          0 |          6 | Output        |</w:t>
      </w:r>
    </w:p>
    <w:p w14:paraId="79CB6FA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87791E" w14:textId="2DB862AD"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1 |    A</w:t>
      </w:r>
      <w:r w:rsidR="00A34BEA" w:rsidRPr="00A34BEA">
        <w:rPr>
          <w:rFonts w:ascii="Consolas" w:hAnsi="Consolas" w:cs="Times New Roman"/>
          <w:b/>
          <w:bCs/>
          <w:lang w:eastAsia="uk-UA"/>
        </w:rPr>
        <w:t>aaaaaaaaaa2 |          0 |         22 | Identifier    |</w:t>
      </w:r>
    </w:p>
    <w:p w14:paraId="443E3BC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2873C5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1 |               * |          0 |         27 | Mul           |</w:t>
      </w:r>
    </w:p>
    <w:p w14:paraId="3923D98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5C37A1" w14:textId="4D65070A"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1 |    A</w:t>
      </w:r>
      <w:r w:rsidR="00A34BEA" w:rsidRPr="00A34BEA">
        <w:rPr>
          <w:rFonts w:ascii="Consolas" w:hAnsi="Consolas" w:cs="Times New Roman"/>
          <w:b/>
          <w:bCs/>
          <w:lang w:eastAsia="uk-UA"/>
        </w:rPr>
        <w:t>aaaaaaaaaa2 |          0 |         22 | Identifier    |</w:t>
      </w:r>
    </w:p>
    <w:p w14:paraId="7FCEE87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FB7FF6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1 |               ; |          0 |         39 | Semicolon     |</w:t>
      </w:r>
    </w:p>
    <w:p w14:paraId="10CF0AC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DD831B" w14:textId="751D35E9"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3 |    X</w:t>
      </w:r>
      <w:r w:rsidR="00A34BEA" w:rsidRPr="00A34BEA">
        <w:rPr>
          <w:rFonts w:ascii="Consolas" w:hAnsi="Consolas" w:cs="Times New Roman"/>
          <w:b/>
          <w:bCs/>
          <w:lang w:eastAsia="uk-UA"/>
        </w:rPr>
        <w:t>xxxxxxxxxxx |          0 |         22 | Identifier    |</w:t>
      </w:r>
    </w:p>
    <w:p w14:paraId="59FB849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11A705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gt; |          0 |         24 | Assign        |</w:t>
      </w:r>
    </w:p>
    <w:p w14:paraId="0E54B17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229FA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0 |          0 |         23 | Number        |</w:t>
      </w:r>
    </w:p>
    <w:p w14:paraId="7F71598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A84CE2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3 |               ; |          0 |         39 | Semicolon     |</w:t>
      </w:r>
    </w:p>
    <w:p w14:paraId="13E4E7D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9DDAE5" w14:textId="74165055"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4 |    C</w:t>
      </w:r>
      <w:r w:rsidR="00A34BEA" w:rsidRPr="00A34BEA">
        <w:rPr>
          <w:rFonts w:ascii="Consolas" w:hAnsi="Consolas" w:cs="Times New Roman"/>
          <w:b/>
          <w:bCs/>
          <w:lang w:eastAsia="uk-UA"/>
        </w:rPr>
        <w:t>cccccccccc1 |          0 |         22 | Identifier    |</w:t>
      </w:r>
    </w:p>
    <w:p w14:paraId="75E3763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23AA22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gt; |          0 |         24 | Assign        |</w:t>
      </w:r>
    </w:p>
    <w:p w14:paraId="0E6A7B9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61350A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14 |               0 |          0 |         23 | Number        |</w:t>
      </w:r>
    </w:p>
    <w:p w14:paraId="4E08F9F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96B666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4 |               ; |          0 |         39 | Semicolon     |</w:t>
      </w:r>
    </w:p>
    <w:p w14:paraId="384380A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ABC30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5 |           while |          0 |         16 | While         |</w:t>
      </w:r>
    </w:p>
    <w:p w14:paraId="286622D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533B2A" w14:textId="3BD235A8"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5 |    C</w:t>
      </w:r>
      <w:r w:rsidR="00A34BEA" w:rsidRPr="00A34BEA">
        <w:rPr>
          <w:rFonts w:ascii="Consolas" w:hAnsi="Consolas" w:cs="Times New Roman"/>
          <w:b/>
          <w:bCs/>
          <w:lang w:eastAsia="uk-UA"/>
        </w:rPr>
        <w:t>cccccccccc1 |          0 |         22 | Identifier    |</w:t>
      </w:r>
    </w:p>
    <w:p w14:paraId="2111A8C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D84B123" w14:textId="3CF526B2"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15 | </w:t>
      </w:r>
      <w:r w:rsidR="004935FF">
        <w:rPr>
          <w:rFonts w:ascii="Consolas" w:hAnsi="Consolas" w:cs="Times New Roman"/>
          <w:b/>
          <w:bCs/>
          <w:lang w:eastAsia="uk-UA"/>
        </w:rPr>
        <w:t xml:space="preserve">             &lt;=</w:t>
      </w:r>
      <w:r w:rsidRPr="00A34BEA">
        <w:rPr>
          <w:rFonts w:ascii="Consolas" w:hAnsi="Consolas" w:cs="Times New Roman"/>
          <w:b/>
          <w:bCs/>
          <w:lang w:eastAsia="uk-UA"/>
        </w:rPr>
        <w:t xml:space="preserve"> |          0 |         33 | Less          |</w:t>
      </w:r>
    </w:p>
    <w:p w14:paraId="268C533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6089F1" w14:textId="2DBAC4A6"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5 |    A</w:t>
      </w:r>
      <w:r w:rsidR="00A34BEA" w:rsidRPr="00A34BEA">
        <w:rPr>
          <w:rFonts w:ascii="Consolas" w:hAnsi="Consolas" w:cs="Times New Roman"/>
          <w:b/>
          <w:bCs/>
          <w:lang w:eastAsia="uk-UA"/>
        </w:rPr>
        <w:t>aaaaaaaaaaa |          0 |         22 | Identifier    |</w:t>
      </w:r>
    </w:p>
    <w:p w14:paraId="4298C82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A4365B1" w14:textId="35A6DDFB"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16 |       </w:t>
      </w:r>
      <w:r w:rsidRPr="0092158E">
        <w:rPr>
          <w:rFonts w:ascii="Consolas" w:hAnsi="Consolas" w:cs="Times New Roman"/>
          <w:b/>
          <w:bCs/>
          <w:lang w:eastAsia="uk-UA"/>
        </w:rPr>
        <w:t xml:space="preserve">    </w:t>
      </w:r>
      <w:r>
        <w:rPr>
          <w:rFonts w:ascii="Consolas" w:hAnsi="Consolas" w:cs="Times New Roman"/>
          <w:b/>
          <w:bCs/>
          <w:lang w:eastAsia="uk-UA"/>
        </w:rPr>
        <w:t>start</w:t>
      </w:r>
      <w:r w:rsidR="00A34BEA" w:rsidRPr="00A34BEA">
        <w:rPr>
          <w:rFonts w:ascii="Consolas" w:hAnsi="Consolas" w:cs="Times New Roman"/>
          <w:b/>
          <w:bCs/>
          <w:lang w:eastAsia="uk-UA"/>
        </w:rPr>
        <w:t xml:space="preserve"> |          0 |          1 | StartProgram  |</w:t>
      </w:r>
    </w:p>
    <w:p w14:paraId="06A13C3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2903989" w14:textId="28E06544"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7 |    C</w:t>
      </w:r>
      <w:r w:rsidR="00A34BEA" w:rsidRPr="00A34BEA">
        <w:rPr>
          <w:rFonts w:ascii="Consolas" w:hAnsi="Consolas" w:cs="Times New Roman"/>
          <w:b/>
          <w:bCs/>
          <w:lang w:eastAsia="uk-UA"/>
        </w:rPr>
        <w:t>cccccccccc2 |          0 |         22 | Identifier    |</w:t>
      </w:r>
    </w:p>
    <w:p w14:paraId="21FC2D0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257A9D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7 |             ==&gt; |          0 |         24 | Assign        |</w:t>
      </w:r>
    </w:p>
    <w:p w14:paraId="581AE6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B060D0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7 |               0 |          0 |         23 | Number        |</w:t>
      </w:r>
    </w:p>
    <w:p w14:paraId="522FB3C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B11473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7 |               ; |          0 |         39 | Semicolon     |</w:t>
      </w:r>
    </w:p>
    <w:p w14:paraId="30E4F1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A10A48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18 |           while |          0 |         16 | While         |</w:t>
      </w:r>
    </w:p>
    <w:p w14:paraId="4B845BE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C79C98" w14:textId="2F933C52"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8 |    C</w:t>
      </w:r>
      <w:r w:rsidR="00A34BEA" w:rsidRPr="00A34BEA">
        <w:rPr>
          <w:rFonts w:ascii="Consolas" w:hAnsi="Consolas" w:cs="Times New Roman"/>
          <w:b/>
          <w:bCs/>
          <w:lang w:eastAsia="uk-UA"/>
        </w:rPr>
        <w:t>cccccccccc2 |          0 |         22 | Identifier    |</w:t>
      </w:r>
    </w:p>
    <w:p w14:paraId="17CF329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2D557C7" w14:textId="446D5C78"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8 |              &lt;=</w:t>
      </w:r>
      <w:r w:rsidR="00A34BEA" w:rsidRPr="00A34BEA">
        <w:rPr>
          <w:rFonts w:ascii="Consolas" w:hAnsi="Consolas" w:cs="Times New Roman"/>
          <w:b/>
          <w:bCs/>
          <w:lang w:eastAsia="uk-UA"/>
        </w:rPr>
        <w:t xml:space="preserve"> |          0 |         33 | Less          |</w:t>
      </w:r>
    </w:p>
    <w:p w14:paraId="4D951D3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C8FDD51" w14:textId="46DD95A8"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18 |    B</w:t>
      </w:r>
      <w:r w:rsidR="00A34BEA" w:rsidRPr="00A34BEA">
        <w:rPr>
          <w:rFonts w:ascii="Consolas" w:hAnsi="Consolas" w:cs="Times New Roman"/>
          <w:b/>
          <w:bCs/>
          <w:lang w:eastAsia="uk-UA"/>
        </w:rPr>
        <w:t>bbbbbbbbbbb |          0 |         22 | Identifier    |</w:t>
      </w:r>
    </w:p>
    <w:p w14:paraId="662A5EB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27F864B" w14:textId="7B86E41B"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19 |      </w:t>
      </w:r>
      <w:r w:rsidRPr="0092158E">
        <w:rPr>
          <w:rFonts w:ascii="Consolas" w:hAnsi="Consolas" w:cs="Times New Roman"/>
          <w:b/>
          <w:bCs/>
          <w:lang w:eastAsia="uk-UA"/>
        </w:rPr>
        <w:t xml:space="preserve">    </w:t>
      </w:r>
      <w:r>
        <w:rPr>
          <w:rFonts w:ascii="Consolas" w:hAnsi="Consolas" w:cs="Times New Roman"/>
          <w:b/>
          <w:bCs/>
          <w:lang w:eastAsia="uk-UA"/>
        </w:rPr>
        <w:t xml:space="preserve"> start</w:t>
      </w:r>
      <w:r w:rsidR="00A34BEA" w:rsidRPr="00A34BEA">
        <w:rPr>
          <w:rFonts w:ascii="Consolas" w:hAnsi="Consolas" w:cs="Times New Roman"/>
          <w:b/>
          <w:bCs/>
          <w:lang w:eastAsia="uk-UA"/>
        </w:rPr>
        <w:t xml:space="preserve"> |          0 |          1 | StartProgram  |</w:t>
      </w:r>
    </w:p>
    <w:p w14:paraId="714FA47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76646ED" w14:textId="544978A7"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0 |    X</w:t>
      </w:r>
      <w:r w:rsidR="00A34BEA" w:rsidRPr="00A34BEA">
        <w:rPr>
          <w:rFonts w:ascii="Consolas" w:hAnsi="Consolas" w:cs="Times New Roman"/>
          <w:b/>
          <w:bCs/>
          <w:lang w:eastAsia="uk-UA"/>
        </w:rPr>
        <w:t>xxxxxxxxxxx |          0 |         22 | Identifier    |</w:t>
      </w:r>
    </w:p>
    <w:p w14:paraId="49BBB1B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09D752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0 |             ==&gt; |          0 |         24 | Assign        |</w:t>
      </w:r>
    </w:p>
    <w:p w14:paraId="73A3169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2A61052" w14:textId="21C0D24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20 |    </w:t>
      </w:r>
      <w:r w:rsidR="004935FF">
        <w:rPr>
          <w:rFonts w:ascii="Consolas" w:hAnsi="Consolas" w:cs="Times New Roman"/>
          <w:b/>
          <w:bCs/>
          <w:lang w:val="en-US" w:eastAsia="uk-UA"/>
        </w:rPr>
        <w:t>X</w:t>
      </w:r>
      <w:r w:rsidRPr="00A34BEA">
        <w:rPr>
          <w:rFonts w:ascii="Consolas" w:hAnsi="Consolas" w:cs="Times New Roman"/>
          <w:b/>
          <w:bCs/>
          <w:lang w:eastAsia="uk-UA"/>
        </w:rPr>
        <w:t>xxxxxxxxxxx |          0 |         22 | Identifier    |</w:t>
      </w:r>
    </w:p>
    <w:p w14:paraId="47CCEAA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B5248AF" w14:textId="05FD1273"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0 |               +</w:t>
      </w:r>
      <w:r w:rsidR="00A34BEA" w:rsidRPr="00A34BEA">
        <w:rPr>
          <w:rFonts w:ascii="Consolas" w:hAnsi="Consolas" w:cs="Times New Roman"/>
          <w:b/>
          <w:bCs/>
          <w:lang w:eastAsia="uk-UA"/>
        </w:rPr>
        <w:t xml:space="preserve"> |          0 |         25 | Add           |</w:t>
      </w:r>
    </w:p>
    <w:p w14:paraId="3EBB10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712D6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0 |               1 |          1 |         23 | Number        |</w:t>
      </w:r>
    </w:p>
    <w:p w14:paraId="75E807D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8260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0 |               ; |          0 |         39 | Semicolon     |</w:t>
      </w:r>
    </w:p>
    <w:p w14:paraId="61B4909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1B8994" w14:textId="1DF341A2"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1 |    C</w:t>
      </w:r>
      <w:r w:rsidR="00A34BEA" w:rsidRPr="00A34BEA">
        <w:rPr>
          <w:rFonts w:ascii="Consolas" w:hAnsi="Consolas" w:cs="Times New Roman"/>
          <w:b/>
          <w:bCs/>
          <w:lang w:eastAsia="uk-UA"/>
        </w:rPr>
        <w:t>cccccccccc2 |          0 |         22 | Identifier    |</w:t>
      </w:r>
    </w:p>
    <w:p w14:paraId="2679F0B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F14A9A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1 |             ==&gt; |          0 |         24 | Assign        |</w:t>
      </w:r>
    </w:p>
    <w:p w14:paraId="46BD00D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D7545C" w14:textId="5309F6BB"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1 |    C</w:t>
      </w:r>
      <w:r w:rsidR="00A34BEA" w:rsidRPr="00A34BEA">
        <w:rPr>
          <w:rFonts w:ascii="Consolas" w:hAnsi="Consolas" w:cs="Times New Roman"/>
          <w:b/>
          <w:bCs/>
          <w:lang w:eastAsia="uk-UA"/>
        </w:rPr>
        <w:t>cccccccccc2 |          0 |         22 | Identifier    |</w:t>
      </w:r>
    </w:p>
    <w:p w14:paraId="6ECC361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B442D68" w14:textId="31A523B9"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1 |               +</w:t>
      </w:r>
      <w:r w:rsidR="00A34BEA" w:rsidRPr="00A34BEA">
        <w:rPr>
          <w:rFonts w:ascii="Consolas" w:hAnsi="Consolas" w:cs="Times New Roman"/>
          <w:b/>
          <w:bCs/>
          <w:lang w:eastAsia="uk-UA"/>
        </w:rPr>
        <w:t xml:space="preserve"> |          0 |         25 | Add           |</w:t>
      </w:r>
    </w:p>
    <w:p w14:paraId="718EBDD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15600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1 |               1 |          1 |         23 | Number        |</w:t>
      </w:r>
    </w:p>
    <w:p w14:paraId="2B12E49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ED9014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1 |               ; |          0 |         39 | Semicolon     |</w:t>
      </w:r>
    </w:p>
    <w:p w14:paraId="3611C02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2057215" w14:textId="6E3ACB8B"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2 |            stop</w:t>
      </w:r>
      <w:r w:rsidR="00A34BEA" w:rsidRPr="00A34BEA">
        <w:rPr>
          <w:rFonts w:ascii="Consolas" w:hAnsi="Consolas" w:cs="Times New Roman"/>
          <w:b/>
          <w:bCs/>
          <w:lang w:eastAsia="uk-UA"/>
        </w:rPr>
        <w:t xml:space="preserve"> |          0 |          4 | EndProgram    |</w:t>
      </w:r>
    </w:p>
    <w:p w14:paraId="05F6684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590AF45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3 |             end |          0 |         19 | End           |</w:t>
      </w:r>
    </w:p>
    <w:p w14:paraId="144C55D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8607B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3 |           while |          0 |         16 | While         |</w:t>
      </w:r>
    </w:p>
    <w:p w14:paraId="63E23BC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91B8A98" w14:textId="5CBFAD92"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w:t>
      </w:r>
      <w:r w:rsidR="004935FF">
        <w:rPr>
          <w:rFonts w:ascii="Consolas" w:hAnsi="Consolas" w:cs="Times New Roman"/>
          <w:b/>
          <w:bCs/>
          <w:lang w:eastAsia="uk-UA"/>
        </w:rPr>
        <w:t xml:space="preserve">   24 |    C</w:t>
      </w:r>
      <w:r w:rsidRPr="00A34BEA">
        <w:rPr>
          <w:rFonts w:ascii="Consolas" w:hAnsi="Consolas" w:cs="Times New Roman"/>
          <w:b/>
          <w:bCs/>
          <w:lang w:eastAsia="uk-UA"/>
        </w:rPr>
        <w:t>cccccccccc1 |          0 |         22 | Identifier    |</w:t>
      </w:r>
    </w:p>
    <w:p w14:paraId="30A0D2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4B80D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4 |             ==&gt; |          0 |         24 | Assign        |</w:t>
      </w:r>
    </w:p>
    <w:p w14:paraId="43ECDC0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C0B68D" w14:textId="4C7874AE"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4 |    C</w:t>
      </w:r>
      <w:r w:rsidR="00A34BEA" w:rsidRPr="00A34BEA">
        <w:rPr>
          <w:rFonts w:ascii="Consolas" w:hAnsi="Consolas" w:cs="Times New Roman"/>
          <w:b/>
          <w:bCs/>
          <w:lang w:eastAsia="uk-UA"/>
        </w:rPr>
        <w:t>cccccccccc1 |          0 |         22 | Identifier    |</w:t>
      </w:r>
    </w:p>
    <w:p w14:paraId="2C28352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D8C3C24" w14:textId="452E2F85"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4 |               +</w:t>
      </w:r>
      <w:r w:rsidR="00A34BEA" w:rsidRPr="00A34BEA">
        <w:rPr>
          <w:rFonts w:ascii="Consolas" w:hAnsi="Consolas" w:cs="Times New Roman"/>
          <w:b/>
          <w:bCs/>
          <w:lang w:eastAsia="uk-UA"/>
        </w:rPr>
        <w:t xml:space="preserve"> |          0 |         25 | Add           |</w:t>
      </w:r>
    </w:p>
    <w:p w14:paraId="27EBE72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01088B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4 |               1 |          1 |         23 | Number        |</w:t>
      </w:r>
    </w:p>
    <w:p w14:paraId="355A508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4D0997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4 |               ; |          0 |         39 | Semicolon     |</w:t>
      </w:r>
    </w:p>
    <w:p w14:paraId="319C7A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15FA31" w14:textId="36714D5A"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5 |            stop</w:t>
      </w:r>
      <w:r w:rsidR="00A34BEA" w:rsidRPr="00A34BEA">
        <w:rPr>
          <w:rFonts w:ascii="Consolas" w:hAnsi="Consolas" w:cs="Times New Roman"/>
          <w:b/>
          <w:bCs/>
          <w:lang w:eastAsia="uk-UA"/>
        </w:rPr>
        <w:t xml:space="preserve"> |          0 |          4 | EndProgram    |</w:t>
      </w:r>
    </w:p>
    <w:p w14:paraId="752BFF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3F663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6 |             end |          0 |         19 | End           |</w:t>
      </w:r>
    </w:p>
    <w:p w14:paraId="0E4EBCB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DAB128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6 |           while |          0 |         16 | While         |</w:t>
      </w:r>
    </w:p>
    <w:p w14:paraId="26F2683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C93B442" w14:textId="76E5EC12"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7 |          output</w:t>
      </w:r>
      <w:r w:rsidR="00A34BEA" w:rsidRPr="00A34BEA">
        <w:rPr>
          <w:rFonts w:ascii="Consolas" w:hAnsi="Consolas" w:cs="Times New Roman"/>
          <w:b/>
          <w:bCs/>
          <w:lang w:eastAsia="uk-UA"/>
        </w:rPr>
        <w:t xml:space="preserve"> |          0 |          6 | Output        |</w:t>
      </w:r>
    </w:p>
    <w:p w14:paraId="0977120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7FA9BE3" w14:textId="3935177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7 |    X</w:t>
      </w:r>
      <w:r w:rsidR="00A34BEA" w:rsidRPr="00A34BEA">
        <w:rPr>
          <w:rFonts w:ascii="Consolas" w:hAnsi="Consolas" w:cs="Times New Roman"/>
          <w:b/>
          <w:bCs/>
          <w:lang w:eastAsia="uk-UA"/>
        </w:rPr>
        <w:t>xxxxxxxxxxx |          0 |         22 | Identifier    |</w:t>
      </w:r>
    </w:p>
    <w:p w14:paraId="243B200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B4911E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7 |               ; |          0 |         39 | Semicolon     |</w:t>
      </w:r>
    </w:p>
    <w:p w14:paraId="0D407E7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E409A3B" w14:textId="5B44BACA"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29 |    X</w:t>
      </w:r>
      <w:r w:rsidR="00A34BEA" w:rsidRPr="00A34BEA">
        <w:rPr>
          <w:rFonts w:ascii="Consolas" w:hAnsi="Consolas" w:cs="Times New Roman"/>
          <w:b/>
          <w:bCs/>
          <w:lang w:eastAsia="uk-UA"/>
        </w:rPr>
        <w:t>xxxxxxxxxxx |          0 |         22 | Identifier    |</w:t>
      </w:r>
    </w:p>
    <w:p w14:paraId="0F69C51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7B9EBE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9 |             ==&gt; |          0 |         24 | Assign        |</w:t>
      </w:r>
    </w:p>
    <w:p w14:paraId="629CB94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17C3B3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9 |               0 |          0 |         23 | Number        |</w:t>
      </w:r>
    </w:p>
    <w:p w14:paraId="05F7D0A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F0D125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29 |               ; |          0 |         39 | Semicolon     |</w:t>
      </w:r>
    </w:p>
    <w:p w14:paraId="0385E5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2C450C7" w14:textId="5C3C1B9C"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0 |    C</w:t>
      </w:r>
      <w:r w:rsidR="00A34BEA" w:rsidRPr="00A34BEA">
        <w:rPr>
          <w:rFonts w:ascii="Consolas" w:hAnsi="Consolas" w:cs="Times New Roman"/>
          <w:b/>
          <w:bCs/>
          <w:lang w:eastAsia="uk-UA"/>
        </w:rPr>
        <w:t>cccccccccc1 |          0 |         22 | Identifier    |</w:t>
      </w:r>
    </w:p>
    <w:p w14:paraId="005BB41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919A3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0 |             ==&gt; |          0 |         24 | Assign        |</w:t>
      </w:r>
    </w:p>
    <w:p w14:paraId="47B01B4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A1300F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0 |               1 |          1 |         23 | Number        |</w:t>
      </w:r>
    </w:p>
    <w:p w14:paraId="5618772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39F8C8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0 |               ; |          0 |         39 | Semicolon     |</w:t>
      </w:r>
    </w:p>
    <w:p w14:paraId="1ADDDDF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C995A4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1 |          repeat |          0 |         20 | Repeat        |</w:t>
      </w:r>
    </w:p>
    <w:p w14:paraId="3228E77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6450810" w14:textId="3A6099FC"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32 |       </w:t>
      </w:r>
      <w:r w:rsidRPr="0092158E">
        <w:rPr>
          <w:rFonts w:ascii="Consolas" w:hAnsi="Consolas" w:cs="Times New Roman"/>
          <w:b/>
          <w:bCs/>
          <w:lang w:eastAsia="uk-UA"/>
        </w:rPr>
        <w:t xml:space="preserve">    </w:t>
      </w:r>
      <w:r>
        <w:rPr>
          <w:rFonts w:ascii="Consolas" w:hAnsi="Consolas" w:cs="Times New Roman"/>
          <w:b/>
          <w:bCs/>
          <w:lang w:eastAsia="uk-UA"/>
        </w:rPr>
        <w:t>start</w:t>
      </w:r>
      <w:r w:rsidR="00A34BEA" w:rsidRPr="00A34BEA">
        <w:rPr>
          <w:rFonts w:ascii="Consolas" w:hAnsi="Consolas" w:cs="Times New Roman"/>
          <w:b/>
          <w:bCs/>
          <w:lang w:eastAsia="uk-UA"/>
        </w:rPr>
        <w:t xml:space="preserve"> |          0 |          1 | StartProgram  |</w:t>
      </w:r>
    </w:p>
    <w:p w14:paraId="015338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0A6067F" w14:textId="193ACBF6"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3 |    C</w:t>
      </w:r>
      <w:r w:rsidR="00A34BEA" w:rsidRPr="00A34BEA">
        <w:rPr>
          <w:rFonts w:ascii="Consolas" w:hAnsi="Consolas" w:cs="Times New Roman"/>
          <w:b/>
          <w:bCs/>
          <w:lang w:eastAsia="uk-UA"/>
        </w:rPr>
        <w:t>cccccccccc2 |          0 |         22 | Identifier    |</w:t>
      </w:r>
    </w:p>
    <w:p w14:paraId="2C5437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5E662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3 |             ==&gt; |          0 |         24 | Assign        |</w:t>
      </w:r>
    </w:p>
    <w:p w14:paraId="6262266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A6849E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3 |               1 |          1 |         23 | Number        |</w:t>
      </w:r>
    </w:p>
    <w:p w14:paraId="3DE839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E827C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3 |               ; |          0 |         39 | Semicolon     |</w:t>
      </w:r>
    </w:p>
    <w:p w14:paraId="354B08F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AA38F0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          34 |          repeat |          0 |         20 | Repeat        |</w:t>
      </w:r>
    </w:p>
    <w:p w14:paraId="0FB2A1D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2F8561A" w14:textId="20F104A7"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xml:space="preserve">|          35 |      </w:t>
      </w:r>
      <w:r w:rsidRPr="0092158E">
        <w:rPr>
          <w:rFonts w:ascii="Consolas" w:hAnsi="Consolas" w:cs="Times New Roman"/>
          <w:b/>
          <w:bCs/>
          <w:lang w:eastAsia="uk-UA"/>
        </w:rPr>
        <w:t xml:space="preserve">    </w:t>
      </w:r>
      <w:r>
        <w:rPr>
          <w:rFonts w:ascii="Consolas" w:hAnsi="Consolas" w:cs="Times New Roman"/>
          <w:b/>
          <w:bCs/>
          <w:lang w:eastAsia="uk-UA"/>
        </w:rPr>
        <w:t xml:space="preserve"> start</w:t>
      </w:r>
      <w:r w:rsidR="00A34BEA" w:rsidRPr="00A34BEA">
        <w:rPr>
          <w:rFonts w:ascii="Consolas" w:hAnsi="Consolas" w:cs="Times New Roman"/>
          <w:b/>
          <w:bCs/>
          <w:lang w:eastAsia="uk-UA"/>
        </w:rPr>
        <w:t xml:space="preserve"> |          0 |          1 | StartProgram  |</w:t>
      </w:r>
    </w:p>
    <w:p w14:paraId="1C0C13D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661E444" w14:textId="15C79C9C"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6 |    X</w:t>
      </w:r>
      <w:r w:rsidR="00A34BEA" w:rsidRPr="00A34BEA">
        <w:rPr>
          <w:rFonts w:ascii="Consolas" w:hAnsi="Consolas" w:cs="Times New Roman"/>
          <w:b/>
          <w:bCs/>
          <w:lang w:eastAsia="uk-UA"/>
        </w:rPr>
        <w:t>xxxxxxxxxxx |          0 |         22 | Identifier    |</w:t>
      </w:r>
    </w:p>
    <w:p w14:paraId="447ED14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02F830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6 |             ==&gt; |          0 |         24 | Assign        |</w:t>
      </w:r>
    </w:p>
    <w:p w14:paraId="49C3B05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351B86C" w14:textId="0671023C"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6 |    X</w:t>
      </w:r>
      <w:r w:rsidR="00A34BEA" w:rsidRPr="00A34BEA">
        <w:rPr>
          <w:rFonts w:ascii="Consolas" w:hAnsi="Consolas" w:cs="Times New Roman"/>
          <w:b/>
          <w:bCs/>
          <w:lang w:eastAsia="uk-UA"/>
        </w:rPr>
        <w:t>xxxxxxxxxxx |          0 |         22 | Identifier    |</w:t>
      </w:r>
    </w:p>
    <w:p w14:paraId="211D02D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103CD65" w14:textId="49F21907"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6 |               +</w:t>
      </w:r>
      <w:r w:rsidR="00A34BEA" w:rsidRPr="00A34BEA">
        <w:rPr>
          <w:rFonts w:ascii="Consolas" w:hAnsi="Consolas" w:cs="Times New Roman"/>
          <w:b/>
          <w:bCs/>
          <w:lang w:eastAsia="uk-UA"/>
        </w:rPr>
        <w:t xml:space="preserve"> |          0 |         25 | Add           |</w:t>
      </w:r>
    </w:p>
    <w:p w14:paraId="39EB983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E3B985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6 |               1 |          1 |         23 | Number        |</w:t>
      </w:r>
    </w:p>
    <w:p w14:paraId="6F507FC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E42A8E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6 |               ; |          0 |         39 | Semicolon     |</w:t>
      </w:r>
    </w:p>
    <w:p w14:paraId="5E571F0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F4F3447" w14:textId="6A1D87BD"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7 |    C</w:t>
      </w:r>
      <w:r w:rsidR="00A34BEA" w:rsidRPr="00A34BEA">
        <w:rPr>
          <w:rFonts w:ascii="Consolas" w:hAnsi="Consolas" w:cs="Times New Roman"/>
          <w:b/>
          <w:bCs/>
          <w:lang w:eastAsia="uk-UA"/>
        </w:rPr>
        <w:t>cccccccccc2 |          0 |         22 | Identifier    |</w:t>
      </w:r>
    </w:p>
    <w:p w14:paraId="2C95599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89BC35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7 |             ==&gt; |          0 |         24 | Assign        |</w:t>
      </w:r>
    </w:p>
    <w:p w14:paraId="0AA28CC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8FF2E39" w14:textId="64F847AA"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7 |    C</w:t>
      </w:r>
      <w:r w:rsidR="00A34BEA" w:rsidRPr="00A34BEA">
        <w:rPr>
          <w:rFonts w:ascii="Consolas" w:hAnsi="Consolas" w:cs="Times New Roman"/>
          <w:b/>
          <w:bCs/>
          <w:lang w:eastAsia="uk-UA"/>
        </w:rPr>
        <w:t>cccccccccc2 |          0 |         22 | Identifier    |</w:t>
      </w:r>
    </w:p>
    <w:p w14:paraId="109CED3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F452CC5" w14:textId="3127D24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xml:space="preserve">|          37 | </w:t>
      </w:r>
      <w:r w:rsidR="004935FF">
        <w:rPr>
          <w:rFonts w:ascii="Consolas" w:hAnsi="Consolas" w:cs="Times New Roman"/>
          <w:b/>
          <w:bCs/>
          <w:lang w:eastAsia="uk-UA"/>
        </w:rPr>
        <w:t xml:space="preserve">              +</w:t>
      </w:r>
      <w:r w:rsidRPr="00A34BEA">
        <w:rPr>
          <w:rFonts w:ascii="Consolas" w:hAnsi="Consolas" w:cs="Times New Roman"/>
          <w:b/>
          <w:bCs/>
          <w:lang w:eastAsia="uk-UA"/>
        </w:rPr>
        <w:t xml:space="preserve"> |          0 |         25 | Add           |</w:t>
      </w:r>
    </w:p>
    <w:p w14:paraId="4BD380F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0695A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7 |               1 |          1 |         23 | Number        |</w:t>
      </w:r>
    </w:p>
    <w:p w14:paraId="73A854C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BC83A3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7 |               ; |          0 |         39 | Semicolon     |</w:t>
      </w:r>
    </w:p>
    <w:p w14:paraId="6B6E428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FFBC448" w14:textId="05EC8976"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8 |            stop</w:t>
      </w:r>
      <w:r w:rsidR="00A34BEA" w:rsidRPr="00A34BEA">
        <w:rPr>
          <w:rFonts w:ascii="Consolas" w:hAnsi="Consolas" w:cs="Times New Roman"/>
          <w:b/>
          <w:bCs/>
          <w:lang w:eastAsia="uk-UA"/>
        </w:rPr>
        <w:t xml:space="preserve"> |          0 |          4 | EndProgram    |</w:t>
      </w:r>
    </w:p>
    <w:p w14:paraId="78A5ECA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10757FB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9 |           until |          0 |         21 | Until         |</w:t>
      </w:r>
    </w:p>
    <w:p w14:paraId="06B070DC"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9E66D4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9 |              !! |          0 |         34 | Not           |</w:t>
      </w:r>
    </w:p>
    <w:p w14:paraId="57FC2AD1"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00379D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9 |               ( |          0 |         37 | LBraket       |</w:t>
      </w:r>
    </w:p>
    <w:p w14:paraId="2065950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4140829" w14:textId="08D1AAF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9 |    C</w:t>
      </w:r>
      <w:r w:rsidR="00A34BEA" w:rsidRPr="00A34BEA">
        <w:rPr>
          <w:rFonts w:ascii="Consolas" w:hAnsi="Consolas" w:cs="Times New Roman"/>
          <w:b/>
          <w:bCs/>
          <w:lang w:eastAsia="uk-UA"/>
        </w:rPr>
        <w:t>cccccccccc2 |          0 |         22 | Identifier    |</w:t>
      </w:r>
    </w:p>
    <w:p w14:paraId="3F89FEE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C04924D" w14:textId="3FA241F0"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9 |              &gt;=</w:t>
      </w:r>
      <w:r w:rsidR="00A34BEA" w:rsidRPr="00A34BEA">
        <w:rPr>
          <w:rFonts w:ascii="Consolas" w:hAnsi="Consolas" w:cs="Times New Roman"/>
          <w:b/>
          <w:bCs/>
          <w:lang w:eastAsia="uk-UA"/>
        </w:rPr>
        <w:t xml:space="preserve"> |          0 |         32 | Greate        |</w:t>
      </w:r>
    </w:p>
    <w:p w14:paraId="466D582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BDBDB9B" w14:textId="21C785A1"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39 |    B</w:t>
      </w:r>
      <w:r w:rsidR="00A34BEA" w:rsidRPr="00A34BEA">
        <w:rPr>
          <w:rFonts w:ascii="Consolas" w:hAnsi="Consolas" w:cs="Times New Roman"/>
          <w:b/>
          <w:bCs/>
          <w:lang w:eastAsia="uk-UA"/>
        </w:rPr>
        <w:t>bbbbbbbbbbb |          0 |         22 | Identifier    |</w:t>
      </w:r>
    </w:p>
    <w:p w14:paraId="6C84CAC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D64561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39 |               ) |          0 |         38 | RBraket       |</w:t>
      </w:r>
    </w:p>
    <w:p w14:paraId="4D4683F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540B67A" w14:textId="18E95BA2"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0 |    C</w:t>
      </w:r>
      <w:r w:rsidR="00A34BEA" w:rsidRPr="00A34BEA">
        <w:rPr>
          <w:rFonts w:ascii="Consolas" w:hAnsi="Consolas" w:cs="Times New Roman"/>
          <w:b/>
          <w:bCs/>
          <w:lang w:eastAsia="uk-UA"/>
        </w:rPr>
        <w:t>cccccccccc1 |          0 |         22 | Identifier    |</w:t>
      </w:r>
    </w:p>
    <w:p w14:paraId="3EA53ED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46778E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0 |             ==&gt; |          0 |         24 | Assign        |</w:t>
      </w:r>
    </w:p>
    <w:p w14:paraId="7095C008"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BF4E0C0" w14:textId="314E3BDD"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0 |    C</w:t>
      </w:r>
      <w:r w:rsidR="00A34BEA" w:rsidRPr="00A34BEA">
        <w:rPr>
          <w:rFonts w:ascii="Consolas" w:hAnsi="Consolas" w:cs="Times New Roman"/>
          <w:b/>
          <w:bCs/>
          <w:lang w:eastAsia="uk-UA"/>
        </w:rPr>
        <w:t>cccccccccc1 |          0 |         22 | Identifier    |</w:t>
      </w:r>
    </w:p>
    <w:p w14:paraId="3C5F0AAE"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5298264" w14:textId="79225363"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0 |               +</w:t>
      </w:r>
      <w:r w:rsidR="00A34BEA" w:rsidRPr="00A34BEA">
        <w:rPr>
          <w:rFonts w:ascii="Consolas" w:hAnsi="Consolas" w:cs="Times New Roman"/>
          <w:b/>
          <w:bCs/>
          <w:lang w:eastAsia="uk-UA"/>
        </w:rPr>
        <w:t xml:space="preserve"> |          0 |         25 | Add           |</w:t>
      </w:r>
    </w:p>
    <w:p w14:paraId="447BED4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1498F8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0 |               1 |          1 |         23 | Number        |</w:t>
      </w:r>
    </w:p>
    <w:p w14:paraId="5E153C96"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FC225F3"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0 |               ; |          0 |         39 | Semicolon     |</w:t>
      </w:r>
    </w:p>
    <w:p w14:paraId="0636C4D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E2AB67C" w14:textId="3ABC9B74"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1 |            stop</w:t>
      </w:r>
      <w:r w:rsidR="00A34BEA" w:rsidRPr="00A34BEA">
        <w:rPr>
          <w:rFonts w:ascii="Consolas" w:hAnsi="Consolas" w:cs="Times New Roman"/>
          <w:b/>
          <w:bCs/>
          <w:lang w:eastAsia="uk-UA"/>
        </w:rPr>
        <w:t xml:space="preserve"> |          0 |          4 | EndProgram    |</w:t>
      </w:r>
    </w:p>
    <w:p w14:paraId="47A7A457"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lastRenderedPageBreak/>
        <w:t>---------------------------------------------------------------------------</w:t>
      </w:r>
    </w:p>
    <w:p w14:paraId="055869A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2 |           until |          0 |         21 | Until         |</w:t>
      </w:r>
    </w:p>
    <w:p w14:paraId="2BDA39E2"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6DEB637F"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2 |              !! |          0 |         34 | Not           |</w:t>
      </w:r>
    </w:p>
    <w:p w14:paraId="7A54FB84"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2941E4E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2 |               ( |          0 |         37 | LBraket       |</w:t>
      </w:r>
    </w:p>
    <w:p w14:paraId="5FF62AD5"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1D615D5" w14:textId="19A47C07"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2 |    C</w:t>
      </w:r>
      <w:r w:rsidR="00A34BEA" w:rsidRPr="00A34BEA">
        <w:rPr>
          <w:rFonts w:ascii="Consolas" w:hAnsi="Consolas" w:cs="Times New Roman"/>
          <w:b/>
          <w:bCs/>
          <w:lang w:eastAsia="uk-UA"/>
        </w:rPr>
        <w:t>cccccccccc1 |          0 |         22 | Identifier    |</w:t>
      </w:r>
    </w:p>
    <w:p w14:paraId="0D1047C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449F3886" w14:textId="3ED22BF7"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2 |              &gt;=</w:t>
      </w:r>
      <w:r w:rsidR="00A34BEA" w:rsidRPr="00A34BEA">
        <w:rPr>
          <w:rFonts w:ascii="Consolas" w:hAnsi="Consolas" w:cs="Times New Roman"/>
          <w:b/>
          <w:bCs/>
          <w:lang w:eastAsia="uk-UA"/>
        </w:rPr>
        <w:t xml:space="preserve"> |          0 |         32 | Greate        |</w:t>
      </w:r>
    </w:p>
    <w:p w14:paraId="2B484E3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FEDE4A9" w14:textId="04E64D4A"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2 |    A</w:t>
      </w:r>
      <w:r w:rsidR="00A34BEA" w:rsidRPr="00A34BEA">
        <w:rPr>
          <w:rFonts w:ascii="Consolas" w:hAnsi="Consolas" w:cs="Times New Roman"/>
          <w:b/>
          <w:bCs/>
          <w:lang w:eastAsia="uk-UA"/>
        </w:rPr>
        <w:t>aaaaaaaaaaa |          0 |         22 | Identifier    |</w:t>
      </w:r>
    </w:p>
    <w:p w14:paraId="3469D5DA"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B3DD75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2 |               ) |          0 |         38 | RBraket       |</w:t>
      </w:r>
    </w:p>
    <w:p w14:paraId="6E7B5249"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C10BC60" w14:textId="0A90D96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3 |          output</w:t>
      </w:r>
      <w:r w:rsidR="00A34BEA" w:rsidRPr="00A34BEA">
        <w:rPr>
          <w:rFonts w:ascii="Consolas" w:hAnsi="Consolas" w:cs="Times New Roman"/>
          <w:b/>
          <w:bCs/>
          <w:lang w:eastAsia="uk-UA"/>
        </w:rPr>
        <w:t xml:space="preserve"> |          0 |          6 | Output        |</w:t>
      </w:r>
    </w:p>
    <w:p w14:paraId="79175A1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0FE8B699" w14:textId="1E04FCAF"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3 |    X</w:t>
      </w:r>
      <w:r w:rsidR="00A34BEA" w:rsidRPr="00A34BEA">
        <w:rPr>
          <w:rFonts w:ascii="Consolas" w:hAnsi="Consolas" w:cs="Times New Roman"/>
          <w:b/>
          <w:bCs/>
          <w:lang w:eastAsia="uk-UA"/>
        </w:rPr>
        <w:t>xxxxxxxxxxx |          0 |         22 | Identifier    |</w:t>
      </w:r>
    </w:p>
    <w:p w14:paraId="6DB1B790"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55DC010D"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          43 |               ; |          0 |         39 | Semicolon     |</w:t>
      </w:r>
    </w:p>
    <w:p w14:paraId="742145BB" w14:textId="77777777" w:rsidR="00A34BEA" w:rsidRPr="00A34BE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3B7D1A5C" w14:textId="32F99D21" w:rsidR="00A34BEA" w:rsidRPr="00A34BEA" w:rsidRDefault="004935FF" w:rsidP="00AE72F2">
      <w:pPr>
        <w:spacing w:after="0" w:line="240" w:lineRule="auto"/>
        <w:rPr>
          <w:rFonts w:ascii="Consolas" w:hAnsi="Consolas" w:cs="Times New Roman"/>
          <w:b/>
          <w:bCs/>
          <w:lang w:eastAsia="uk-UA"/>
        </w:rPr>
      </w:pPr>
      <w:r>
        <w:rPr>
          <w:rFonts w:ascii="Consolas" w:hAnsi="Consolas" w:cs="Times New Roman"/>
          <w:b/>
          <w:bCs/>
          <w:lang w:eastAsia="uk-UA"/>
        </w:rPr>
        <w:t>|          45 |            stop</w:t>
      </w:r>
      <w:r w:rsidR="00A34BEA" w:rsidRPr="00A34BEA">
        <w:rPr>
          <w:rFonts w:ascii="Consolas" w:hAnsi="Consolas" w:cs="Times New Roman"/>
          <w:b/>
          <w:bCs/>
          <w:lang w:eastAsia="uk-UA"/>
        </w:rPr>
        <w:t xml:space="preserve"> |          0 |          4 | EndProgram    |</w:t>
      </w:r>
    </w:p>
    <w:p w14:paraId="120C72E7" w14:textId="00C3F099" w:rsidR="0095601A" w:rsidRDefault="00A34BEA" w:rsidP="00AE72F2">
      <w:pPr>
        <w:spacing w:after="0" w:line="240" w:lineRule="auto"/>
        <w:rPr>
          <w:rFonts w:ascii="Consolas" w:hAnsi="Consolas" w:cs="Times New Roman"/>
          <w:b/>
          <w:bCs/>
          <w:lang w:eastAsia="uk-UA"/>
        </w:rPr>
      </w:pPr>
      <w:r w:rsidRPr="00A34BEA">
        <w:rPr>
          <w:rFonts w:ascii="Consolas" w:hAnsi="Consolas" w:cs="Times New Roman"/>
          <w:b/>
          <w:bCs/>
          <w:lang w:eastAsia="uk-UA"/>
        </w:rPr>
        <w:t>---------------------------------------------------------------------------</w:t>
      </w:r>
    </w:p>
    <w:p w14:paraId="77F1BE79" w14:textId="65C5DFB9" w:rsidR="00AE72F2" w:rsidRDefault="00AE72F2" w:rsidP="00AE72F2">
      <w:pPr>
        <w:spacing w:after="0" w:line="240" w:lineRule="auto"/>
        <w:rPr>
          <w:rFonts w:ascii="Consolas" w:hAnsi="Consolas" w:cs="Times New Roman"/>
          <w:b/>
          <w:bCs/>
          <w:lang w:eastAsia="uk-UA"/>
        </w:rPr>
      </w:pPr>
    </w:p>
    <w:p w14:paraId="73249E6F" w14:textId="586A6049" w:rsidR="00AE72F2" w:rsidRDefault="00AE72F2" w:rsidP="00AE72F2">
      <w:pPr>
        <w:spacing w:after="0" w:line="240" w:lineRule="auto"/>
        <w:rPr>
          <w:rFonts w:ascii="Consolas" w:hAnsi="Consolas" w:cs="Times New Roman"/>
          <w:b/>
          <w:bCs/>
          <w:lang w:eastAsia="uk-UA"/>
        </w:rPr>
      </w:pPr>
    </w:p>
    <w:p w14:paraId="03FCAF9C" w14:textId="6FE65D97" w:rsidR="00AE72F2" w:rsidRDefault="00AE72F2" w:rsidP="00AE72F2">
      <w:pPr>
        <w:spacing w:after="0" w:line="240" w:lineRule="auto"/>
        <w:rPr>
          <w:rFonts w:ascii="Consolas" w:hAnsi="Consolas" w:cs="Times New Roman"/>
          <w:b/>
          <w:bCs/>
          <w:lang w:eastAsia="uk-UA"/>
        </w:rPr>
      </w:pPr>
    </w:p>
    <w:p w14:paraId="73A14BA2" w14:textId="04CF1D56" w:rsidR="00AE72F2" w:rsidRDefault="00AE72F2" w:rsidP="00AE72F2">
      <w:pPr>
        <w:spacing w:after="0" w:line="240" w:lineRule="auto"/>
        <w:rPr>
          <w:rFonts w:ascii="Consolas" w:hAnsi="Consolas" w:cs="Times New Roman"/>
          <w:b/>
          <w:bCs/>
          <w:lang w:eastAsia="uk-UA"/>
        </w:rPr>
      </w:pPr>
    </w:p>
    <w:p w14:paraId="18A5183A" w14:textId="4D0745EB" w:rsidR="00AE72F2" w:rsidRDefault="00AE72F2" w:rsidP="00AE72F2">
      <w:pPr>
        <w:spacing w:after="0" w:line="240" w:lineRule="auto"/>
        <w:rPr>
          <w:rFonts w:ascii="Consolas" w:hAnsi="Consolas" w:cs="Times New Roman"/>
          <w:b/>
          <w:bCs/>
          <w:lang w:eastAsia="uk-UA"/>
        </w:rPr>
      </w:pPr>
    </w:p>
    <w:p w14:paraId="2B121B05" w14:textId="56260343" w:rsidR="00AE72F2" w:rsidRDefault="00AE72F2" w:rsidP="00AE72F2">
      <w:pPr>
        <w:spacing w:after="0" w:line="240" w:lineRule="auto"/>
        <w:rPr>
          <w:rFonts w:ascii="Consolas" w:hAnsi="Consolas" w:cs="Times New Roman"/>
          <w:b/>
          <w:bCs/>
          <w:lang w:eastAsia="uk-UA"/>
        </w:rPr>
      </w:pPr>
    </w:p>
    <w:p w14:paraId="0B58133C" w14:textId="1CBBA497" w:rsidR="00AE72F2" w:rsidRDefault="00AE72F2" w:rsidP="00AE72F2">
      <w:pPr>
        <w:spacing w:after="0" w:line="240" w:lineRule="auto"/>
        <w:rPr>
          <w:rFonts w:ascii="Consolas" w:hAnsi="Consolas" w:cs="Times New Roman"/>
          <w:b/>
          <w:bCs/>
          <w:lang w:eastAsia="uk-UA"/>
        </w:rPr>
      </w:pPr>
    </w:p>
    <w:p w14:paraId="65A5EEB3" w14:textId="0252CE80" w:rsidR="00AE72F2" w:rsidRDefault="00AE72F2" w:rsidP="00AE72F2">
      <w:pPr>
        <w:spacing w:after="0" w:line="240" w:lineRule="auto"/>
        <w:rPr>
          <w:rFonts w:ascii="Consolas" w:hAnsi="Consolas" w:cs="Times New Roman"/>
          <w:b/>
          <w:bCs/>
          <w:lang w:eastAsia="uk-UA"/>
        </w:rPr>
      </w:pPr>
    </w:p>
    <w:p w14:paraId="3DC8B175" w14:textId="1A655A24" w:rsidR="00AE72F2" w:rsidRDefault="00AE72F2" w:rsidP="00AE72F2">
      <w:pPr>
        <w:spacing w:after="0" w:line="240" w:lineRule="auto"/>
        <w:rPr>
          <w:rFonts w:ascii="Consolas" w:hAnsi="Consolas" w:cs="Times New Roman"/>
          <w:b/>
          <w:bCs/>
          <w:lang w:eastAsia="uk-UA"/>
        </w:rPr>
      </w:pPr>
    </w:p>
    <w:p w14:paraId="3D3FE321" w14:textId="337BE2E2" w:rsidR="00AE72F2" w:rsidRDefault="00AE72F2" w:rsidP="00AE72F2">
      <w:pPr>
        <w:spacing w:after="0" w:line="240" w:lineRule="auto"/>
        <w:rPr>
          <w:rFonts w:ascii="Consolas" w:hAnsi="Consolas" w:cs="Times New Roman"/>
          <w:b/>
          <w:bCs/>
          <w:lang w:eastAsia="uk-UA"/>
        </w:rPr>
      </w:pPr>
    </w:p>
    <w:p w14:paraId="32BBBFA9" w14:textId="40C32BD5" w:rsidR="00AE72F2" w:rsidRDefault="00AE72F2" w:rsidP="00AE72F2">
      <w:pPr>
        <w:spacing w:after="0" w:line="240" w:lineRule="auto"/>
        <w:rPr>
          <w:rFonts w:ascii="Consolas" w:hAnsi="Consolas" w:cs="Times New Roman"/>
          <w:b/>
          <w:bCs/>
          <w:lang w:eastAsia="uk-UA"/>
        </w:rPr>
      </w:pPr>
    </w:p>
    <w:p w14:paraId="1A75656B" w14:textId="7FB0F3EF" w:rsidR="00AE72F2" w:rsidRDefault="00AE72F2" w:rsidP="00AE72F2">
      <w:pPr>
        <w:spacing w:after="0" w:line="240" w:lineRule="auto"/>
        <w:rPr>
          <w:rFonts w:ascii="Consolas" w:hAnsi="Consolas" w:cs="Times New Roman"/>
          <w:b/>
          <w:bCs/>
          <w:lang w:eastAsia="uk-UA"/>
        </w:rPr>
      </w:pPr>
    </w:p>
    <w:p w14:paraId="428B1E52" w14:textId="72BFE6CF" w:rsidR="00AE72F2" w:rsidRDefault="00AE72F2" w:rsidP="00AE72F2">
      <w:pPr>
        <w:spacing w:after="0" w:line="240" w:lineRule="auto"/>
        <w:rPr>
          <w:rFonts w:ascii="Consolas" w:hAnsi="Consolas" w:cs="Times New Roman"/>
          <w:b/>
          <w:bCs/>
          <w:lang w:eastAsia="uk-UA"/>
        </w:rPr>
      </w:pPr>
    </w:p>
    <w:p w14:paraId="4706785A" w14:textId="644B4F31" w:rsidR="00AE72F2" w:rsidRDefault="00AE72F2" w:rsidP="00AE72F2">
      <w:pPr>
        <w:spacing w:after="0" w:line="240" w:lineRule="auto"/>
        <w:rPr>
          <w:rFonts w:ascii="Consolas" w:hAnsi="Consolas" w:cs="Times New Roman"/>
          <w:b/>
          <w:bCs/>
          <w:lang w:eastAsia="uk-UA"/>
        </w:rPr>
      </w:pPr>
    </w:p>
    <w:p w14:paraId="382A0310" w14:textId="07D20521" w:rsidR="00AE72F2" w:rsidRDefault="00AE72F2" w:rsidP="00AE72F2">
      <w:pPr>
        <w:spacing w:after="0" w:line="240" w:lineRule="auto"/>
        <w:rPr>
          <w:rFonts w:ascii="Consolas" w:hAnsi="Consolas" w:cs="Times New Roman"/>
          <w:b/>
          <w:bCs/>
          <w:lang w:eastAsia="uk-UA"/>
        </w:rPr>
      </w:pPr>
    </w:p>
    <w:p w14:paraId="1F1B8467" w14:textId="03CAC9B8" w:rsidR="00AE72F2" w:rsidRDefault="00AE72F2" w:rsidP="00AE72F2">
      <w:pPr>
        <w:spacing w:after="0" w:line="240" w:lineRule="auto"/>
        <w:rPr>
          <w:rFonts w:ascii="Consolas" w:hAnsi="Consolas" w:cs="Times New Roman"/>
          <w:b/>
          <w:bCs/>
          <w:lang w:eastAsia="uk-UA"/>
        </w:rPr>
      </w:pPr>
    </w:p>
    <w:p w14:paraId="15A9415B" w14:textId="3B44193C" w:rsidR="00AE72F2" w:rsidRDefault="00AE72F2" w:rsidP="00AE72F2">
      <w:pPr>
        <w:spacing w:after="0" w:line="240" w:lineRule="auto"/>
        <w:rPr>
          <w:rFonts w:ascii="Consolas" w:hAnsi="Consolas" w:cs="Times New Roman"/>
          <w:b/>
          <w:bCs/>
          <w:lang w:eastAsia="uk-UA"/>
        </w:rPr>
      </w:pPr>
    </w:p>
    <w:p w14:paraId="3E88E691" w14:textId="2AECD25C" w:rsidR="00AE72F2" w:rsidRDefault="00AE72F2" w:rsidP="00AE72F2">
      <w:pPr>
        <w:spacing w:after="0" w:line="240" w:lineRule="auto"/>
        <w:rPr>
          <w:rFonts w:ascii="Consolas" w:hAnsi="Consolas" w:cs="Times New Roman"/>
          <w:b/>
          <w:bCs/>
          <w:lang w:eastAsia="uk-UA"/>
        </w:rPr>
      </w:pPr>
    </w:p>
    <w:p w14:paraId="5A4EEFE2" w14:textId="68BC2D01" w:rsidR="00AE72F2" w:rsidRDefault="00AE72F2" w:rsidP="00AE72F2">
      <w:pPr>
        <w:spacing w:after="0" w:line="240" w:lineRule="auto"/>
        <w:rPr>
          <w:rFonts w:ascii="Consolas" w:hAnsi="Consolas" w:cs="Times New Roman"/>
          <w:b/>
          <w:bCs/>
          <w:lang w:eastAsia="uk-UA"/>
        </w:rPr>
      </w:pPr>
    </w:p>
    <w:p w14:paraId="16176951" w14:textId="3D45F536" w:rsidR="00AE72F2" w:rsidRDefault="00AE72F2" w:rsidP="00AE72F2">
      <w:pPr>
        <w:spacing w:after="0" w:line="240" w:lineRule="auto"/>
        <w:rPr>
          <w:rFonts w:ascii="Consolas" w:hAnsi="Consolas" w:cs="Times New Roman"/>
          <w:b/>
          <w:bCs/>
          <w:lang w:eastAsia="uk-UA"/>
        </w:rPr>
      </w:pPr>
    </w:p>
    <w:p w14:paraId="3FDCEE7C" w14:textId="568BC523" w:rsidR="00AE72F2" w:rsidRDefault="00AE72F2" w:rsidP="00AE72F2">
      <w:pPr>
        <w:spacing w:after="0" w:line="240" w:lineRule="auto"/>
        <w:rPr>
          <w:rFonts w:ascii="Consolas" w:hAnsi="Consolas" w:cs="Times New Roman"/>
          <w:b/>
          <w:bCs/>
          <w:lang w:eastAsia="uk-UA"/>
        </w:rPr>
      </w:pPr>
    </w:p>
    <w:p w14:paraId="4B16BCBC" w14:textId="366FAF48" w:rsidR="00AE72F2" w:rsidRDefault="00AE72F2" w:rsidP="00AE72F2">
      <w:pPr>
        <w:spacing w:after="0" w:line="240" w:lineRule="auto"/>
        <w:rPr>
          <w:rFonts w:ascii="Consolas" w:hAnsi="Consolas" w:cs="Times New Roman"/>
          <w:b/>
          <w:bCs/>
          <w:lang w:eastAsia="uk-UA"/>
        </w:rPr>
      </w:pPr>
    </w:p>
    <w:p w14:paraId="75A43C16" w14:textId="15D1941D" w:rsidR="00AE72F2" w:rsidRDefault="00AE72F2" w:rsidP="00AE72F2">
      <w:pPr>
        <w:spacing w:after="0" w:line="240" w:lineRule="auto"/>
        <w:rPr>
          <w:rFonts w:ascii="Consolas" w:hAnsi="Consolas" w:cs="Times New Roman"/>
          <w:b/>
          <w:bCs/>
          <w:lang w:eastAsia="uk-UA"/>
        </w:rPr>
      </w:pPr>
    </w:p>
    <w:p w14:paraId="242BD6C2" w14:textId="04D7D5E9" w:rsidR="00AE72F2" w:rsidRDefault="00AE72F2" w:rsidP="00AE72F2">
      <w:pPr>
        <w:spacing w:after="0" w:line="240" w:lineRule="auto"/>
        <w:rPr>
          <w:rFonts w:ascii="Consolas" w:hAnsi="Consolas" w:cs="Times New Roman"/>
          <w:b/>
          <w:bCs/>
          <w:lang w:eastAsia="uk-UA"/>
        </w:rPr>
      </w:pPr>
    </w:p>
    <w:p w14:paraId="67360D5B" w14:textId="36BBF5BB" w:rsidR="00AE72F2" w:rsidRDefault="00AE72F2" w:rsidP="00AE72F2">
      <w:pPr>
        <w:spacing w:after="0" w:line="240" w:lineRule="auto"/>
        <w:rPr>
          <w:rFonts w:ascii="Consolas" w:hAnsi="Consolas" w:cs="Times New Roman"/>
          <w:b/>
          <w:bCs/>
          <w:lang w:eastAsia="uk-UA"/>
        </w:rPr>
      </w:pPr>
    </w:p>
    <w:p w14:paraId="63CEE81D" w14:textId="373B0357" w:rsidR="00AE72F2" w:rsidRDefault="00AE72F2" w:rsidP="00AE72F2">
      <w:pPr>
        <w:spacing w:after="0" w:line="240" w:lineRule="auto"/>
        <w:rPr>
          <w:rFonts w:ascii="Consolas" w:hAnsi="Consolas" w:cs="Times New Roman"/>
          <w:b/>
          <w:bCs/>
          <w:lang w:eastAsia="uk-UA"/>
        </w:rPr>
      </w:pPr>
    </w:p>
    <w:p w14:paraId="6DFBEC81" w14:textId="3645EA30" w:rsidR="00AE72F2" w:rsidRDefault="00AE72F2" w:rsidP="00AE72F2">
      <w:pPr>
        <w:spacing w:after="0" w:line="240" w:lineRule="auto"/>
        <w:rPr>
          <w:rFonts w:ascii="Consolas" w:hAnsi="Consolas" w:cs="Times New Roman"/>
          <w:b/>
          <w:bCs/>
          <w:lang w:eastAsia="uk-UA"/>
        </w:rPr>
      </w:pPr>
    </w:p>
    <w:p w14:paraId="33360902" w14:textId="1A221A6F" w:rsidR="00AE72F2" w:rsidRDefault="00AE72F2" w:rsidP="00AE72F2">
      <w:pPr>
        <w:spacing w:after="0" w:line="240" w:lineRule="auto"/>
        <w:rPr>
          <w:rFonts w:ascii="Consolas" w:hAnsi="Consolas" w:cs="Times New Roman"/>
          <w:b/>
          <w:bCs/>
          <w:lang w:eastAsia="uk-UA"/>
        </w:rPr>
      </w:pPr>
    </w:p>
    <w:p w14:paraId="295CC2A2" w14:textId="077AAC9E" w:rsidR="00AE72F2" w:rsidRDefault="00AE72F2" w:rsidP="00AE72F2">
      <w:pPr>
        <w:spacing w:after="0" w:line="240" w:lineRule="auto"/>
        <w:rPr>
          <w:rFonts w:ascii="Consolas" w:hAnsi="Consolas" w:cs="Times New Roman"/>
          <w:b/>
          <w:bCs/>
          <w:lang w:eastAsia="uk-UA"/>
        </w:rPr>
      </w:pPr>
    </w:p>
    <w:p w14:paraId="083CDB9B" w14:textId="607B3887" w:rsidR="00AE72F2" w:rsidRDefault="00AE72F2" w:rsidP="00AE72F2">
      <w:pPr>
        <w:spacing w:after="0" w:line="240" w:lineRule="auto"/>
        <w:rPr>
          <w:rFonts w:ascii="Consolas" w:hAnsi="Consolas" w:cs="Times New Roman"/>
          <w:b/>
          <w:bCs/>
          <w:lang w:eastAsia="uk-UA"/>
        </w:rPr>
      </w:pPr>
    </w:p>
    <w:p w14:paraId="7234744C" w14:textId="230FCFF6" w:rsidR="00AE72F2" w:rsidRDefault="00AE72F2" w:rsidP="00AE72F2">
      <w:pPr>
        <w:spacing w:after="0" w:line="240" w:lineRule="auto"/>
        <w:rPr>
          <w:rFonts w:ascii="Consolas" w:hAnsi="Consolas" w:cs="Times New Roman"/>
          <w:b/>
          <w:bCs/>
          <w:lang w:eastAsia="uk-UA"/>
        </w:rPr>
      </w:pPr>
    </w:p>
    <w:p w14:paraId="30A9D4A1" w14:textId="77857A91" w:rsidR="00AE72F2" w:rsidRDefault="00AE72F2" w:rsidP="00AE72F2">
      <w:pPr>
        <w:spacing w:after="0" w:line="240" w:lineRule="auto"/>
        <w:rPr>
          <w:rFonts w:ascii="Consolas" w:hAnsi="Consolas" w:cs="Times New Roman"/>
          <w:b/>
          <w:bCs/>
          <w:lang w:eastAsia="uk-UA"/>
        </w:rPr>
      </w:pPr>
    </w:p>
    <w:p w14:paraId="56BBF3A0" w14:textId="77777777" w:rsidR="00AE72F2" w:rsidRPr="0095601A" w:rsidRDefault="00AE72F2" w:rsidP="00AE72F2">
      <w:pPr>
        <w:spacing w:after="0" w:line="240" w:lineRule="auto"/>
        <w:rPr>
          <w:rFonts w:ascii="Consolas" w:hAnsi="Consolas" w:cs="Times New Roman"/>
          <w:b/>
          <w:bCs/>
          <w:lang w:eastAsia="uk-UA"/>
        </w:rPr>
      </w:pPr>
    </w:p>
    <w:p w14:paraId="63FD9CF7" w14:textId="2EBB3EBB" w:rsidR="001B6DAC" w:rsidRDefault="001B6DAC" w:rsidP="0095601A">
      <w:pPr>
        <w:pStyle w:val="2"/>
        <w:numPr>
          <w:ilvl w:val="0"/>
          <w:numId w:val="0"/>
        </w:numPr>
        <w:ind w:left="360"/>
      </w:pPr>
      <w:bookmarkStart w:id="60" w:name="_Toc187321633"/>
      <w:r>
        <w:lastRenderedPageBreak/>
        <w:t xml:space="preserve">Додаток </w:t>
      </w:r>
      <w:r w:rsidR="00021EB2">
        <w:t>Д</w:t>
      </w:r>
      <w:r>
        <w:t xml:space="preserve"> (Документований текст програмних модулів (лістинги)</w:t>
      </w:r>
      <w:bookmarkEnd w:id="60"/>
    </w:p>
    <w:p w14:paraId="6A8C062D" w14:textId="77777777" w:rsidR="001B6DAC" w:rsidRPr="00D96C28" w:rsidRDefault="001B6DAC" w:rsidP="00D96C28">
      <w:pPr>
        <w:spacing w:after="0" w:line="360" w:lineRule="auto"/>
        <w:rPr>
          <w:rFonts w:ascii="Consolas" w:hAnsi="Consolas" w:cs="Times New Roman"/>
          <w:b/>
          <w:bCs/>
          <w:lang w:eastAsia="uk-UA"/>
        </w:rPr>
      </w:pPr>
    </w:p>
    <w:p w14:paraId="343362C6" w14:textId="77777777" w:rsidR="001B6DAC" w:rsidRPr="001B6DAC" w:rsidRDefault="001B6DAC" w:rsidP="001B6DAC">
      <w:pPr>
        <w:ind w:firstLine="360"/>
        <w:rPr>
          <w:rFonts w:ascii="Times New Roman" w:hAnsi="Times New Roman" w:cs="Times New Roman"/>
          <w:b/>
          <w:bCs/>
          <w:sz w:val="32"/>
          <w:szCs w:val="32"/>
          <w:lang w:val="ru-RU"/>
        </w:rPr>
      </w:pPr>
      <w:r w:rsidRPr="001B6DAC">
        <w:rPr>
          <w:rFonts w:ascii="Times New Roman" w:hAnsi="Times New Roman" w:cs="Times New Roman"/>
          <w:b/>
          <w:bCs/>
          <w:sz w:val="32"/>
          <w:szCs w:val="32"/>
          <w:lang w:val="en-US"/>
        </w:rPr>
        <w:t>ast</w:t>
      </w:r>
      <w:r w:rsidRPr="001B6DAC">
        <w:rPr>
          <w:rFonts w:ascii="Times New Roman" w:hAnsi="Times New Roman" w:cs="Times New Roman"/>
          <w:b/>
          <w:bCs/>
          <w:sz w:val="32"/>
          <w:szCs w:val="32"/>
          <w:lang w:val="ru-RU"/>
        </w:rPr>
        <w:t>.</w:t>
      </w:r>
      <w:r w:rsidRPr="001B6DAC">
        <w:rPr>
          <w:rFonts w:ascii="Times New Roman" w:hAnsi="Times New Roman" w:cs="Times New Roman"/>
          <w:b/>
          <w:bCs/>
          <w:sz w:val="32"/>
          <w:szCs w:val="32"/>
          <w:lang w:val="en-US"/>
        </w:rPr>
        <w:t>cpp</w:t>
      </w:r>
    </w:p>
    <w:p w14:paraId="32610F23" w14:textId="77777777" w:rsidR="001B6DAC" w:rsidRDefault="001B6DAC" w:rsidP="001B6DAC">
      <w:pPr>
        <w:ind w:firstLine="360"/>
        <w:rPr>
          <w:rFonts w:ascii="Times New Roman" w:hAnsi="Times New Roman" w:cs="Times New Roman"/>
          <w:sz w:val="24"/>
          <w:szCs w:val="24"/>
        </w:rPr>
      </w:pPr>
      <w:r>
        <w:rPr>
          <w:rFonts w:ascii="Times New Roman" w:hAnsi="Times New Roman" w:cs="Times New Roman"/>
          <w:sz w:val="24"/>
          <w:szCs w:val="24"/>
        </w:rPr>
        <w:t>Ця програма реалізує синтаксичний аналізатор для спрощеної мови програмування. Вона перетворює вхідний код на абстрактне синтаксичне дерево (AST).</w:t>
      </w:r>
    </w:p>
    <w:p w14:paraId="690CBD9C" w14:textId="77777777" w:rsidR="00DD65FF" w:rsidRDefault="00DD65FF" w:rsidP="00DD65FF">
      <w:pPr>
        <w:spacing w:after="0"/>
        <w:ind w:right="-142"/>
        <w:rPr>
          <w:rFonts w:ascii="Times New Roman" w:hAnsi="Times New Roman" w:cs="Times New Roman"/>
          <w:bCs/>
          <w:sz w:val="28"/>
          <w:szCs w:val="28"/>
        </w:rPr>
      </w:pPr>
    </w:p>
    <w:p w14:paraId="68EC28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define _CRT_SECURE_NO_WARNINGS</w:t>
      </w:r>
    </w:p>
    <w:p w14:paraId="46E8E7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dio.h&gt;</w:t>
      </w:r>
    </w:p>
    <w:p w14:paraId="6FF88B7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dlib.h&gt;</w:t>
      </w:r>
    </w:p>
    <w:p w14:paraId="2D0B85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ring.h&gt;</w:t>
      </w:r>
    </w:p>
    <w:p w14:paraId="2E1383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translator.h"</w:t>
      </w:r>
    </w:p>
    <w:p w14:paraId="3D968D3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iostream&gt;</w:t>
      </w:r>
    </w:p>
    <w:p w14:paraId="53B36EFC" w14:textId="77777777" w:rsidR="001B6DAC" w:rsidRPr="006A3CAB" w:rsidRDefault="001B6DAC" w:rsidP="001B6DAC">
      <w:pPr>
        <w:spacing w:after="0"/>
        <w:ind w:right="-142"/>
        <w:rPr>
          <w:rFonts w:ascii="Times New Roman" w:hAnsi="Times New Roman" w:cs="Times New Roman"/>
          <w:bCs/>
          <w:sz w:val="20"/>
          <w:szCs w:val="20"/>
        </w:rPr>
      </w:pPr>
    </w:p>
    <w:p w14:paraId="25B59FC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я лексем</w:t>
      </w:r>
    </w:p>
    <w:p w14:paraId="43BE594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Token* TokenTable;</w:t>
      </w:r>
    </w:p>
    <w:p w14:paraId="78749C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ількість лексем</w:t>
      </w:r>
    </w:p>
    <w:p w14:paraId="2CA725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unsigned int TokensNum;</w:t>
      </w:r>
    </w:p>
    <w:p w14:paraId="2369477C" w14:textId="77777777" w:rsidR="001B6DAC" w:rsidRPr="006A3CAB" w:rsidRDefault="001B6DAC" w:rsidP="001B6DAC">
      <w:pPr>
        <w:spacing w:after="0"/>
        <w:ind w:right="-142"/>
        <w:rPr>
          <w:rFonts w:ascii="Times New Roman" w:hAnsi="Times New Roman" w:cs="Times New Roman"/>
          <w:bCs/>
          <w:sz w:val="20"/>
          <w:szCs w:val="20"/>
        </w:rPr>
      </w:pPr>
    </w:p>
    <w:p w14:paraId="18E81B1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static int pos = 0;</w:t>
      </w:r>
    </w:p>
    <w:p w14:paraId="1B64204B" w14:textId="77777777" w:rsidR="001B6DAC" w:rsidRPr="006A3CAB" w:rsidRDefault="001B6DAC" w:rsidP="001B6DAC">
      <w:pPr>
        <w:spacing w:after="0"/>
        <w:ind w:right="-142"/>
        <w:rPr>
          <w:rFonts w:ascii="Times New Roman" w:hAnsi="Times New Roman" w:cs="Times New Roman"/>
          <w:bCs/>
          <w:sz w:val="20"/>
          <w:szCs w:val="20"/>
        </w:rPr>
      </w:pPr>
    </w:p>
    <w:p w14:paraId="6B3796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створення вузла AST</w:t>
      </w:r>
    </w:p>
    <w:p w14:paraId="4E83F1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reateNode(TypeOfNodes type, const char* name, ASTNode* left, ASTNode* right)</w:t>
      </w:r>
    </w:p>
    <w:p w14:paraId="36DC21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5FBB5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node = (ASTNode*)malloc(sizeof(ASTNode));</w:t>
      </w:r>
    </w:p>
    <w:p w14:paraId="146E09D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node-&gt;nodetype = type;</w:t>
      </w:r>
    </w:p>
    <w:p w14:paraId="5C7BAA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rcpy_s(node-&gt;name, name);</w:t>
      </w:r>
    </w:p>
    <w:p w14:paraId="0F559C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node-&gt;left = left;</w:t>
      </w:r>
    </w:p>
    <w:p w14:paraId="62675C0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node-&gt;right = right;</w:t>
      </w:r>
    </w:p>
    <w:p w14:paraId="32425C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node;</w:t>
      </w:r>
    </w:p>
    <w:p w14:paraId="36E639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93FD6F3" w14:textId="77777777" w:rsidR="001B6DAC" w:rsidRPr="006A3CAB" w:rsidRDefault="001B6DAC" w:rsidP="001B6DAC">
      <w:pPr>
        <w:spacing w:after="0"/>
        <w:ind w:right="-142"/>
        <w:rPr>
          <w:rFonts w:ascii="Times New Roman" w:hAnsi="Times New Roman" w:cs="Times New Roman"/>
          <w:bCs/>
          <w:sz w:val="20"/>
          <w:szCs w:val="20"/>
        </w:rPr>
      </w:pPr>
    </w:p>
    <w:p w14:paraId="612603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знищення дерева</w:t>
      </w:r>
    </w:p>
    <w:p w14:paraId="0A5168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destroyTree(ASTNode* root)</w:t>
      </w:r>
    </w:p>
    <w:p w14:paraId="7031BD0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F2CC8D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root == NULL)</w:t>
      </w:r>
    </w:p>
    <w:p w14:paraId="34210B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72B2386E" w14:textId="77777777" w:rsidR="001B6DAC" w:rsidRPr="006A3CAB" w:rsidRDefault="001B6DAC" w:rsidP="001B6DAC">
      <w:pPr>
        <w:spacing w:after="0"/>
        <w:ind w:right="-142"/>
        <w:rPr>
          <w:rFonts w:ascii="Times New Roman" w:hAnsi="Times New Roman" w:cs="Times New Roman"/>
          <w:bCs/>
          <w:sz w:val="20"/>
          <w:szCs w:val="20"/>
        </w:rPr>
      </w:pPr>
    </w:p>
    <w:p w14:paraId="3A2BC91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Рекурсивно знищуємо ліве і праве піддерево</w:t>
      </w:r>
    </w:p>
    <w:p w14:paraId="3CCDB42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stroyTree(root-&gt;left);</w:t>
      </w:r>
    </w:p>
    <w:p w14:paraId="3A84CB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stroyTree(root-&gt;right);</w:t>
      </w:r>
    </w:p>
    <w:p w14:paraId="138F3C4E" w14:textId="77777777" w:rsidR="001B6DAC" w:rsidRPr="006A3CAB" w:rsidRDefault="001B6DAC" w:rsidP="001B6DAC">
      <w:pPr>
        <w:spacing w:after="0"/>
        <w:ind w:right="-142"/>
        <w:rPr>
          <w:rFonts w:ascii="Times New Roman" w:hAnsi="Times New Roman" w:cs="Times New Roman"/>
          <w:bCs/>
          <w:sz w:val="20"/>
          <w:szCs w:val="20"/>
        </w:rPr>
      </w:pPr>
    </w:p>
    <w:p w14:paraId="790938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Звільняємо пам'ять для поточного вузла</w:t>
      </w:r>
    </w:p>
    <w:p w14:paraId="71CC61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ree(root);</w:t>
      </w:r>
    </w:p>
    <w:p w14:paraId="48B60C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B093256" w14:textId="77777777" w:rsidR="001B6DAC" w:rsidRPr="006A3CAB" w:rsidRDefault="001B6DAC" w:rsidP="001B6DAC">
      <w:pPr>
        <w:spacing w:after="0"/>
        <w:ind w:right="-142"/>
        <w:rPr>
          <w:rFonts w:ascii="Times New Roman" w:hAnsi="Times New Roman" w:cs="Times New Roman"/>
          <w:bCs/>
          <w:sz w:val="20"/>
          <w:szCs w:val="20"/>
        </w:rPr>
      </w:pPr>
    </w:p>
    <w:p w14:paraId="7ADCBF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набір функцій для рекурсивного спуску </w:t>
      </w:r>
    </w:p>
    <w:p w14:paraId="01A946B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на кожне правило - окрема функція</w:t>
      </w:r>
    </w:p>
    <w:p w14:paraId="560AAD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program();</w:t>
      </w:r>
    </w:p>
    <w:p w14:paraId="72A64B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variable_declaration();</w:t>
      </w:r>
    </w:p>
    <w:p w14:paraId="70AFD4F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variable_list();</w:t>
      </w:r>
    </w:p>
    <w:p w14:paraId="248B2A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program_body();</w:t>
      </w:r>
    </w:p>
    <w:p w14:paraId="09E4B8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statement();</w:t>
      </w:r>
    </w:p>
    <w:p w14:paraId="267F5A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assignment();</w:t>
      </w:r>
    </w:p>
    <w:p w14:paraId="7EC3D7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arithmetic_expression();</w:t>
      </w:r>
    </w:p>
    <w:p w14:paraId="3A1F14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term();</w:t>
      </w:r>
    </w:p>
    <w:p w14:paraId="5558AA0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ASTNode* factor();</w:t>
      </w:r>
    </w:p>
    <w:p w14:paraId="457E98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input();</w:t>
      </w:r>
    </w:p>
    <w:p w14:paraId="24A07F1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output();</w:t>
      </w:r>
    </w:p>
    <w:p w14:paraId="3C395F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onditional();</w:t>
      </w:r>
    </w:p>
    <w:p w14:paraId="7FFFE4DC" w14:textId="77777777" w:rsidR="001B6DAC" w:rsidRPr="006A3CAB" w:rsidRDefault="001B6DAC" w:rsidP="001B6DAC">
      <w:pPr>
        <w:spacing w:after="0"/>
        <w:ind w:right="-142"/>
        <w:rPr>
          <w:rFonts w:ascii="Times New Roman" w:hAnsi="Times New Roman" w:cs="Times New Roman"/>
          <w:bCs/>
          <w:sz w:val="20"/>
          <w:szCs w:val="20"/>
        </w:rPr>
      </w:pPr>
    </w:p>
    <w:p w14:paraId="16FBD12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goto_statement();</w:t>
      </w:r>
    </w:p>
    <w:p w14:paraId="559350C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label_statement();</w:t>
      </w:r>
    </w:p>
    <w:p w14:paraId="0F8EE8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for_to_do();</w:t>
      </w:r>
    </w:p>
    <w:p w14:paraId="7877099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for_downto_do();</w:t>
      </w:r>
    </w:p>
    <w:p w14:paraId="09B7D2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while_statement();</w:t>
      </w:r>
    </w:p>
    <w:p w14:paraId="6C24A01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repeat_until();</w:t>
      </w:r>
    </w:p>
    <w:p w14:paraId="541EC788" w14:textId="77777777" w:rsidR="001B6DAC" w:rsidRPr="006A3CAB" w:rsidRDefault="001B6DAC" w:rsidP="001B6DAC">
      <w:pPr>
        <w:spacing w:after="0"/>
        <w:ind w:right="-142"/>
        <w:rPr>
          <w:rFonts w:ascii="Times New Roman" w:hAnsi="Times New Roman" w:cs="Times New Roman"/>
          <w:bCs/>
          <w:sz w:val="20"/>
          <w:szCs w:val="20"/>
        </w:rPr>
      </w:pPr>
    </w:p>
    <w:p w14:paraId="3BD98E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logical_expression();</w:t>
      </w:r>
    </w:p>
    <w:p w14:paraId="243662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and_expression();</w:t>
      </w:r>
    </w:p>
    <w:p w14:paraId="557123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omparison();</w:t>
      </w:r>
    </w:p>
    <w:p w14:paraId="706CE8B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ompound_statement();</w:t>
      </w:r>
    </w:p>
    <w:p w14:paraId="1D291CFC" w14:textId="77777777" w:rsidR="001B6DAC" w:rsidRPr="006A3CAB" w:rsidRDefault="001B6DAC" w:rsidP="001B6DAC">
      <w:pPr>
        <w:spacing w:after="0"/>
        <w:ind w:right="-142"/>
        <w:rPr>
          <w:rFonts w:ascii="Times New Roman" w:hAnsi="Times New Roman" w:cs="Times New Roman"/>
          <w:bCs/>
          <w:sz w:val="20"/>
          <w:szCs w:val="20"/>
        </w:rPr>
      </w:pPr>
    </w:p>
    <w:p w14:paraId="4D49BB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синтаксичного аналізу і створення абстрактного синтаксичного дерева</w:t>
      </w:r>
    </w:p>
    <w:p w14:paraId="20A344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ParserAST()</w:t>
      </w:r>
    </w:p>
    <w:p w14:paraId="3298FF2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2819C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tree = program();</w:t>
      </w:r>
    </w:p>
    <w:p w14:paraId="315A6427" w14:textId="77777777" w:rsidR="001B6DAC" w:rsidRPr="006A3CAB" w:rsidRDefault="001B6DAC" w:rsidP="001B6DAC">
      <w:pPr>
        <w:spacing w:after="0"/>
        <w:ind w:right="-142"/>
        <w:rPr>
          <w:rFonts w:ascii="Times New Roman" w:hAnsi="Times New Roman" w:cs="Times New Roman"/>
          <w:bCs/>
          <w:sz w:val="20"/>
          <w:szCs w:val="20"/>
        </w:rPr>
      </w:pPr>
    </w:p>
    <w:p w14:paraId="73C0F7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Parsing completed. AST created.\n");</w:t>
      </w:r>
    </w:p>
    <w:p w14:paraId="4CDA05E0" w14:textId="77777777" w:rsidR="001B6DAC" w:rsidRPr="006A3CAB" w:rsidRDefault="001B6DAC" w:rsidP="001B6DAC">
      <w:pPr>
        <w:spacing w:after="0"/>
        <w:ind w:right="-142"/>
        <w:rPr>
          <w:rFonts w:ascii="Times New Roman" w:hAnsi="Times New Roman" w:cs="Times New Roman"/>
          <w:bCs/>
          <w:sz w:val="20"/>
          <w:szCs w:val="20"/>
        </w:rPr>
      </w:pPr>
    </w:p>
    <w:p w14:paraId="632042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tree;</w:t>
      </w:r>
    </w:p>
    <w:p w14:paraId="679311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015B288" w14:textId="77777777" w:rsidR="001B6DAC" w:rsidRPr="006A3CAB" w:rsidRDefault="001B6DAC" w:rsidP="001B6DAC">
      <w:pPr>
        <w:spacing w:after="0"/>
        <w:ind w:right="-142"/>
        <w:rPr>
          <w:rFonts w:ascii="Times New Roman" w:hAnsi="Times New Roman" w:cs="Times New Roman"/>
          <w:bCs/>
          <w:sz w:val="20"/>
          <w:szCs w:val="20"/>
        </w:rPr>
      </w:pPr>
    </w:p>
    <w:p w14:paraId="2B6ED0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static void match(TypeOfTokens expectedType)</w:t>
      </w:r>
    </w:p>
    <w:p w14:paraId="554137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1F67AA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xpectedType)</w:t>
      </w:r>
    </w:p>
    <w:p w14:paraId="27CB25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3770C6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7C8C0F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431B0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Syntax error in line %d: Expected another type of lexeme.\n", TokenTable[pos].line);</w:t>
      </w:r>
    </w:p>
    <w:p w14:paraId="215150E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d::cout &lt;&lt; "AST Type: " &lt;&lt; TokenTable[pos].type &lt;&lt; std::endl;</w:t>
      </w:r>
    </w:p>
    <w:p w14:paraId="4798730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d::cout &lt;&lt; "AST Expected type:" &lt;&lt; expectedType &lt;&lt; std::endl;</w:t>
      </w:r>
    </w:p>
    <w:p w14:paraId="3E826CC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0);</w:t>
      </w:r>
    </w:p>
    <w:p w14:paraId="2C92CF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74175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485461" w14:textId="77777777" w:rsidR="001B6DAC" w:rsidRPr="006A3CAB" w:rsidRDefault="001B6DAC" w:rsidP="001B6DAC">
      <w:pPr>
        <w:spacing w:after="0"/>
        <w:ind w:right="-142"/>
        <w:rPr>
          <w:rFonts w:ascii="Times New Roman" w:hAnsi="Times New Roman" w:cs="Times New Roman"/>
          <w:bCs/>
          <w:sz w:val="20"/>
          <w:szCs w:val="20"/>
        </w:rPr>
      </w:pPr>
    </w:p>
    <w:p w14:paraId="02D9EE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рограма&gt; = 'start' 'var' &lt;оголошення змінних&gt; ';' &lt;тіло програми&gt; 'stop'</w:t>
      </w:r>
    </w:p>
    <w:p w14:paraId="7D90EF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program()</w:t>
      </w:r>
    </w:p>
    <w:p w14:paraId="3C4BA1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C77E9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Mainprogram);</w:t>
      </w:r>
    </w:p>
    <w:p w14:paraId="5F348F0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tartProgram);</w:t>
      </w:r>
    </w:p>
    <w:p w14:paraId="7E5F20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Variable);</w:t>
      </w:r>
    </w:p>
    <w:p w14:paraId="226195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declarations = variable_declaration();</w:t>
      </w:r>
    </w:p>
    <w:p w14:paraId="14C313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w:t>
      </w:r>
    </w:p>
    <w:p w14:paraId="1AC655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program_body();</w:t>
      </w:r>
    </w:p>
    <w:p w14:paraId="45B8615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ndProgram);</w:t>
      </w:r>
    </w:p>
    <w:p w14:paraId="4D7ABC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program_node, "program", declarations, body);</w:t>
      </w:r>
    </w:p>
    <w:p w14:paraId="789B13B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50FC58" w14:textId="77777777" w:rsidR="001B6DAC" w:rsidRPr="006A3CAB" w:rsidRDefault="001B6DAC" w:rsidP="001B6DAC">
      <w:pPr>
        <w:spacing w:after="0"/>
        <w:ind w:right="-142"/>
        <w:rPr>
          <w:rFonts w:ascii="Times New Roman" w:hAnsi="Times New Roman" w:cs="Times New Roman"/>
          <w:bCs/>
          <w:sz w:val="20"/>
          <w:szCs w:val="20"/>
        </w:rPr>
      </w:pPr>
    </w:p>
    <w:p w14:paraId="6DEDAF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голошення змінних&gt; = [&lt;тип даних&gt; &lt;список змінних&gt;]</w:t>
      </w:r>
    </w:p>
    <w:p w14:paraId="526A4B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variable_declaration()</w:t>
      </w:r>
    </w:p>
    <w:p w14:paraId="52F182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61BAF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Type)</w:t>
      </w:r>
    </w:p>
    <w:p w14:paraId="3F22A93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FC3AD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00E028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variable_list();</w:t>
      </w:r>
    </w:p>
    <w:p w14:paraId="3275054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E5943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return NULL;</w:t>
      </w:r>
    </w:p>
    <w:p w14:paraId="519092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2555E36" w14:textId="77777777" w:rsidR="001B6DAC" w:rsidRPr="006A3CAB" w:rsidRDefault="001B6DAC" w:rsidP="001B6DAC">
      <w:pPr>
        <w:spacing w:after="0"/>
        <w:ind w:right="-142"/>
        <w:rPr>
          <w:rFonts w:ascii="Times New Roman" w:hAnsi="Times New Roman" w:cs="Times New Roman"/>
          <w:bCs/>
          <w:sz w:val="20"/>
          <w:szCs w:val="20"/>
        </w:rPr>
      </w:pPr>
    </w:p>
    <w:p w14:paraId="100C1A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писок змінних&gt; = &lt;ідентифікатор&gt; { ',' &lt;ідентифікатор&gt; }</w:t>
      </w:r>
    </w:p>
    <w:p w14:paraId="3B70EF3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variable_list()</w:t>
      </w:r>
    </w:p>
    <w:p w14:paraId="76965F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1E282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69AA3B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id = createNode(id_node, TokenTable[pos - 1].name, NULL, NULL);</w:t>
      </w:r>
    </w:p>
    <w:p w14:paraId="42B35DC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ist = list = createNode(var_node, "var", id, NULL);</w:t>
      </w:r>
    </w:p>
    <w:p w14:paraId="7620D48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Comma)</w:t>
      </w:r>
    </w:p>
    <w:p w14:paraId="648760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88132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Comma);</w:t>
      </w:r>
    </w:p>
    <w:p w14:paraId="4F8C929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5EE1279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d = createNode(id_node, TokenTable[pos - 1].name, NULL, NULL);</w:t>
      </w:r>
    </w:p>
    <w:p w14:paraId="7EB899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ist = createNode(var_node, "var", id, list);</w:t>
      </w:r>
    </w:p>
    <w:p w14:paraId="0AD964F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101FB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list;</w:t>
      </w:r>
    </w:p>
    <w:p w14:paraId="542C16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A581E4A" w14:textId="77777777" w:rsidR="001B6DAC" w:rsidRPr="006A3CAB" w:rsidRDefault="001B6DAC" w:rsidP="001B6DAC">
      <w:pPr>
        <w:spacing w:after="0"/>
        <w:ind w:right="-142"/>
        <w:rPr>
          <w:rFonts w:ascii="Times New Roman" w:hAnsi="Times New Roman" w:cs="Times New Roman"/>
          <w:bCs/>
          <w:sz w:val="20"/>
          <w:szCs w:val="20"/>
        </w:rPr>
      </w:pPr>
    </w:p>
    <w:p w14:paraId="618EBD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тіло програми&gt; = &lt;оператор&gt; ';' { &lt;оператор&gt; ';' }</w:t>
      </w:r>
    </w:p>
    <w:p w14:paraId="3C0D54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program_body()</w:t>
      </w:r>
    </w:p>
    <w:p w14:paraId="666427C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B5601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stmt = statement();</w:t>
      </w:r>
    </w:p>
    <w:p w14:paraId="1D7C36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w:t>
      </w:r>
    </w:p>
    <w:p w14:paraId="41350C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stmt;</w:t>
      </w:r>
    </w:p>
    <w:p w14:paraId="2B31DC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EndProgram)</w:t>
      </w:r>
    </w:p>
    <w:p w14:paraId="32E798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9CC307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nextStmt = statement();</w:t>
      </w:r>
    </w:p>
    <w:p w14:paraId="296D71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ody = createNode(statement_node, "statement", body, nextStmt);</w:t>
      </w:r>
    </w:p>
    <w:p w14:paraId="66B17EB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257BD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body;</w:t>
      </w:r>
    </w:p>
    <w:p w14:paraId="3B1465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880D676" w14:textId="77777777" w:rsidR="001B6DAC" w:rsidRPr="006A3CAB" w:rsidRDefault="001B6DAC" w:rsidP="001B6DAC">
      <w:pPr>
        <w:spacing w:after="0"/>
        <w:ind w:right="-142"/>
        <w:rPr>
          <w:rFonts w:ascii="Times New Roman" w:hAnsi="Times New Roman" w:cs="Times New Roman"/>
          <w:bCs/>
          <w:sz w:val="20"/>
          <w:szCs w:val="20"/>
        </w:rPr>
      </w:pPr>
    </w:p>
    <w:p w14:paraId="21B019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ператор&gt; = &lt;присвоєння&gt; | &lt;ввід&gt; | &lt;вивід&gt; | &lt;умовний оператор&gt; | &lt;складений оператор&gt;</w:t>
      </w:r>
    </w:p>
    <w:p w14:paraId="7BC1AE0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statement()</w:t>
      </w:r>
    </w:p>
    <w:p w14:paraId="503F34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3CC89E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witch (TokenTable[pos].type)</w:t>
      </w:r>
    </w:p>
    <w:p w14:paraId="78D43A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E7D9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nput: return input();</w:t>
      </w:r>
    </w:p>
    <w:p w14:paraId="5989F2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Output: return output();</w:t>
      </w:r>
    </w:p>
    <w:p w14:paraId="1C20DB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f: return conditional();</w:t>
      </w:r>
    </w:p>
    <w:p w14:paraId="3387E7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StartProgram: return compound_statement();</w:t>
      </w:r>
    </w:p>
    <w:p w14:paraId="7FC68E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Goto: return goto_statement();</w:t>
      </w:r>
    </w:p>
    <w:p w14:paraId="7F5883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abel: return label_statement();</w:t>
      </w:r>
    </w:p>
    <w:p w14:paraId="01C921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For:</w:t>
      </w:r>
    </w:p>
    <w:p w14:paraId="1C10DA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D8DD1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temp_pos = pos + 1;</w:t>
      </w:r>
    </w:p>
    <w:p w14:paraId="54BC4891" w14:textId="1D5CABC9"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temp_pos].type != To &amp;&amp; TokenTable[temp_pos].type </w:t>
      </w:r>
      <w:r w:rsidR="00030DEA">
        <w:rPr>
          <w:rFonts w:ascii="Times New Roman" w:hAnsi="Times New Roman" w:cs="Times New Roman"/>
          <w:bCs/>
          <w:sz w:val="20"/>
          <w:szCs w:val="20"/>
          <w:lang w:val="en-US"/>
        </w:rPr>
        <w:t>!</w:t>
      </w:r>
      <w:r w:rsidRPr="006A3CAB">
        <w:rPr>
          <w:rFonts w:ascii="Times New Roman" w:hAnsi="Times New Roman" w:cs="Times New Roman"/>
          <w:bCs/>
          <w:sz w:val="20"/>
          <w:szCs w:val="20"/>
        </w:rPr>
        <w:t>!= DownTo &amp;&amp; temp_pos &lt; TokensNum)</w:t>
      </w:r>
    </w:p>
    <w:p w14:paraId="5638D5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D53BB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mp_pos++;</w:t>
      </w:r>
    </w:p>
    <w:p w14:paraId="7041B0A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22CC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temp_pos].type == To)</w:t>
      </w:r>
    </w:p>
    <w:p w14:paraId="0913437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1124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for_to_do();</w:t>
      </w:r>
    </w:p>
    <w:p w14:paraId="03B2E3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D9EF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 if (TokenTable[temp_pos].type == DownTo)</w:t>
      </w:r>
    </w:p>
    <w:p w14:paraId="43B321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0ABD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for_downto_do();</w:t>
      </w:r>
    </w:p>
    <w:p w14:paraId="1903FE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459A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E4CE1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366769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To' or 'DownTo' after 'For'\n");</w:t>
      </w:r>
    </w:p>
    <w:p w14:paraId="385540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3995096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595DD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15F5CB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While: return while_statement();</w:t>
      </w:r>
    </w:p>
    <w:p w14:paraId="4275349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xit:</w:t>
      </w:r>
    </w:p>
    <w:p w14:paraId="257084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xit);</w:t>
      </w:r>
    </w:p>
    <w:p w14:paraId="689A749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While); </w:t>
      </w:r>
    </w:p>
    <w:p w14:paraId="087764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exit_while_node, "exit-while", NULL, NULL);</w:t>
      </w:r>
    </w:p>
    <w:p w14:paraId="674529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Continue:</w:t>
      </w:r>
    </w:p>
    <w:p w14:paraId="6359B0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Continue);</w:t>
      </w:r>
    </w:p>
    <w:p w14:paraId="02CB165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While); </w:t>
      </w:r>
    </w:p>
    <w:p w14:paraId="4423C21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continue_while_node, "continue-while", NULL, NULL);</w:t>
      </w:r>
    </w:p>
    <w:p w14:paraId="2AD9F4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Repeat: return repeat_until();</w:t>
      </w:r>
    </w:p>
    <w:p w14:paraId="067485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fault: return assignment();</w:t>
      </w:r>
    </w:p>
    <w:p w14:paraId="3F39B1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5BE3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7244798" w14:textId="77777777" w:rsidR="001B6DAC" w:rsidRPr="006A3CAB" w:rsidRDefault="001B6DAC" w:rsidP="001B6DAC">
      <w:pPr>
        <w:spacing w:after="0"/>
        <w:ind w:right="-142"/>
        <w:rPr>
          <w:rFonts w:ascii="Times New Roman" w:hAnsi="Times New Roman" w:cs="Times New Roman"/>
          <w:bCs/>
          <w:sz w:val="20"/>
          <w:szCs w:val="20"/>
        </w:rPr>
      </w:pPr>
    </w:p>
    <w:p w14:paraId="65DB6251" w14:textId="77777777" w:rsidR="001B6DAC" w:rsidRPr="006A3CAB" w:rsidRDefault="001B6DAC" w:rsidP="001B6DAC">
      <w:pPr>
        <w:spacing w:after="0"/>
        <w:ind w:right="-142"/>
        <w:rPr>
          <w:rFonts w:ascii="Times New Roman" w:hAnsi="Times New Roman" w:cs="Times New Roman"/>
          <w:bCs/>
          <w:sz w:val="20"/>
          <w:szCs w:val="20"/>
        </w:rPr>
      </w:pPr>
    </w:p>
    <w:p w14:paraId="2C579DE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рисвоєння&gt; = &lt;ідентифікатор&gt; ':=' &lt;арифметичний вираз&gt;</w:t>
      </w:r>
    </w:p>
    <w:p w14:paraId="3852B1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assignment()</w:t>
      </w:r>
    </w:p>
    <w:p w14:paraId="577E55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4A431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id = createNode(id_node, TokenTable[pos].name, NULL, NULL);</w:t>
      </w:r>
    </w:p>
    <w:p w14:paraId="4A1E090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7D4E31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Assign);</w:t>
      </w:r>
    </w:p>
    <w:p w14:paraId="3BD2DB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xpr = arithmetic_expression();</w:t>
      </w:r>
    </w:p>
    <w:p w14:paraId="2340B04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w:t>
      </w:r>
    </w:p>
    <w:p w14:paraId="03B7E9F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assign_node, "&lt;==", id, expr);</w:t>
      </w:r>
    </w:p>
    <w:p w14:paraId="41967A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F873AE" w14:textId="77777777" w:rsidR="001B6DAC" w:rsidRPr="006A3CAB" w:rsidRDefault="001B6DAC" w:rsidP="001B6DAC">
      <w:pPr>
        <w:spacing w:after="0"/>
        <w:ind w:right="-142"/>
        <w:rPr>
          <w:rFonts w:ascii="Times New Roman" w:hAnsi="Times New Roman" w:cs="Times New Roman"/>
          <w:bCs/>
          <w:sz w:val="20"/>
          <w:szCs w:val="20"/>
        </w:rPr>
      </w:pPr>
    </w:p>
    <w:p w14:paraId="0A7AB0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арифметичний вираз&gt; = &lt;доданок&gt; { ('+' | '-') &lt;доданок&gt; }</w:t>
      </w:r>
    </w:p>
    <w:p w14:paraId="1FC4AF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arithmetic_expression()</w:t>
      </w:r>
    </w:p>
    <w:p w14:paraId="577F01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E739D5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eft = term();</w:t>
      </w:r>
    </w:p>
    <w:p w14:paraId="7466C9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Add || TokenTable[pos].type == Sub)</w:t>
      </w:r>
    </w:p>
    <w:p w14:paraId="263E99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A325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ypeOfTokens op = TokenTable[pos].type;</w:t>
      </w:r>
    </w:p>
    <w:p w14:paraId="6FE7953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op);</w:t>
      </w:r>
    </w:p>
    <w:p w14:paraId="22541E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right = term();</w:t>
      </w:r>
    </w:p>
    <w:p w14:paraId="10320E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op == Add)</w:t>
      </w:r>
    </w:p>
    <w:p w14:paraId="6B6DF5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add_node, "+", left, right);</w:t>
      </w:r>
    </w:p>
    <w:p w14:paraId="746E6B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4B1C6A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sub_node, "-", left, right);</w:t>
      </w:r>
    </w:p>
    <w:p w14:paraId="1C3811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DF50BF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left;</w:t>
      </w:r>
    </w:p>
    <w:p w14:paraId="2CD9677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B63EEF1" w14:textId="77777777" w:rsidR="001B6DAC" w:rsidRPr="006A3CAB" w:rsidRDefault="001B6DAC" w:rsidP="001B6DAC">
      <w:pPr>
        <w:spacing w:after="0"/>
        <w:ind w:right="-142"/>
        <w:rPr>
          <w:rFonts w:ascii="Times New Roman" w:hAnsi="Times New Roman" w:cs="Times New Roman"/>
          <w:bCs/>
          <w:sz w:val="20"/>
          <w:szCs w:val="20"/>
        </w:rPr>
      </w:pPr>
    </w:p>
    <w:p w14:paraId="33D266C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доданок&gt; = &lt;множник&gt; { ('*' | '/') &lt;множник&gt; }</w:t>
      </w:r>
    </w:p>
    <w:p w14:paraId="29BE72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term()</w:t>
      </w:r>
    </w:p>
    <w:p w14:paraId="0A36DE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5EFEC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eft = factor();</w:t>
      </w:r>
    </w:p>
    <w:p w14:paraId="1058D0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Mul || TokenTable[pos].type == Div || TokenTable[pos].type == Mod)</w:t>
      </w:r>
    </w:p>
    <w:p w14:paraId="3A51AA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15C9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ypeOfTokens op = TokenTable[pos].type;</w:t>
      </w:r>
    </w:p>
    <w:p w14:paraId="60D7FB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op);</w:t>
      </w:r>
    </w:p>
    <w:p w14:paraId="58CF42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right = factor();</w:t>
      </w:r>
    </w:p>
    <w:p w14:paraId="222FAC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op == Mul)</w:t>
      </w:r>
    </w:p>
    <w:p w14:paraId="19E7BF3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mul_node, "*", left, right);</w:t>
      </w:r>
    </w:p>
    <w:p w14:paraId="6A9F9B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op == Div)</w:t>
      </w:r>
    </w:p>
    <w:p w14:paraId="080BA4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div_node, "/", left, right);</w:t>
      </w:r>
    </w:p>
    <w:p w14:paraId="41ACE2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if (op == Mod)</w:t>
      </w:r>
    </w:p>
    <w:p w14:paraId="208368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mod_node, "%", left, right);</w:t>
      </w:r>
    </w:p>
    <w:p w14:paraId="6C5BD2C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9B3433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left;</w:t>
      </w:r>
    </w:p>
    <w:p w14:paraId="0D2569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F408390" w14:textId="77777777" w:rsidR="001B6DAC" w:rsidRPr="006A3CAB" w:rsidRDefault="001B6DAC" w:rsidP="001B6DAC">
      <w:pPr>
        <w:spacing w:after="0"/>
        <w:ind w:right="-142"/>
        <w:rPr>
          <w:rFonts w:ascii="Times New Roman" w:hAnsi="Times New Roman" w:cs="Times New Roman"/>
          <w:bCs/>
          <w:sz w:val="20"/>
          <w:szCs w:val="20"/>
        </w:rPr>
      </w:pPr>
    </w:p>
    <w:p w14:paraId="19042F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множник&gt; = &lt;ідентифікатор&gt; | &lt;число&gt; | '(' &lt;арифметичний вираз&gt; ')'</w:t>
      </w:r>
    </w:p>
    <w:p w14:paraId="50A171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factor()</w:t>
      </w:r>
    </w:p>
    <w:p w14:paraId="5C9461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36C8A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w:t>
      </w:r>
    </w:p>
    <w:p w14:paraId="35F7AF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A1822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id = createNode(id_node, TokenTable[pos].name, NULL, NULL);</w:t>
      </w:r>
    </w:p>
    <w:p w14:paraId="0AF1536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6718B5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id;</w:t>
      </w:r>
    </w:p>
    <w:p w14:paraId="39EDA8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D63FB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2FB802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Number)</w:t>
      </w:r>
    </w:p>
    <w:p w14:paraId="414FA9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82903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num = createNode(num_node, TokenTable[pos].name, NULL, NULL);</w:t>
      </w:r>
    </w:p>
    <w:p w14:paraId="487D1D2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Number);</w:t>
      </w:r>
    </w:p>
    <w:p w14:paraId="02D4C0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num;</w:t>
      </w:r>
    </w:p>
    <w:p w14:paraId="36F386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77DB2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6C2D439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LBraket)</w:t>
      </w:r>
    </w:p>
    <w:p w14:paraId="1F8673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4018E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Braket);</w:t>
      </w:r>
    </w:p>
    <w:p w14:paraId="4ABF4D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xpr = arithmetic_expression();</w:t>
      </w:r>
    </w:p>
    <w:p w14:paraId="28040E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Braket);</w:t>
      </w:r>
    </w:p>
    <w:p w14:paraId="3EAC6A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expr;</w:t>
      </w:r>
    </w:p>
    <w:p w14:paraId="7776580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1CA2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6FA2F4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7F38C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Syntax error in line %d: A multiplier was expected.\n", TokenTable[pos].line);</w:t>
      </w:r>
    </w:p>
    <w:p w14:paraId="00B1BB4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1);</w:t>
      </w:r>
    </w:p>
    <w:p w14:paraId="3D6B5BB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AAD7D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72766A3" w14:textId="77777777" w:rsidR="001B6DAC" w:rsidRPr="006A3CAB" w:rsidRDefault="001B6DAC" w:rsidP="001B6DAC">
      <w:pPr>
        <w:spacing w:after="0"/>
        <w:ind w:right="-142"/>
        <w:rPr>
          <w:rFonts w:ascii="Times New Roman" w:hAnsi="Times New Roman" w:cs="Times New Roman"/>
          <w:bCs/>
          <w:sz w:val="20"/>
          <w:szCs w:val="20"/>
        </w:rPr>
      </w:pPr>
    </w:p>
    <w:p w14:paraId="6D996E0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від&gt; = 'input' &lt;ідентифікатор&gt;</w:t>
      </w:r>
    </w:p>
    <w:p w14:paraId="321E00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input()</w:t>
      </w:r>
    </w:p>
    <w:p w14:paraId="440D68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17008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nput);</w:t>
      </w:r>
    </w:p>
    <w:p w14:paraId="51F9F0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id = createNode(id_node, TokenTable[pos].name, NULL, NULL);</w:t>
      </w:r>
    </w:p>
    <w:p w14:paraId="7C9B530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6DCC81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w:t>
      </w:r>
    </w:p>
    <w:p w14:paraId="598DABE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input_node, "input", id, NULL);</w:t>
      </w:r>
    </w:p>
    <w:p w14:paraId="2B099D0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AD91D82" w14:textId="77777777" w:rsidR="001B6DAC" w:rsidRPr="006A3CAB" w:rsidRDefault="001B6DAC" w:rsidP="001B6DAC">
      <w:pPr>
        <w:spacing w:after="0"/>
        <w:ind w:right="-142"/>
        <w:rPr>
          <w:rFonts w:ascii="Times New Roman" w:hAnsi="Times New Roman" w:cs="Times New Roman"/>
          <w:bCs/>
          <w:sz w:val="20"/>
          <w:szCs w:val="20"/>
        </w:rPr>
      </w:pPr>
    </w:p>
    <w:p w14:paraId="664DDE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від&gt; = 'output' &lt;ідентифікатор&gt;</w:t>
      </w:r>
    </w:p>
    <w:p w14:paraId="545E431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output()</w:t>
      </w:r>
    </w:p>
    <w:p w14:paraId="3F3FF09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2FCBB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Output); // Match the "Output" token</w:t>
      </w:r>
    </w:p>
    <w:p w14:paraId="04A47DCB" w14:textId="77777777" w:rsidR="001B6DAC" w:rsidRPr="006A3CAB" w:rsidRDefault="001B6DAC" w:rsidP="001B6DAC">
      <w:pPr>
        <w:spacing w:after="0"/>
        <w:ind w:right="-142"/>
        <w:rPr>
          <w:rFonts w:ascii="Times New Roman" w:hAnsi="Times New Roman" w:cs="Times New Roman"/>
          <w:bCs/>
          <w:sz w:val="20"/>
          <w:szCs w:val="20"/>
        </w:rPr>
      </w:pPr>
    </w:p>
    <w:p w14:paraId="357A982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xpr = NULL;</w:t>
      </w:r>
    </w:p>
    <w:p w14:paraId="3B2D08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Check for a negative number</w:t>
      </w:r>
    </w:p>
    <w:p w14:paraId="49B8B1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Minus &amp;&amp; TokenTable[pos + 1].type == Number)</w:t>
      </w:r>
    </w:p>
    <w:p w14:paraId="4D7827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9FA5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Skip the 'Sub' token</w:t>
      </w:r>
    </w:p>
    <w:p w14:paraId="28A998D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pr = createNode(sub_node, "-", createNode(num_node, "0", NULL, NULL),</w:t>
      </w:r>
    </w:p>
    <w:p w14:paraId="0D5986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reateNode(num_node, TokenTable[pos].name, NULL, NULL));</w:t>
      </w:r>
    </w:p>
    <w:p w14:paraId="3E91D1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Number); // Match the number token</w:t>
      </w:r>
    </w:p>
    <w:p w14:paraId="7B26BB3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7E8D1C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else</w:t>
      </w:r>
    </w:p>
    <w:p w14:paraId="59C453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C7F7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Parse the arithmetic expression</w:t>
      </w:r>
    </w:p>
    <w:p w14:paraId="215D08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pr = arithmetic_expression();</w:t>
      </w:r>
    </w:p>
    <w:p w14:paraId="090A0D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1A54B0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 // Ensure the statement ends with a semicolon</w:t>
      </w:r>
    </w:p>
    <w:p w14:paraId="1D3C284F" w14:textId="77777777" w:rsidR="001B6DAC" w:rsidRPr="006A3CAB" w:rsidRDefault="001B6DAC" w:rsidP="001B6DAC">
      <w:pPr>
        <w:spacing w:after="0"/>
        <w:ind w:right="-142"/>
        <w:rPr>
          <w:rFonts w:ascii="Times New Roman" w:hAnsi="Times New Roman" w:cs="Times New Roman"/>
          <w:bCs/>
          <w:sz w:val="20"/>
          <w:szCs w:val="20"/>
        </w:rPr>
      </w:pPr>
    </w:p>
    <w:p w14:paraId="27E30D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Create the output node with the parsed expression as its left child</w:t>
      </w:r>
    </w:p>
    <w:p w14:paraId="4C7F628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output_node, "output", expr, NULL);</w:t>
      </w:r>
    </w:p>
    <w:p w14:paraId="4DF4BE6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1CBD473" w14:textId="77777777" w:rsidR="001B6DAC" w:rsidRPr="006A3CAB" w:rsidRDefault="001B6DAC" w:rsidP="001B6DAC">
      <w:pPr>
        <w:spacing w:after="0"/>
        <w:ind w:right="-142"/>
        <w:rPr>
          <w:rFonts w:ascii="Times New Roman" w:hAnsi="Times New Roman" w:cs="Times New Roman"/>
          <w:bCs/>
          <w:sz w:val="20"/>
          <w:szCs w:val="20"/>
        </w:rPr>
      </w:pPr>
    </w:p>
    <w:p w14:paraId="23A1F9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умовний оператор&gt; = 'if' &lt;логічний вираз&gt; &lt;оператор&gt; [ 'else' &lt;оператор&gt; ]</w:t>
      </w:r>
    </w:p>
    <w:p w14:paraId="17E0EC1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onditional()</w:t>
      </w:r>
    </w:p>
    <w:p w14:paraId="2ACD35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D8183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f);</w:t>
      </w:r>
    </w:p>
    <w:p w14:paraId="0CAD83E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condition = logical_expression();</w:t>
      </w:r>
    </w:p>
    <w:p w14:paraId="77AA89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ifBranch = statement();</w:t>
      </w:r>
    </w:p>
    <w:p w14:paraId="6474E5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lseBranch = NULL;</w:t>
      </w:r>
    </w:p>
    <w:p w14:paraId="73A08DA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lse)</w:t>
      </w:r>
    </w:p>
    <w:p w14:paraId="7167825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AFFCD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lse);</w:t>
      </w:r>
    </w:p>
    <w:p w14:paraId="326CFA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Branch = statement();</w:t>
      </w:r>
    </w:p>
    <w:p w14:paraId="19DE4A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FDB6F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if_node, "if", condition, createNode(statement_node, "branches", ifBranch, elseBranch));</w:t>
      </w:r>
    </w:p>
    <w:p w14:paraId="204BAB6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1FB9B36" w14:textId="77777777" w:rsidR="001B6DAC" w:rsidRPr="006A3CAB" w:rsidRDefault="001B6DAC" w:rsidP="001B6DAC">
      <w:pPr>
        <w:spacing w:after="0"/>
        <w:ind w:right="-142"/>
        <w:rPr>
          <w:rFonts w:ascii="Times New Roman" w:hAnsi="Times New Roman" w:cs="Times New Roman"/>
          <w:bCs/>
          <w:sz w:val="20"/>
          <w:szCs w:val="20"/>
        </w:rPr>
      </w:pPr>
    </w:p>
    <w:p w14:paraId="7C7E25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goto_statement()</w:t>
      </w:r>
    </w:p>
    <w:p w14:paraId="0E79685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2A4DED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Goto);</w:t>
      </w:r>
    </w:p>
    <w:p w14:paraId="6A05ED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w:t>
      </w:r>
    </w:p>
    <w:p w14:paraId="007014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6CA8F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abel = createNode(label_node, TokenTable[pos].name, NULL, NULL);</w:t>
      </w:r>
    </w:p>
    <w:p w14:paraId="040043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1939BA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w:t>
      </w:r>
    </w:p>
    <w:p w14:paraId="56C11C8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goto_node, "goto", label, NULL);</w:t>
      </w:r>
    </w:p>
    <w:p w14:paraId="497116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707F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0D660E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B5151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Syntax error: Expected a label after 'goto' at line %d.\n", TokenTable[pos].line);</w:t>
      </w:r>
    </w:p>
    <w:p w14:paraId="39B030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37325F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27C826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DA44C38" w14:textId="77777777" w:rsidR="001B6DAC" w:rsidRPr="006A3CAB" w:rsidRDefault="001B6DAC" w:rsidP="001B6DAC">
      <w:pPr>
        <w:spacing w:after="0"/>
        <w:ind w:right="-142"/>
        <w:rPr>
          <w:rFonts w:ascii="Times New Roman" w:hAnsi="Times New Roman" w:cs="Times New Roman"/>
          <w:bCs/>
          <w:sz w:val="20"/>
          <w:szCs w:val="20"/>
        </w:rPr>
      </w:pPr>
    </w:p>
    <w:p w14:paraId="430CB1C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label_statement()</w:t>
      </w:r>
    </w:p>
    <w:p w14:paraId="590DB47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DD09B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abel);</w:t>
      </w:r>
    </w:p>
    <w:p w14:paraId="46F2593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abel = createNode(label_node, TokenTable[pos - 1].name, NULL, NULL);</w:t>
      </w:r>
    </w:p>
    <w:p w14:paraId="5A55E4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label;</w:t>
      </w:r>
    </w:p>
    <w:p w14:paraId="2C2277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15B5D79" w14:textId="77777777" w:rsidR="001B6DAC" w:rsidRPr="006A3CAB" w:rsidRDefault="001B6DAC" w:rsidP="001B6DAC">
      <w:pPr>
        <w:spacing w:after="0"/>
        <w:ind w:right="-142"/>
        <w:rPr>
          <w:rFonts w:ascii="Times New Roman" w:hAnsi="Times New Roman" w:cs="Times New Roman"/>
          <w:bCs/>
          <w:sz w:val="20"/>
          <w:szCs w:val="20"/>
        </w:rPr>
      </w:pPr>
    </w:p>
    <w:p w14:paraId="691DCEE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for_to_do()</w:t>
      </w:r>
    </w:p>
    <w:p w14:paraId="3797A6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FD484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For);</w:t>
      </w:r>
    </w:p>
    <w:p w14:paraId="26E3BEF6" w14:textId="77777777" w:rsidR="001B6DAC" w:rsidRPr="006A3CAB" w:rsidRDefault="001B6DAC" w:rsidP="001B6DAC">
      <w:pPr>
        <w:spacing w:after="0"/>
        <w:ind w:right="-142"/>
        <w:rPr>
          <w:rFonts w:ascii="Times New Roman" w:hAnsi="Times New Roman" w:cs="Times New Roman"/>
          <w:bCs/>
          <w:sz w:val="20"/>
          <w:szCs w:val="20"/>
        </w:rPr>
      </w:pPr>
    </w:p>
    <w:p w14:paraId="0A21A0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w:t>
      </w:r>
    </w:p>
    <w:p w14:paraId="47063E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58E55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Syntax error: Expected variable name after 'for' at line %d.\n", TokenTable[pos].line);</w:t>
      </w:r>
    </w:p>
    <w:p w14:paraId="506076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1FB8D76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12D60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var = createNode(id_node, TokenTable[pos].name, NULL, NULL);</w:t>
      </w:r>
    </w:p>
    <w:p w14:paraId="14DA96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20C64A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match(Assign);</w:t>
      </w:r>
    </w:p>
    <w:p w14:paraId="722B4B6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start = arithmetic_expression();</w:t>
      </w:r>
    </w:p>
    <w:p w14:paraId="01F87AA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To);</w:t>
      </w:r>
    </w:p>
    <w:p w14:paraId="3484F5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nd = arithmetic_expression();</w:t>
      </w:r>
    </w:p>
    <w:p w14:paraId="6BC1DA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Do);</w:t>
      </w:r>
    </w:p>
    <w:p w14:paraId="06E6F0E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statement();</w:t>
      </w:r>
    </w:p>
    <w:p w14:paraId="64B3C61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Повертаємо вузол циклу for-to</w:t>
      </w:r>
    </w:p>
    <w:p w14:paraId="5FC294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for_to_node, "for-to",</w:t>
      </w:r>
    </w:p>
    <w:p w14:paraId="46CE9F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reateNode(assign_node, "&lt;==", var, start), </w:t>
      </w:r>
    </w:p>
    <w:p w14:paraId="7FCA6F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reateNode(statement_node, "body", end, body)); </w:t>
      </w:r>
    </w:p>
    <w:p w14:paraId="142A5E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87E897B" w14:textId="77777777" w:rsidR="001B6DAC" w:rsidRPr="006A3CAB" w:rsidRDefault="001B6DAC" w:rsidP="001B6DAC">
      <w:pPr>
        <w:spacing w:after="0"/>
        <w:ind w:right="-142"/>
        <w:rPr>
          <w:rFonts w:ascii="Times New Roman" w:hAnsi="Times New Roman" w:cs="Times New Roman"/>
          <w:bCs/>
          <w:sz w:val="20"/>
          <w:szCs w:val="20"/>
        </w:rPr>
      </w:pPr>
    </w:p>
    <w:p w14:paraId="5FF28E93" w14:textId="77777777" w:rsidR="001B6DAC" w:rsidRPr="006A3CAB" w:rsidRDefault="001B6DAC" w:rsidP="001B6DAC">
      <w:pPr>
        <w:spacing w:after="0"/>
        <w:ind w:right="-142"/>
        <w:rPr>
          <w:rFonts w:ascii="Times New Roman" w:hAnsi="Times New Roman" w:cs="Times New Roman"/>
          <w:bCs/>
          <w:sz w:val="20"/>
          <w:szCs w:val="20"/>
        </w:rPr>
      </w:pPr>
    </w:p>
    <w:p w14:paraId="77547D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for_downto_do()</w:t>
      </w:r>
    </w:p>
    <w:p w14:paraId="7F6C4B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8A559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Очікуємо "for"</w:t>
      </w:r>
    </w:p>
    <w:p w14:paraId="7A5751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For);</w:t>
      </w:r>
    </w:p>
    <w:p w14:paraId="02DD5685" w14:textId="77777777" w:rsidR="001B6DAC" w:rsidRPr="006A3CAB" w:rsidRDefault="001B6DAC" w:rsidP="001B6DAC">
      <w:pPr>
        <w:spacing w:after="0"/>
        <w:ind w:right="-142"/>
        <w:rPr>
          <w:rFonts w:ascii="Times New Roman" w:hAnsi="Times New Roman" w:cs="Times New Roman"/>
          <w:bCs/>
          <w:sz w:val="20"/>
          <w:szCs w:val="20"/>
        </w:rPr>
      </w:pPr>
    </w:p>
    <w:p w14:paraId="004CCB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Очікуємо ідентифікатор змінної циклу</w:t>
      </w:r>
    </w:p>
    <w:p w14:paraId="1D24639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w:t>
      </w:r>
    </w:p>
    <w:p w14:paraId="180DB70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1323D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Syntax error: Expected variable name after 'for' at line %d.\n", TokenTable[pos].line);</w:t>
      </w:r>
    </w:p>
    <w:p w14:paraId="5F5E56C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4133C5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A268B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var = createNode(id_node, TokenTable[pos].name, NULL, NULL);</w:t>
      </w:r>
    </w:p>
    <w:p w14:paraId="33C363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69C38AD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Assign);</w:t>
      </w:r>
    </w:p>
    <w:p w14:paraId="0DB2D00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start = arithmetic_expression();</w:t>
      </w:r>
    </w:p>
    <w:p w14:paraId="1FE32F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DownTo);</w:t>
      </w:r>
    </w:p>
    <w:p w14:paraId="69969A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nd = arithmetic_expression();</w:t>
      </w:r>
    </w:p>
    <w:p w14:paraId="51A3E5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Do);</w:t>
      </w:r>
    </w:p>
    <w:p w14:paraId="17AF7A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statement();</w:t>
      </w:r>
    </w:p>
    <w:p w14:paraId="420A2A2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Повертаємо вузол циклу for-to</w:t>
      </w:r>
    </w:p>
    <w:p w14:paraId="1B003C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for_downto_node, "for-downto",</w:t>
      </w:r>
    </w:p>
    <w:p w14:paraId="732225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reateNode(assign_node, "&lt;==", var, start),</w:t>
      </w:r>
    </w:p>
    <w:p w14:paraId="7FF56C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reateNode(statement_node, "body", end, body));</w:t>
      </w:r>
    </w:p>
    <w:p w14:paraId="055024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E8C46B4" w14:textId="77777777" w:rsidR="001B6DAC" w:rsidRPr="006A3CAB" w:rsidRDefault="001B6DAC" w:rsidP="001B6DAC">
      <w:pPr>
        <w:spacing w:after="0"/>
        <w:ind w:right="-142"/>
        <w:rPr>
          <w:rFonts w:ascii="Times New Roman" w:hAnsi="Times New Roman" w:cs="Times New Roman"/>
          <w:bCs/>
          <w:sz w:val="20"/>
          <w:szCs w:val="20"/>
        </w:rPr>
      </w:pPr>
    </w:p>
    <w:p w14:paraId="168146D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while_statement()</w:t>
      </w:r>
    </w:p>
    <w:p w14:paraId="7887DC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F2518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While);</w:t>
      </w:r>
    </w:p>
    <w:p w14:paraId="1D32EC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condition = logical_expression();</w:t>
      </w:r>
    </w:p>
    <w:p w14:paraId="45B6C5B0" w14:textId="77777777" w:rsidR="001B6DAC" w:rsidRPr="006A3CAB" w:rsidRDefault="001B6DAC" w:rsidP="001B6DAC">
      <w:pPr>
        <w:spacing w:after="0"/>
        <w:ind w:right="-142"/>
        <w:rPr>
          <w:rFonts w:ascii="Times New Roman" w:hAnsi="Times New Roman" w:cs="Times New Roman"/>
          <w:bCs/>
          <w:sz w:val="20"/>
          <w:szCs w:val="20"/>
        </w:rPr>
      </w:pPr>
    </w:p>
    <w:p w14:paraId="0FCAC92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Parse the body of the While loop</w:t>
      </w:r>
    </w:p>
    <w:p w14:paraId="7192C8C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NULL;</w:t>
      </w:r>
    </w:p>
    <w:p w14:paraId="272E94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1) // Process until "End While"</w:t>
      </w:r>
    </w:p>
    <w:p w14:paraId="4104C5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F0A49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nd)</w:t>
      </w:r>
    </w:p>
    <w:p w14:paraId="78C27D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49528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nd);</w:t>
      </w:r>
    </w:p>
    <w:p w14:paraId="0FF113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While);</w:t>
      </w:r>
    </w:p>
    <w:p w14:paraId="2E8F00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 // End of the While loop</w:t>
      </w:r>
    </w:p>
    <w:p w14:paraId="3F1A67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30689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CE1FA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44890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Delegate to the `statement` function</w:t>
      </w:r>
    </w:p>
    <w:p w14:paraId="4EE248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stmt = statement();</w:t>
      </w:r>
    </w:p>
    <w:p w14:paraId="5A11F2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ody = createNode(statement_node, "statement", body, stmt);</w:t>
      </w:r>
    </w:p>
    <w:p w14:paraId="7D9F0B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8590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3F3A1D4" w14:textId="77777777" w:rsidR="001B6DAC" w:rsidRPr="006A3CAB" w:rsidRDefault="001B6DAC" w:rsidP="001B6DAC">
      <w:pPr>
        <w:spacing w:after="0"/>
        <w:ind w:right="-142"/>
        <w:rPr>
          <w:rFonts w:ascii="Times New Roman" w:hAnsi="Times New Roman" w:cs="Times New Roman"/>
          <w:bCs/>
          <w:sz w:val="20"/>
          <w:szCs w:val="20"/>
        </w:rPr>
      </w:pPr>
    </w:p>
    <w:p w14:paraId="649425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return createNode(while_node, "while", condition, body);</w:t>
      </w:r>
    </w:p>
    <w:p w14:paraId="227BC1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0A91E49" w14:textId="77777777" w:rsidR="001B6DAC" w:rsidRPr="006A3CAB" w:rsidRDefault="001B6DAC" w:rsidP="001B6DAC">
      <w:pPr>
        <w:spacing w:after="0"/>
        <w:ind w:right="-142"/>
        <w:rPr>
          <w:rFonts w:ascii="Times New Roman" w:hAnsi="Times New Roman" w:cs="Times New Roman"/>
          <w:bCs/>
          <w:sz w:val="20"/>
          <w:szCs w:val="20"/>
        </w:rPr>
      </w:pPr>
    </w:p>
    <w:p w14:paraId="72FB89D8" w14:textId="77777777" w:rsidR="001B6DAC" w:rsidRPr="006A3CAB" w:rsidRDefault="001B6DAC" w:rsidP="001B6DAC">
      <w:pPr>
        <w:spacing w:after="0"/>
        <w:ind w:right="-142"/>
        <w:rPr>
          <w:rFonts w:ascii="Times New Roman" w:hAnsi="Times New Roman" w:cs="Times New Roman"/>
          <w:bCs/>
          <w:sz w:val="20"/>
          <w:szCs w:val="20"/>
        </w:rPr>
      </w:pPr>
    </w:p>
    <w:p w14:paraId="36E40D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Updated variable validation logic</w:t>
      </w:r>
    </w:p>
    <w:p w14:paraId="65E960D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validate_identifier()</w:t>
      </w:r>
    </w:p>
    <w:p w14:paraId="4535314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4AF95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onst char* identifierName = TokenTable[pos].name;</w:t>
      </w:r>
    </w:p>
    <w:p w14:paraId="7EFFB37D" w14:textId="77777777" w:rsidR="001B6DAC" w:rsidRPr="006A3CAB" w:rsidRDefault="001B6DAC" w:rsidP="001B6DAC">
      <w:pPr>
        <w:spacing w:after="0"/>
        <w:ind w:right="-142"/>
        <w:rPr>
          <w:rFonts w:ascii="Times New Roman" w:hAnsi="Times New Roman" w:cs="Times New Roman"/>
          <w:bCs/>
          <w:sz w:val="20"/>
          <w:szCs w:val="20"/>
        </w:rPr>
      </w:pPr>
    </w:p>
    <w:p w14:paraId="3295C0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Check if the identifier was declared</w:t>
      </w:r>
    </w:p>
    <w:p w14:paraId="360D162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ool declared = false;</w:t>
      </w:r>
    </w:p>
    <w:p w14:paraId="2F1761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 (unsigned int i = 0; i &lt; TokensNum; i++)</w:t>
      </w:r>
    </w:p>
    <w:p w14:paraId="2F11F5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FBCC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i].type == Variable &amp;&amp; !strcmp(TokenTable[i].name, identifierName))</w:t>
      </w:r>
    </w:p>
    <w:p w14:paraId="7CE078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6E58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clared = true;</w:t>
      </w:r>
    </w:p>
    <w:p w14:paraId="0644C7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17A3F7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854B4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4A7E68C" w14:textId="77777777" w:rsidR="001B6DAC" w:rsidRPr="006A3CAB" w:rsidRDefault="001B6DAC" w:rsidP="001B6DAC">
      <w:pPr>
        <w:spacing w:after="0"/>
        <w:ind w:right="-142"/>
        <w:rPr>
          <w:rFonts w:ascii="Times New Roman" w:hAnsi="Times New Roman" w:cs="Times New Roman"/>
          <w:bCs/>
          <w:sz w:val="20"/>
          <w:szCs w:val="20"/>
        </w:rPr>
      </w:pPr>
    </w:p>
    <w:p w14:paraId="284461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declared &amp;&amp; (pos == 0 || TokenTable[pos - 1].type != Goto))</w:t>
      </w:r>
    </w:p>
    <w:p w14:paraId="6268C0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A43BB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Syntax error: Undeclared identifier '%s' at line %d.\n", identifierName, TokenTable[pos].line);</w:t>
      </w:r>
    </w:p>
    <w:p w14:paraId="22943E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2C34CF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105A5D9" w14:textId="77777777" w:rsidR="001B6DAC" w:rsidRPr="006A3CAB" w:rsidRDefault="001B6DAC" w:rsidP="001B6DAC">
      <w:pPr>
        <w:spacing w:after="0"/>
        <w:ind w:right="-142"/>
        <w:rPr>
          <w:rFonts w:ascii="Times New Roman" w:hAnsi="Times New Roman" w:cs="Times New Roman"/>
          <w:bCs/>
          <w:sz w:val="20"/>
          <w:szCs w:val="20"/>
        </w:rPr>
      </w:pPr>
    </w:p>
    <w:p w14:paraId="50B819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w:t>
      </w:r>
    </w:p>
    <w:p w14:paraId="41C5680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id_node, identifierName, NULL, NULL);</w:t>
      </w:r>
    </w:p>
    <w:p w14:paraId="4D3424E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4780496" w14:textId="77777777" w:rsidR="001B6DAC" w:rsidRPr="006A3CAB" w:rsidRDefault="001B6DAC" w:rsidP="001B6DAC">
      <w:pPr>
        <w:spacing w:after="0"/>
        <w:ind w:right="-142"/>
        <w:rPr>
          <w:rFonts w:ascii="Times New Roman" w:hAnsi="Times New Roman" w:cs="Times New Roman"/>
          <w:bCs/>
          <w:sz w:val="20"/>
          <w:szCs w:val="20"/>
        </w:rPr>
      </w:pPr>
    </w:p>
    <w:p w14:paraId="6B54CC73" w14:textId="77777777" w:rsidR="001B6DAC" w:rsidRPr="006A3CAB" w:rsidRDefault="001B6DAC" w:rsidP="001B6DAC">
      <w:pPr>
        <w:spacing w:after="0"/>
        <w:ind w:right="-142"/>
        <w:rPr>
          <w:rFonts w:ascii="Times New Roman" w:hAnsi="Times New Roman" w:cs="Times New Roman"/>
          <w:bCs/>
          <w:sz w:val="20"/>
          <w:szCs w:val="20"/>
        </w:rPr>
      </w:pPr>
    </w:p>
    <w:p w14:paraId="2F344F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repeat_until()</w:t>
      </w:r>
    </w:p>
    <w:p w14:paraId="04D858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ACEA8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epeat);</w:t>
      </w:r>
    </w:p>
    <w:p w14:paraId="651ABE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NULL;</w:t>
      </w:r>
    </w:p>
    <w:p w14:paraId="4E0287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stmt = statement();</w:t>
      </w:r>
    </w:p>
    <w:p w14:paraId="5221A8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ody = createNode(statement_node, "body", body, stmt);</w:t>
      </w:r>
    </w:p>
    <w:p w14:paraId="7041AAF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247E9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Until);</w:t>
      </w:r>
    </w:p>
    <w:p w14:paraId="3BC7109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condition = logical_expression();</w:t>
      </w:r>
    </w:p>
    <w:p w14:paraId="5ED56C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repeat_until_node, "repeat-until", body, condition);</w:t>
      </w:r>
    </w:p>
    <w:p w14:paraId="3CB98B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531CB64" w14:textId="77777777" w:rsidR="001B6DAC" w:rsidRPr="006A3CAB" w:rsidRDefault="001B6DAC" w:rsidP="001B6DAC">
      <w:pPr>
        <w:spacing w:after="0"/>
        <w:ind w:right="-142"/>
        <w:rPr>
          <w:rFonts w:ascii="Times New Roman" w:hAnsi="Times New Roman" w:cs="Times New Roman"/>
          <w:bCs/>
          <w:sz w:val="20"/>
          <w:szCs w:val="20"/>
        </w:rPr>
      </w:pPr>
    </w:p>
    <w:p w14:paraId="525481FC" w14:textId="77777777" w:rsidR="001B6DAC" w:rsidRPr="006A3CAB" w:rsidRDefault="001B6DAC" w:rsidP="001B6DAC">
      <w:pPr>
        <w:spacing w:after="0"/>
        <w:ind w:right="-142"/>
        <w:rPr>
          <w:rFonts w:ascii="Times New Roman" w:hAnsi="Times New Roman" w:cs="Times New Roman"/>
          <w:bCs/>
          <w:sz w:val="20"/>
          <w:szCs w:val="20"/>
        </w:rPr>
      </w:pPr>
    </w:p>
    <w:p w14:paraId="0F0B8567" w14:textId="36B07776"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логічний вираз&gt; = &lt;вираз І&gt; { '|</w:t>
      </w:r>
      <w:r w:rsidR="00030DEA" w:rsidRPr="00030DEA">
        <w:rPr>
          <w:rFonts w:ascii="Times New Roman" w:hAnsi="Times New Roman" w:cs="Times New Roman"/>
          <w:bCs/>
          <w:sz w:val="20"/>
          <w:szCs w:val="20"/>
        </w:rPr>
        <w:t>|</w:t>
      </w:r>
      <w:r w:rsidRPr="006A3CAB">
        <w:rPr>
          <w:rFonts w:ascii="Times New Roman" w:hAnsi="Times New Roman" w:cs="Times New Roman"/>
          <w:bCs/>
          <w:sz w:val="20"/>
          <w:szCs w:val="20"/>
        </w:rPr>
        <w:t>' &lt;вираз І&gt; }</w:t>
      </w:r>
    </w:p>
    <w:p w14:paraId="480986A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logical_expression()</w:t>
      </w:r>
    </w:p>
    <w:p w14:paraId="307E89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16F05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eft = and_expression();</w:t>
      </w:r>
    </w:p>
    <w:p w14:paraId="1B2CB9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Or)</w:t>
      </w:r>
    </w:p>
    <w:p w14:paraId="1DDF61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DBBCE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Or);</w:t>
      </w:r>
    </w:p>
    <w:p w14:paraId="48DF4C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right = and_expression();</w:t>
      </w:r>
    </w:p>
    <w:p w14:paraId="3981B72F" w14:textId="627744E1"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or_node, "|</w:t>
      </w:r>
      <w:r w:rsidR="00030DEA">
        <w:rPr>
          <w:rFonts w:ascii="Times New Roman" w:hAnsi="Times New Roman" w:cs="Times New Roman"/>
          <w:bCs/>
          <w:sz w:val="20"/>
          <w:szCs w:val="20"/>
          <w:lang w:val="en-US"/>
        </w:rPr>
        <w:t>|</w:t>
      </w:r>
      <w:r w:rsidRPr="006A3CAB">
        <w:rPr>
          <w:rFonts w:ascii="Times New Roman" w:hAnsi="Times New Roman" w:cs="Times New Roman"/>
          <w:bCs/>
          <w:sz w:val="20"/>
          <w:szCs w:val="20"/>
        </w:rPr>
        <w:t>", left, right);</w:t>
      </w:r>
    </w:p>
    <w:p w14:paraId="405D5FF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3845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left;</w:t>
      </w:r>
    </w:p>
    <w:p w14:paraId="5ED1077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4193B60" w14:textId="77777777" w:rsidR="001B6DAC" w:rsidRPr="006A3CAB" w:rsidRDefault="001B6DAC" w:rsidP="001B6DAC">
      <w:pPr>
        <w:spacing w:after="0"/>
        <w:ind w:right="-142"/>
        <w:rPr>
          <w:rFonts w:ascii="Times New Roman" w:hAnsi="Times New Roman" w:cs="Times New Roman"/>
          <w:bCs/>
          <w:sz w:val="20"/>
          <w:szCs w:val="20"/>
        </w:rPr>
      </w:pPr>
    </w:p>
    <w:p w14:paraId="27079A1C" w14:textId="1576C463"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раз І&gt; = &lt;порівняння&gt; { '&amp;</w:t>
      </w:r>
      <w:r w:rsidR="00030DEA" w:rsidRPr="00030DEA">
        <w:rPr>
          <w:rFonts w:ascii="Times New Roman" w:hAnsi="Times New Roman" w:cs="Times New Roman"/>
          <w:bCs/>
          <w:sz w:val="20"/>
          <w:szCs w:val="20"/>
        </w:rPr>
        <w:t>&amp;</w:t>
      </w:r>
      <w:r w:rsidRPr="006A3CAB">
        <w:rPr>
          <w:rFonts w:ascii="Times New Roman" w:hAnsi="Times New Roman" w:cs="Times New Roman"/>
          <w:bCs/>
          <w:sz w:val="20"/>
          <w:szCs w:val="20"/>
        </w:rPr>
        <w:t>' &lt;порівняння&gt; }</w:t>
      </w:r>
    </w:p>
    <w:p w14:paraId="69AFDB8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and_expression()</w:t>
      </w:r>
    </w:p>
    <w:p w14:paraId="1A8646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C41EE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eft = comparison();</w:t>
      </w:r>
    </w:p>
    <w:p w14:paraId="78686C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hile (TokenTable[pos].type == And)</w:t>
      </w:r>
    </w:p>
    <w:p w14:paraId="5912E6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51E18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And);</w:t>
      </w:r>
    </w:p>
    <w:p w14:paraId="2EADDF5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right = comparison();</w:t>
      </w:r>
    </w:p>
    <w:p w14:paraId="5F5EA1EA" w14:textId="58946A26"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eft = createNode(and_node, "&amp;</w:t>
      </w:r>
      <w:r w:rsidR="00030DEA">
        <w:rPr>
          <w:rFonts w:ascii="Times New Roman" w:hAnsi="Times New Roman" w:cs="Times New Roman"/>
          <w:bCs/>
          <w:sz w:val="20"/>
          <w:szCs w:val="20"/>
          <w:lang w:val="en-US"/>
        </w:rPr>
        <w:t>&amp;</w:t>
      </w:r>
      <w:r w:rsidRPr="006A3CAB">
        <w:rPr>
          <w:rFonts w:ascii="Times New Roman" w:hAnsi="Times New Roman" w:cs="Times New Roman"/>
          <w:bCs/>
          <w:sz w:val="20"/>
          <w:szCs w:val="20"/>
        </w:rPr>
        <w:t>", left, right);</w:t>
      </w:r>
    </w:p>
    <w:p w14:paraId="4C7671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6ED90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left;</w:t>
      </w:r>
    </w:p>
    <w:p w14:paraId="12D9A7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2EE3525" w14:textId="77777777" w:rsidR="001B6DAC" w:rsidRPr="006A3CAB" w:rsidRDefault="001B6DAC" w:rsidP="001B6DAC">
      <w:pPr>
        <w:spacing w:after="0"/>
        <w:ind w:right="-142"/>
        <w:rPr>
          <w:rFonts w:ascii="Times New Roman" w:hAnsi="Times New Roman" w:cs="Times New Roman"/>
          <w:bCs/>
          <w:sz w:val="20"/>
          <w:szCs w:val="20"/>
        </w:rPr>
      </w:pPr>
    </w:p>
    <w:p w14:paraId="4779AC33" w14:textId="580BD7D8"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орівняння&gt; = &lt;операція порівняння&gt; | ‘!</w:t>
      </w:r>
      <w:r w:rsidR="00030DEA" w:rsidRPr="00030DEA">
        <w:rPr>
          <w:rFonts w:ascii="Times New Roman" w:hAnsi="Times New Roman" w:cs="Times New Roman"/>
          <w:bCs/>
          <w:sz w:val="20"/>
          <w:szCs w:val="20"/>
        </w:rPr>
        <w:t>!</w:t>
      </w:r>
      <w:r w:rsidRPr="006A3CAB">
        <w:rPr>
          <w:rFonts w:ascii="Times New Roman" w:hAnsi="Times New Roman" w:cs="Times New Roman"/>
          <w:bCs/>
          <w:sz w:val="20"/>
          <w:szCs w:val="20"/>
        </w:rPr>
        <w:t>‘ ‘(‘ &lt;логічний вираз&gt; ‘)‘ |</w:t>
      </w:r>
      <w:r w:rsidR="00030DEA" w:rsidRPr="00030DEA">
        <w:rPr>
          <w:rFonts w:ascii="Times New Roman" w:hAnsi="Times New Roman" w:cs="Times New Roman"/>
          <w:bCs/>
          <w:sz w:val="20"/>
          <w:szCs w:val="20"/>
        </w:rPr>
        <w:t>|</w:t>
      </w:r>
      <w:r w:rsidRPr="006A3CAB">
        <w:rPr>
          <w:rFonts w:ascii="Times New Roman" w:hAnsi="Times New Roman" w:cs="Times New Roman"/>
          <w:bCs/>
          <w:sz w:val="20"/>
          <w:szCs w:val="20"/>
        </w:rPr>
        <w:t xml:space="preserve"> ‘(‘ &lt;логічний вираз&gt; ‘)‘</w:t>
      </w:r>
    </w:p>
    <w:p w14:paraId="21CFFF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перація порівняння&gt; = &lt;арифметичний вираз&gt; &lt;менше-більше&gt; &lt;арифметичний вираз&gt;</w:t>
      </w:r>
    </w:p>
    <w:p w14:paraId="438DF0C4" w14:textId="42E07BAE"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менше</w:t>
      </w:r>
      <w:r w:rsidR="00030DEA">
        <w:rPr>
          <w:rFonts w:ascii="Times New Roman" w:hAnsi="Times New Roman" w:cs="Times New Roman"/>
          <w:bCs/>
          <w:sz w:val="20"/>
          <w:szCs w:val="20"/>
        </w:rPr>
        <w:t>-більше&gt; = ‘&gt;‘ | ‘&lt;‘ | ‘=‘ | ‘!=</w:t>
      </w:r>
      <w:r w:rsidRPr="006A3CAB">
        <w:rPr>
          <w:rFonts w:ascii="Times New Roman" w:hAnsi="Times New Roman" w:cs="Times New Roman"/>
          <w:bCs/>
          <w:sz w:val="20"/>
          <w:szCs w:val="20"/>
        </w:rPr>
        <w:t>‘</w:t>
      </w:r>
    </w:p>
    <w:p w14:paraId="375A7B0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omparison()</w:t>
      </w:r>
    </w:p>
    <w:p w14:paraId="252E7D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3966B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Not)</w:t>
      </w:r>
    </w:p>
    <w:p w14:paraId="3C9E11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71166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аріант: ! (&lt;логічний вираз&gt;)</w:t>
      </w:r>
    </w:p>
    <w:p w14:paraId="118C01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Not);</w:t>
      </w:r>
    </w:p>
    <w:p w14:paraId="432B5F6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Braket);</w:t>
      </w:r>
    </w:p>
    <w:p w14:paraId="71F74DD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xpr = logical_expression();</w:t>
      </w:r>
    </w:p>
    <w:p w14:paraId="37728BD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Braket);</w:t>
      </w:r>
    </w:p>
    <w:p w14:paraId="406AD938" w14:textId="2CD9B639"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not_node, "!</w:t>
      </w:r>
      <w:r w:rsidR="007B2A15">
        <w:rPr>
          <w:rFonts w:ascii="Times New Roman" w:hAnsi="Times New Roman" w:cs="Times New Roman"/>
          <w:bCs/>
          <w:sz w:val="20"/>
          <w:szCs w:val="20"/>
          <w:lang w:val="en-US"/>
        </w:rPr>
        <w:t>!</w:t>
      </w:r>
      <w:r w:rsidRPr="006A3CAB">
        <w:rPr>
          <w:rFonts w:ascii="Times New Roman" w:hAnsi="Times New Roman" w:cs="Times New Roman"/>
          <w:bCs/>
          <w:sz w:val="20"/>
          <w:szCs w:val="20"/>
        </w:rPr>
        <w:t>", expr, NULL);</w:t>
      </w:r>
    </w:p>
    <w:p w14:paraId="5E1C22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86BC8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A09EF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LBraket)</w:t>
      </w:r>
    </w:p>
    <w:p w14:paraId="4A282D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266067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аріант: ( &lt;логічний вираз&gt; )</w:t>
      </w:r>
    </w:p>
    <w:p w14:paraId="1F1255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Braket);</w:t>
      </w:r>
    </w:p>
    <w:p w14:paraId="1D5977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expr = logical_expression();</w:t>
      </w:r>
    </w:p>
    <w:p w14:paraId="0C562B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Braket);</w:t>
      </w:r>
    </w:p>
    <w:p w14:paraId="60C9C56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expr;  // Повертаємо вираз у дужках як піддерево</w:t>
      </w:r>
    </w:p>
    <w:p w14:paraId="37A7ED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04DEC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87BED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43C7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аріант: &lt;арифметичний вираз&gt; &lt;менше-більше&gt; &lt;арифметичний вираз&gt;</w:t>
      </w:r>
    </w:p>
    <w:p w14:paraId="644F16E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left = arithmetic_expression();</w:t>
      </w:r>
    </w:p>
    <w:p w14:paraId="492E6F7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Greate || TokenTable[pos].type == Less ||</w:t>
      </w:r>
    </w:p>
    <w:p w14:paraId="1576F0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okenTable[pos].type == Equality || TokenTable[pos].type == NotEquality)</w:t>
      </w:r>
    </w:p>
    <w:p w14:paraId="0EE27D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1F0C75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ypeOfTokens op = TokenTable[pos].type;</w:t>
      </w:r>
    </w:p>
    <w:p w14:paraId="2D1CD5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har operatorName[16];</w:t>
      </w:r>
    </w:p>
    <w:p w14:paraId="46277D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rcpy_s(operatorName, TokenTable[pos].name);</w:t>
      </w:r>
    </w:p>
    <w:p w14:paraId="74051B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op);</w:t>
      </w:r>
    </w:p>
    <w:p w14:paraId="02F1F6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right = arithmetic_expression();</w:t>
      </w:r>
    </w:p>
    <w:p w14:paraId="17951C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cmp_node, operatorName, left, right);</w:t>
      </w:r>
    </w:p>
    <w:p w14:paraId="4E6FEC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6CF9F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635E8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D1384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Syntax error: A comparison operation is expected.\n");</w:t>
      </w:r>
    </w:p>
    <w:p w14:paraId="20DF41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2);</w:t>
      </w:r>
    </w:p>
    <w:p w14:paraId="2FF011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7E06D9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D8B3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F760ADF" w14:textId="77777777" w:rsidR="001B6DAC" w:rsidRPr="006A3CAB" w:rsidRDefault="001B6DAC" w:rsidP="001B6DAC">
      <w:pPr>
        <w:spacing w:after="0"/>
        <w:ind w:right="-142"/>
        <w:rPr>
          <w:rFonts w:ascii="Times New Roman" w:hAnsi="Times New Roman" w:cs="Times New Roman"/>
          <w:bCs/>
          <w:sz w:val="20"/>
          <w:szCs w:val="20"/>
        </w:rPr>
      </w:pPr>
    </w:p>
    <w:p w14:paraId="6E8BF99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кладений оператор&gt; = 'start' &lt;тіло програми&gt; 'stop'</w:t>
      </w:r>
    </w:p>
    <w:p w14:paraId="0AF2AA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ASTNode* compound_statement()</w:t>
      </w:r>
    </w:p>
    <w:p w14:paraId="1A8808A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FC0AA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tartProgram);</w:t>
      </w:r>
    </w:p>
    <w:p w14:paraId="4D5289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STNode* body = program_body();</w:t>
      </w:r>
    </w:p>
    <w:p w14:paraId="725F43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ndProgram);</w:t>
      </w:r>
    </w:p>
    <w:p w14:paraId="4B9D544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createNode(compount_node, "compound", body, NULL);</w:t>
      </w:r>
    </w:p>
    <w:p w14:paraId="6DB7AF2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w:t>
      </w:r>
    </w:p>
    <w:p w14:paraId="3AC7CA01" w14:textId="77777777" w:rsidR="001B6DAC" w:rsidRPr="006A3CAB" w:rsidRDefault="001B6DAC" w:rsidP="001B6DAC">
      <w:pPr>
        <w:spacing w:after="0"/>
        <w:ind w:right="-142"/>
        <w:rPr>
          <w:rFonts w:ascii="Times New Roman" w:hAnsi="Times New Roman" w:cs="Times New Roman"/>
          <w:bCs/>
          <w:sz w:val="20"/>
          <w:szCs w:val="20"/>
        </w:rPr>
      </w:pPr>
    </w:p>
    <w:p w14:paraId="1D9D69FF" w14:textId="77777777" w:rsidR="001B6DAC" w:rsidRPr="006A3CAB" w:rsidRDefault="001B6DAC" w:rsidP="001B6DAC">
      <w:pPr>
        <w:spacing w:after="0"/>
        <w:ind w:right="-142"/>
        <w:rPr>
          <w:rFonts w:ascii="Times New Roman" w:hAnsi="Times New Roman" w:cs="Times New Roman"/>
          <w:bCs/>
          <w:sz w:val="20"/>
          <w:szCs w:val="20"/>
        </w:rPr>
      </w:pPr>
    </w:p>
    <w:p w14:paraId="3AF829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для друку AST у вигляді дерева на екран</w:t>
      </w:r>
    </w:p>
    <w:p w14:paraId="5D4E105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rintAST(ASTNode* node, int level)</w:t>
      </w:r>
    </w:p>
    <w:p w14:paraId="16D55B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22BE5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node == NULL)</w:t>
      </w:r>
    </w:p>
    <w:p w14:paraId="39113D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656DEF63" w14:textId="77777777" w:rsidR="001B6DAC" w:rsidRPr="006A3CAB" w:rsidRDefault="001B6DAC" w:rsidP="001B6DAC">
      <w:pPr>
        <w:spacing w:after="0"/>
        <w:ind w:right="-142"/>
        <w:rPr>
          <w:rFonts w:ascii="Times New Roman" w:hAnsi="Times New Roman" w:cs="Times New Roman"/>
          <w:bCs/>
          <w:sz w:val="20"/>
          <w:szCs w:val="20"/>
        </w:rPr>
      </w:pPr>
    </w:p>
    <w:p w14:paraId="458587A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ідступи для позначення рівня вузла</w:t>
      </w:r>
    </w:p>
    <w:p w14:paraId="2EB2C2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 (int i = 0; i &lt; level; i++)</w:t>
      </w:r>
    </w:p>
    <w:p w14:paraId="1ACD39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    ");</w:t>
      </w:r>
    </w:p>
    <w:p w14:paraId="4E2416CE" w14:textId="77777777" w:rsidR="001B6DAC" w:rsidRPr="006A3CAB" w:rsidRDefault="001B6DAC" w:rsidP="001B6DAC">
      <w:pPr>
        <w:spacing w:after="0"/>
        <w:ind w:right="-142"/>
        <w:rPr>
          <w:rFonts w:ascii="Times New Roman" w:hAnsi="Times New Roman" w:cs="Times New Roman"/>
          <w:bCs/>
          <w:sz w:val="20"/>
          <w:szCs w:val="20"/>
        </w:rPr>
      </w:pPr>
    </w:p>
    <w:p w14:paraId="598BA9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иводимо інформацію про вузол</w:t>
      </w:r>
    </w:p>
    <w:p w14:paraId="5E0052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 %s", node-&gt;name);</w:t>
      </w:r>
    </w:p>
    <w:p w14:paraId="4D6EF8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w:t>
      </w:r>
    </w:p>
    <w:p w14:paraId="353C624F" w14:textId="77777777" w:rsidR="001B6DAC" w:rsidRPr="006A3CAB" w:rsidRDefault="001B6DAC" w:rsidP="001B6DAC">
      <w:pPr>
        <w:spacing w:after="0"/>
        <w:ind w:right="-142"/>
        <w:rPr>
          <w:rFonts w:ascii="Times New Roman" w:hAnsi="Times New Roman" w:cs="Times New Roman"/>
          <w:bCs/>
          <w:sz w:val="20"/>
          <w:szCs w:val="20"/>
        </w:rPr>
      </w:pPr>
    </w:p>
    <w:p w14:paraId="689430D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Рекурсивний друк лівого та правого піддерева</w:t>
      </w:r>
    </w:p>
    <w:p w14:paraId="18226E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node-&gt;left || node-&gt;right)</w:t>
      </w:r>
    </w:p>
    <w:p w14:paraId="7BE914B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7CD0A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AST(node-&gt;left, level + 1);</w:t>
      </w:r>
    </w:p>
    <w:p w14:paraId="50221F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AST(node-&gt;right, level + 1);</w:t>
      </w:r>
    </w:p>
    <w:p w14:paraId="482D89B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60964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166804F" w14:textId="77777777" w:rsidR="001B6DAC" w:rsidRPr="006A3CAB" w:rsidRDefault="001B6DAC" w:rsidP="001B6DAC">
      <w:pPr>
        <w:spacing w:after="0"/>
        <w:ind w:right="-142"/>
        <w:rPr>
          <w:rFonts w:ascii="Times New Roman" w:hAnsi="Times New Roman" w:cs="Times New Roman"/>
          <w:bCs/>
          <w:sz w:val="20"/>
          <w:szCs w:val="20"/>
        </w:rPr>
      </w:pPr>
    </w:p>
    <w:p w14:paraId="545507E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функція для друку AST у вигляді дерева у файл</w:t>
      </w:r>
    </w:p>
    <w:p w14:paraId="5D1DF5E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rintASTToFile(ASTNode* node, int level, FILE* outFile)</w:t>
      </w:r>
    </w:p>
    <w:p w14:paraId="616F65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9A6FC9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node == NULL)</w:t>
      </w:r>
    </w:p>
    <w:p w14:paraId="6635C4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37C5847F" w14:textId="77777777" w:rsidR="001B6DAC" w:rsidRPr="006A3CAB" w:rsidRDefault="001B6DAC" w:rsidP="001B6DAC">
      <w:pPr>
        <w:spacing w:after="0"/>
        <w:ind w:right="-142"/>
        <w:rPr>
          <w:rFonts w:ascii="Times New Roman" w:hAnsi="Times New Roman" w:cs="Times New Roman"/>
          <w:bCs/>
          <w:sz w:val="20"/>
          <w:szCs w:val="20"/>
        </w:rPr>
      </w:pPr>
    </w:p>
    <w:p w14:paraId="2F78C9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ідступи для позначення рівня вузла</w:t>
      </w:r>
    </w:p>
    <w:p w14:paraId="47D59F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 (int i = 0; i &lt; level; i++)</w:t>
      </w:r>
    </w:p>
    <w:p w14:paraId="69450C6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t>
      </w:r>
    </w:p>
    <w:p w14:paraId="18FA67A0" w14:textId="77777777" w:rsidR="001B6DAC" w:rsidRPr="006A3CAB" w:rsidRDefault="001B6DAC" w:rsidP="001B6DAC">
      <w:pPr>
        <w:spacing w:after="0"/>
        <w:ind w:right="-142"/>
        <w:rPr>
          <w:rFonts w:ascii="Times New Roman" w:hAnsi="Times New Roman" w:cs="Times New Roman"/>
          <w:bCs/>
          <w:sz w:val="20"/>
          <w:szCs w:val="20"/>
        </w:rPr>
      </w:pPr>
    </w:p>
    <w:p w14:paraId="596617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Виводимо інформацію про вузол</w:t>
      </w:r>
    </w:p>
    <w:p w14:paraId="3C94001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s", node-&gt;name);</w:t>
      </w:r>
    </w:p>
    <w:p w14:paraId="14D3B3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18A812C2" w14:textId="77777777" w:rsidR="001B6DAC" w:rsidRPr="006A3CAB" w:rsidRDefault="001B6DAC" w:rsidP="001B6DAC">
      <w:pPr>
        <w:spacing w:after="0"/>
        <w:ind w:right="-142"/>
        <w:rPr>
          <w:rFonts w:ascii="Times New Roman" w:hAnsi="Times New Roman" w:cs="Times New Roman"/>
          <w:bCs/>
          <w:sz w:val="20"/>
          <w:szCs w:val="20"/>
        </w:rPr>
      </w:pPr>
    </w:p>
    <w:p w14:paraId="02E45E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Рекурсивний друк лівого та правого піддерева</w:t>
      </w:r>
    </w:p>
    <w:p w14:paraId="0E06DC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node-&gt;left || node-&gt;right)</w:t>
      </w:r>
    </w:p>
    <w:p w14:paraId="38404C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BDF9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ASTToFile(node-&gt;left, level + 1, outFile);</w:t>
      </w:r>
    </w:p>
    <w:p w14:paraId="341997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ASTToFile(node-&gt;right, level + 1, outFile);</w:t>
      </w:r>
    </w:p>
    <w:p w14:paraId="54D2974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8E8D20C" w14:textId="7E60892A" w:rsidR="006A3CAB" w:rsidRDefault="001B6DAC" w:rsidP="0095601A">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1385672" w14:textId="77AF3DF5" w:rsidR="001B6DAC" w:rsidRPr="001B6DAC" w:rsidRDefault="001B6DAC" w:rsidP="006A3CAB">
      <w:pPr>
        <w:rPr>
          <w:rFonts w:ascii="Times New Roman" w:hAnsi="Times New Roman" w:cs="Times New Roman"/>
          <w:b/>
          <w:bCs/>
          <w:sz w:val="32"/>
          <w:szCs w:val="32"/>
          <w:lang w:val="ru-RU"/>
        </w:rPr>
      </w:pPr>
      <w:r w:rsidRPr="001B6DAC">
        <w:rPr>
          <w:rFonts w:ascii="Times New Roman" w:hAnsi="Times New Roman" w:cs="Times New Roman"/>
          <w:b/>
          <w:bCs/>
          <w:sz w:val="32"/>
          <w:szCs w:val="32"/>
          <w:lang w:val="en-US"/>
        </w:rPr>
        <w:t>codegen</w:t>
      </w:r>
      <w:r w:rsidRPr="001B6DAC">
        <w:rPr>
          <w:rFonts w:ascii="Times New Roman" w:hAnsi="Times New Roman" w:cs="Times New Roman"/>
          <w:b/>
          <w:bCs/>
          <w:sz w:val="32"/>
          <w:szCs w:val="32"/>
          <w:lang w:val="ru-RU"/>
        </w:rPr>
        <w:t>.</w:t>
      </w:r>
      <w:r w:rsidRPr="001B6DAC">
        <w:rPr>
          <w:rFonts w:ascii="Times New Roman" w:hAnsi="Times New Roman" w:cs="Times New Roman"/>
          <w:b/>
          <w:bCs/>
          <w:sz w:val="32"/>
          <w:szCs w:val="32"/>
          <w:lang w:val="en-US"/>
        </w:rPr>
        <w:t>cpp</w:t>
      </w:r>
    </w:p>
    <w:p w14:paraId="79592C0D" w14:textId="77777777" w:rsidR="001B6DAC" w:rsidRDefault="001B6DAC" w:rsidP="001B6DAC">
      <w:pPr>
        <w:ind w:firstLine="360"/>
        <w:rPr>
          <w:rFonts w:ascii="Times New Roman" w:hAnsi="Times New Roman" w:cs="Times New Roman"/>
          <w:sz w:val="24"/>
          <w:szCs w:val="28"/>
        </w:rPr>
      </w:pPr>
      <w:r>
        <w:rPr>
          <w:rFonts w:ascii="Times New Roman" w:hAnsi="Times New Roman" w:cs="Times New Roman"/>
          <w:sz w:val="24"/>
          <w:szCs w:val="28"/>
        </w:rPr>
        <w:t>Ця програма генерує код на мові C із заданого списку лексем.</w:t>
      </w:r>
    </w:p>
    <w:p w14:paraId="6B42CABA" w14:textId="77777777" w:rsidR="001B6DAC" w:rsidRDefault="001B6DAC" w:rsidP="001B6DAC">
      <w:pPr>
        <w:spacing w:after="0"/>
        <w:ind w:right="-142"/>
        <w:rPr>
          <w:rFonts w:ascii="Times New Roman" w:hAnsi="Times New Roman" w:cs="Times New Roman"/>
          <w:bCs/>
          <w:sz w:val="28"/>
          <w:szCs w:val="28"/>
        </w:rPr>
      </w:pPr>
    </w:p>
    <w:p w14:paraId="5C650CB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dio.h&gt;</w:t>
      </w:r>
    </w:p>
    <w:p w14:paraId="2BA6EC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ring.h&gt;</w:t>
      </w:r>
    </w:p>
    <w:p w14:paraId="3DBE7C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dlib.h&gt;</w:t>
      </w:r>
    </w:p>
    <w:p w14:paraId="4FAE5BF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translator.h"</w:t>
      </w:r>
    </w:p>
    <w:p w14:paraId="6F0A93C7" w14:textId="77777777" w:rsidR="001B6DAC" w:rsidRPr="006A3CAB" w:rsidRDefault="001B6DAC" w:rsidP="001B6DAC">
      <w:pPr>
        <w:spacing w:after="0"/>
        <w:ind w:right="-142"/>
        <w:rPr>
          <w:rFonts w:ascii="Times New Roman" w:hAnsi="Times New Roman" w:cs="Times New Roman"/>
          <w:bCs/>
          <w:sz w:val="20"/>
          <w:szCs w:val="20"/>
        </w:rPr>
      </w:pPr>
    </w:p>
    <w:p w14:paraId="03D427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я лексем</w:t>
      </w:r>
    </w:p>
    <w:p w14:paraId="7D0DED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Token* TokenTable;</w:t>
      </w:r>
    </w:p>
    <w:p w14:paraId="1A4F8A0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ількість лексем</w:t>
      </w:r>
    </w:p>
    <w:p w14:paraId="786FAD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unsigned int TokensNum;</w:t>
      </w:r>
    </w:p>
    <w:p w14:paraId="6F60CC3D" w14:textId="77777777" w:rsidR="001B6DAC" w:rsidRPr="006A3CAB" w:rsidRDefault="001B6DAC" w:rsidP="001B6DAC">
      <w:pPr>
        <w:spacing w:after="0"/>
        <w:ind w:right="-142"/>
        <w:rPr>
          <w:rFonts w:ascii="Times New Roman" w:hAnsi="Times New Roman" w:cs="Times New Roman"/>
          <w:bCs/>
          <w:sz w:val="20"/>
          <w:szCs w:val="20"/>
        </w:rPr>
      </w:pPr>
    </w:p>
    <w:p w14:paraId="6F8822F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я ідентифікаторів</w:t>
      </w:r>
    </w:p>
    <w:p w14:paraId="54B3343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Id* IdTable;</w:t>
      </w:r>
    </w:p>
    <w:p w14:paraId="79E779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ількість ідентифікаторів</w:t>
      </w:r>
    </w:p>
    <w:p w14:paraId="40349F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unsigned int IdNum;</w:t>
      </w:r>
    </w:p>
    <w:p w14:paraId="3DDF3739" w14:textId="77777777" w:rsidR="001B6DAC" w:rsidRPr="006A3CAB" w:rsidRDefault="001B6DAC" w:rsidP="001B6DAC">
      <w:pPr>
        <w:spacing w:after="0"/>
        <w:ind w:right="-142"/>
        <w:rPr>
          <w:rFonts w:ascii="Times New Roman" w:hAnsi="Times New Roman" w:cs="Times New Roman"/>
          <w:bCs/>
          <w:sz w:val="20"/>
          <w:szCs w:val="20"/>
        </w:rPr>
      </w:pPr>
    </w:p>
    <w:p w14:paraId="37564B1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static int pos = 2;</w:t>
      </w:r>
    </w:p>
    <w:p w14:paraId="048B92D7" w14:textId="77777777" w:rsidR="001B6DAC" w:rsidRPr="006A3CAB" w:rsidRDefault="001B6DAC" w:rsidP="001B6DAC">
      <w:pPr>
        <w:spacing w:after="0"/>
        <w:ind w:right="-142"/>
        <w:rPr>
          <w:rFonts w:ascii="Times New Roman" w:hAnsi="Times New Roman" w:cs="Times New Roman"/>
          <w:bCs/>
          <w:sz w:val="20"/>
          <w:szCs w:val="20"/>
        </w:rPr>
      </w:pPr>
    </w:p>
    <w:p w14:paraId="798D01A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набір функцій для рекурсивного спуску </w:t>
      </w:r>
    </w:p>
    <w:p w14:paraId="3184F1F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на кожне правило - окрема функція</w:t>
      </w:r>
    </w:p>
    <w:p w14:paraId="5443F855" w14:textId="77777777" w:rsidR="001B6DAC" w:rsidRPr="006A3CAB" w:rsidRDefault="001B6DAC" w:rsidP="001B6DAC">
      <w:pPr>
        <w:spacing w:after="0"/>
        <w:ind w:right="-142"/>
        <w:rPr>
          <w:rFonts w:ascii="Times New Roman" w:hAnsi="Times New Roman" w:cs="Times New Roman"/>
          <w:bCs/>
          <w:sz w:val="20"/>
          <w:szCs w:val="20"/>
        </w:rPr>
      </w:pPr>
    </w:p>
    <w:p w14:paraId="4E9AC00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variable_declaration(FILE* outFile);</w:t>
      </w:r>
    </w:p>
    <w:p w14:paraId="21C59C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void gen_variable_list(FILE* outFile); </w:t>
      </w:r>
    </w:p>
    <w:p w14:paraId="3517201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program_body(FILE* outFile);</w:t>
      </w:r>
    </w:p>
    <w:p w14:paraId="5336C4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statement(FILE* outFile);</w:t>
      </w:r>
    </w:p>
    <w:p w14:paraId="770B51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assignment(FILE* outFile);</w:t>
      </w:r>
    </w:p>
    <w:p w14:paraId="083534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arithmetic_expression(FILE* outFile);</w:t>
      </w:r>
    </w:p>
    <w:p w14:paraId="7C34FB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term(FILE* outFile);</w:t>
      </w:r>
    </w:p>
    <w:p w14:paraId="17B333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factor(FILE* outFile);</w:t>
      </w:r>
    </w:p>
    <w:p w14:paraId="50CFAB5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input(FILE* outFile);</w:t>
      </w:r>
    </w:p>
    <w:p w14:paraId="49ECB68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output(FILE* outFile);</w:t>
      </w:r>
    </w:p>
    <w:p w14:paraId="1923C41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conditional(FILE* outFile);</w:t>
      </w:r>
    </w:p>
    <w:p w14:paraId="0C269F25" w14:textId="77777777" w:rsidR="001B6DAC" w:rsidRPr="006A3CAB" w:rsidRDefault="001B6DAC" w:rsidP="001B6DAC">
      <w:pPr>
        <w:spacing w:after="0"/>
        <w:ind w:right="-142"/>
        <w:rPr>
          <w:rFonts w:ascii="Times New Roman" w:hAnsi="Times New Roman" w:cs="Times New Roman"/>
          <w:bCs/>
          <w:sz w:val="20"/>
          <w:szCs w:val="20"/>
        </w:rPr>
      </w:pPr>
    </w:p>
    <w:p w14:paraId="40B3FA6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goto_statement(FILE* outFile);</w:t>
      </w:r>
    </w:p>
    <w:p w14:paraId="539AF2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label_statement(FILE* outFile);</w:t>
      </w:r>
    </w:p>
    <w:p w14:paraId="7A68305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for_to_do(FILE* outFile);</w:t>
      </w:r>
    </w:p>
    <w:p w14:paraId="0A1288E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for_downto_do(FILE* outFile);</w:t>
      </w:r>
    </w:p>
    <w:p w14:paraId="041B4BA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void gen_while_statement(FILE* outFile); </w:t>
      </w:r>
    </w:p>
    <w:p w14:paraId="26322C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repeat_until(FILE* outFile);</w:t>
      </w:r>
    </w:p>
    <w:p w14:paraId="6DF218BF" w14:textId="77777777" w:rsidR="001B6DAC" w:rsidRPr="006A3CAB" w:rsidRDefault="001B6DAC" w:rsidP="001B6DAC">
      <w:pPr>
        <w:spacing w:after="0"/>
        <w:ind w:right="-142"/>
        <w:rPr>
          <w:rFonts w:ascii="Times New Roman" w:hAnsi="Times New Roman" w:cs="Times New Roman"/>
          <w:bCs/>
          <w:sz w:val="20"/>
          <w:szCs w:val="20"/>
        </w:rPr>
      </w:pPr>
    </w:p>
    <w:p w14:paraId="7BAC4E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logical_expression(FILE* outFile);</w:t>
      </w:r>
    </w:p>
    <w:p w14:paraId="1C477D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and_expression(FILE* outFile);</w:t>
      </w:r>
    </w:p>
    <w:p w14:paraId="7DA3EC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comparison(FILE* outFile);</w:t>
      </w:r>
    </w:p>
    <w:p w14:paraId="14C640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compound_statement(FILE* outFile);</w:t>
      </w:r>
    </w:p>
    <w:p w14:paraId="14A481A2" w14:textId="77777777" w:rsidR="001B6DAC" w:rsidRPr="006A3CAB" w:rsidRDefault="001B6DAC" w:rsidP="001B6DAC">
      <w:pPr>
        <w:spacing w:after="0"/>
        <w:ind w:right="-142"/>
        <w:rPr>
          <w:rFonts w:ascii="Times New Roman" w:hAnsi="Times New Roman" w:cs="Times New Roman"/>
          <w:bCs/>
          <w:sz w:val="20"/>
          <w:szCs w:val="20"/>
        </w:rPr>
      </w:pPr>
    </w:p>
    <w:p w14:paraId="060DDA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erateCCode(FILE* outFile)</w:t>
      </w:r>
    </w:p>
    <w:p w14:paraId="5C7A9E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711C3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include &lt;stdio.h&gt;\n");</w:t>
      </w:r>
    </w:p>
    <w:p w14:paraId="2F88482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include &lt;stdlib.h&gt;\n\n");</w:t>
      </w:r>
    </w:p>
    <w:p w14:paraId="1A44B5A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int main() \n{\n");</w:t>
      </w:r>
    </w:p>
    <w:p w14:paraId="58FA2F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variable_declaration(outFile);</w:t>
      </w:r>
    </w:p>
    <w:p w14:paraId="10EE957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2BE91B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8C912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program_body(outFile);</w:t>
      </w:r>
    </w:p>
    <w:p w14:paraId="44D27F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system(\"pause\");\n ");</w:t>
      </w:r>
    </w:p>
    <w:p w14:paraId="5A67E7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return 0;\n");</w:t>
      </w:r>
    </w:p>
    <w:p w14:paraId="5F2A11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6BFC33B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599514" w14:textId="77777777" w:rsidR="001B6DAC" w:rsidRPr="006A3CAB" w:rsidRDefault="001B6DAC" w:rsidP="001B6DAC">
      <w:pPr>
        <w:spacing w:after="0"/>
        <w:ind w:right="-142"/>
        <w:rPr>
          <w:rFonts w:ascii="Times New Roman" w:hAnsi="Times New Roman" w:cs="Times New Roman"/>
          <w:bCs/>
          <w:sz w:val="20"/>
          <w:szCs w:val="20"/>
        </w:rPr>
      </w:pPr>
    </w:p>
    <w:p w14:paraId="18B8FBC1" w14:textId="77777777" w:rsidR="001B6DAC" w:rsidRPr="006A3CAB" w:rsidRDefault="001B6DAC" w:rsidP="001B6DAC">
      <w:pPr>
        <w:spacing w:after="0"/>
        <w:ind w:right="-142"/>
        <w:rPr>
          <w:rFonts w:ascii="Times New Roman" w:hAnsi="Times New Roman" w:cs="Times New Roman"/>
          <w:bCs/>
          <w:sz w:val="20"/>
          <w:szCs w:val="20"/>
        </w:rPr>
      </w:pPr>
    </w:p>
    <w:p w14:paraId="0B9EECA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голошення змінних&gt; = [&lt;тип даних&gt; &lt;список змінних&gt;]</w:t>
      </w:r>
    </w:p>
    <w:p w14:paraId="6AE8F4A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variable_declaration(FILE* outFile)</w:t>
      </w:r>
    </w:p>
    <w:p w14:paraId="05FF1A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6ABDE0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 + 1].type == Type)</w:t>
      </w:r>
    </w:p>
    <w:p w14:paraId="2A70D3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575BC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int ");</w:t>
      </w:r>
    </w:p>
    <w:p w14:paraId="50BC835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6B0745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109942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variable_list(outFile);</w:t>
      </w:r>
    </w:p>
    <w:p w14:paraId="3784A7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71AE0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D2FB3C6" w14:textId="77777777" w:rsidR="001B6DAC" w:rsidRPr="006A3CAB" w:rsidRDefault="001B6DAC" w:rsidP="001B6DAC">
      <w:pPr>
        <w:spacing w:after="0"/>
        <w:ind w:right="-142"/>
        <w:rPr>
          <w:rFonts w:ascii="Times New Roman" w:hAnsi="Times New Roman" w:cs="Times New Roman"/>
          <w:bCs/>
          <w:sz w:val="20"/>
          <w:szCs w:val="20"/>
        </w:rPr>
      </w:pPr>
    </w:p>
    <w:p w14:paraId="0A10AA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писок змінних&gt; = &lt;ідентифікатор&gt; { ',' &lt;ідентифікатор&gt; }</w:t>
      </w:r>
    </w:p>
    <w:p w14:paraId="3C78BF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variable_list(FILE* outFile)</w:t>
      </w:r>
    </w:p>
    <w:p w14:paraId="7F4DCC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6AED4F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TokenTable[pos++].name);</w:t>
      </w:r>
    </w:p>
    <w:p w14:paraId="5C2CB1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Comma)</w:t>
      </w:r>
    </w:p>
    <w:p w14:paraId="398FC3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4C69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t>
      </w:r>
    </w:p>
    <w:p w14:paraId="1D72B0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53D90DC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TokenTable[pos++].name);</w:t>
      </w:r>
    </w:p>
    <w:p w14:paraId="48F2A5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FCF4B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E8D0635" w14:textId="77777777" w:rsidR="001B6DAC" w:rsidRPr="006A3CAB" w:rsidRDefault="001B6DAC" w:rsidP="001B6DAC">
      <w:pPr>
        <w:spacing w:after="0"/>
        <w:ind w:right="-142"/>
        <w:rPr>
          <w:rFonts w:ascii="Times New Roman" w:hAnsi="Times New Roman" w:cs="Times New Roman"/>
          <w:bCs/>
          <w:sz w:val="20"/>
          <w:szCs w:val="20"/>
        </w:rPr>
      </w:pPr>
    </w:p>
    <w:p w14:paraId="333424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тіло програми&gt; = &lt;оператор&gt; ';' { &lt;оператор&gt; ';' }</w:t>
      </w:r>
    </w:p>
    <w:p w14:paraId="725F94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program_body(FILE* outFile)</w:t>
      </w:r>
    </w:p>
    <w:p w14:paraId="57E2F99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98EB7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pos &lt; TokensNum &amp;&amp; TokenTable[pos].type != EndProgram)</w:t>
      </w:r>
    </w:p>
    <w:p w14:paraId="3331F7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EFB65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w:t>
      </w:r>
    </w:p>
    <w:p w14:paraId="2D7117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6AD86F9" w14:textId="77777777" w:rsidR="001B6DAC" w:rsidRPr="006A3CAB" w:rsidRDefault="001B6DAC" w:rsidP="001B6DAC">
      <w:pPr>
        <w:spacing w:after="0"/>
        <w:ind w:right="-142"/>
        <w:rPr>
          <w:rFonts w:ascii="Times New Roman" w:hAnsi="Times New Roman" w:cs="Times New Roman"/>
          <w:bCs/>
          <w:sz w:val="20"/>
          <w:szCs w:val="20"/>
        </w:rPr>
      </w:pPr>
    </w:p>
    <w:p w14:paraId="2A1FEAC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pos &gt;= TokensNum || TokenTable[pos].type != EndProgram)</w:t>
      </w:r>
    </w:p>
    <w:p w14:paraId="257FAD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E29A78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ndProgram' token not found or unexpected end of tokens.\n");</w:t>
      </w:r>
    </w:p>
    <w:p w14:paraId="0F0D37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090A44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0191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92E4DD1" w14:textId="77777777" w:rsidR="001B6DAC" w:rsidRPr="006A3CAB" w:rsidRDefault="001B6DAC" w:rsidP="001B6DAC">
      <w:pPr>
        <w:spacing w:after="0"/>
        <w:ind w:right="-142"/>
        <w:rPr>
          <w:rFonts w:ascii="Times New Roman" w:hAnsi="Times New Roman" w:cs="Times New Roman"/>
          <w:bCs/>
          <w:sz w:val="20"/>
          <w:szCs w:val="20"/>
        </w:rPr>
      </w:pPr>
    </w:p>
    <w:p w14:paraId="606C37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оператор&gt; = &lt;присвоїння&gt; | &lt;ввід&gt; | &lt;вивід&gt; | &lt;умовний оператор&gt; | &lt;складений оператор&gt;</w:t>
      </w:r>
    </w:p>
    <w:p w14:paraId="329FA4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statement(FILE* outFile)</w:t>
      </w:r>
    </w:p>
    <w:p w14:paraId="316E5B3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1AE068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witch (TokenTable[pos].type)</w:t>
      </w:r>
    </w:p>
    <w:p w14:paraId="3C3D2F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5BCAF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nput: gen_input(outFile); break;</w:t>
      </w:r>
    </w:p>
    <w:p w14:paraId="6685E62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Output: gen_output(outFile); break;</w:t>
      </w:r>
    </w:p>
    <w:p w14:paraId="39DC4FF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f: gen_conditional(outFile); break;</w:t>
      </w:r>
    </w:p>
    <w:p w14:paraId="53F5C8F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StartProgram: gen_compound_statement(outFile); break;</w:t>
      </w:r>
    </w:p>
    <w:p w14:paraId="172AC78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Goto: gen_goto_statement(outFile); break;</w:t>
      </w:r>
    </w:p>
    <w:p w14:paraId="5F364BA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abel: gen_label_statement(outFile); break;</w:t>
      </w:r>
    </w:p>
    <w:p w14:paraId="41023BC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For:</w:t>
      </w:r>
    </w:p>
    <w:p w14:paraId="0DBC65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8499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temp_pos = pos + 1;</w:t>
      </w:r>
    </w:p>
    <w:p w14:paraId="6CF30A6F" w14:textId="77777777" w:rsidR="001B6DAC" w:rsidRPr="006A3CAB" w:rsidRDefault="001B6DAC" w:rsidP="001B6DAC">
      <w:pPr>
        <w:spacing w:after="0"/>
        <w:ind w:right="-142"/>
        <w:rPr>
          <w:rFonts w:ascii="Times New Roman" w:hAnsi="Times New Roman" w:cs="Times New Roman"/>
          <w:bCs/>
          <w:sz w:val="20"/>
          <w:szCs w:val="20"/>
        </w:rPr>
      </w:pPr>
    </w:p>
    <w:p w14:paraId="42E42B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temp_pos].type != To &amp;&amp; TokenTable[temp_pos].type != DownTo &amp;&amp; temp_pos &lt; TokensNum)</w:t>
      </w:r>
    </w:p>
    <w:p w14:paraId="46712B7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E9D65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mp_pos++;</w:t>
      </w:r>
    </w:p>
    <w:p w14:paraId="7758113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899426D" w14:textId="77777777" w:rsidR="001B6DAC" w:rsidRPr="006A3CAB" w:rsidRDefault="001B6DAC" w:rsidP="001B6DAC">
      <w:pPr>
        <w:spacing w:after="0"/>
        <w:ind w:right="-142"/>
        <w:rPr>
          <w:rFonts w:ascii="Times New Roman" w:hAnsi="Times New Roman" w:cs="Times New Roman"/>
          <w:bCs/>
          <w:sz w:val="20"/>
          <w:szCs w:val="20"/>
        </w:rPr>
      </w:pPr>
    </w:p>
    <w:p w14:paraId="7A9602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temp_pos].type == To)</w:t>
      </w:r>
    </w:p>
    <w:p w14:paraId="67DE43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4C2074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for_to_do(outFile);</w:t>
      </w:r>
    </w:p>
    <w:p w14:paraId="329D20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0EC31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 if (TokenTable[temp_pos].type == DownTo)</w:t>
      </w:r>
    </w:p>
    <w:p w14:paraId="10363F2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C2071F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for_downto_do(outFile);</w:t>
      </w:r>
    </w:p>
    <w:p w14:paraId="53C1B5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6476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2E13E11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BAF36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To' or 'DownTo' after 'For'\n");</w:t>
      </w:r>
    </w:p>
    <w:p w14:paraId="1BBD47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762DD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36D973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4F26B3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While: gen_while_statement(outFile); break;</w:t>
      </w:r>
    </w:p>
    <w:p w14:paraId="1AD1002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xit:</w:t>
      </w:r>
    </w:p>
    <w:p w14:paraId="5EFFEA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break;\n");</w:t>
      </w:r>
    </w:p>
    <w:p w14:paraId="1ADFA6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2; </w:t>
      </w:r>
    </w:p>
    <w:p w14:paraId="10FE539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07D8BF57" w14:textId="77777777" w:rsidR="001B6DAC" w:rsidRPr="006A3CAB" w:rsidRDefault="001B6DAC" w:rsidP="001B6DAC">
      <w:pPr>
        <w:spacing w:after="0"/>
        <w:ind w:right="-142"/>
        <w:rPr>
          <w:rFonts w:ascii="Times New Roman" w:hAnsi="Times New Roman" w:cs="Times New Roman"/>
          <w:bCs/>
          <w:sz w:val="20"/>
          <w:szCs w:val="20"/>
        </w:rPr>
      </w:pPr>
    </w:p>
    <w:p w14:paraId="213122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Continue:</w:t>
      </w:r>
    </w:p>
    <w:p w14:paraId="74F353E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continue;\n");</w:t>
      </w:r>
    </w:p>
    <w:p w14:paraId="35E7FF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2; </w:t>
      </w:r>
    </w:p>
    <w:p w14:paraId="2042695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2ED0B2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Repeat: gen_repeat_until(outFile); break;</w:t>
      </w:r>
    </w:p>
    <w:p w14:paraId="175549E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fault: gen_assignment(outFile);</w:t>
      </w:r>
    </w:p>
    <w:p w14:paraId="3E010E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96B17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5244348" w14:textId="77777777" w:rsidR="001B6DAC" w:rsidRPr="006A3CAB" w:rsidRDefault="001B6DAC" w:rsidP="001B6DAC">
      <w:pPr>
        <w:spacing w:after="0"/>
        <w:ind w:right="-142"/>
        <w:rPr>
          <w:rFonts w:ascii="Times New Roman" w:hAnsi="Times New Roman" w:cs="Times New Roman"/>
          <w:bCs/>
          <w:sz w:val="20"/>
          <w:szCs w:val="20"/>
        </w:rPr>
      </w:pPr>
    </w:p>
    <w:p w14:paraId="4B35FB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рисвоїння&gt; = &lt;ідентифікатор&gt; '==&gt;' &lt;арифметичний вираз&gt;</w:t>
      </w:r>
    </w:p>
    <w:p w14:paraId="70FC19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assignment(FILE* outFile)</w:t>
      </w:r>
    </w:p>
    <w:p w14:paraId="126C5D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2493B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t>
      </w:r>
    </w:p>
    <w:p w14:paraId="2E8ABD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TokenTable[pos++].name);</w:t>
      </w:r>
    </w:p>
    <w:p w14:paraId="1BA6926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604B8C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4D515A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w:t>
      </w:r>
    </w:p>
    <w:p w14:paraId="44FF6C7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5F1D6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79B30D6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51564E8" w14:textId="77777777" w:rsidR="001B6DAC" w:rsidRPr="006A3CAB" w:rsidRDefault="001B6DAC" w:rsidP="001B6DAC">
      <w:pPr>
        <w:spacing w:after="0"/>
        <w:ind w:right="-142"/>
        <w:rPr>
          <w:rFonts w:ascii="Times New Roman" w:hAnsi="Times New Roman" w:cs="Times New Roman"/>
          <w:bCs/>
          <w:sz w:val="20"/>
          <w:szCs w:val="20"/>
        </w:rPr>
      </w:pPr>
    </w:p>
    <w:p w14:paraId="00CCFF5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арифметичний вираз&gt; = &lt;доданок&gt; { ('+' | '-') &lt;доданок&gt; }</w:t>
      </w:r>
    </w:p>
    <w:p w14:paraId="536B4A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arithmetic_expression(FILE* outFile)</w:t>
      </w:r>
    </w:p>
    <w:p w14:paraId="560956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F5A5D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term(outFile);</w:t>
      </w:r>
    </w:p>
    <w:p w14:paraId="08BC502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Add || TokenTable[pos].type == Sub)</w:t>
      </w:r>
    </w:p>
    <w:p w14:paraId="3B5C288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8AE77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Add)</w:t>
      </w:r>
    </w:p>
    <w:p w14:paraId="40DF34D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4DFC2B0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E0B61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759990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F576D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term(outFile);</w:t>
      </w:r>
    </w:p>
    <w:p w14:paraId="7819C4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9252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B8653E7" w14:textId="77777777" w:rsidR="001B6DAC" w:rsidRPr="006A3CAB" w:rsidRDefault="001B6DAC" w:rsidP="001B6DAC">
      <w:pPr>
        <w:spacing w:after="0"/>
        <w:ind w:right="-142"/>
        <w:rPr>
          <w:rFonts w:ascii="Times New Roman" w:hAnsi="Times New Roman" w:cs="Times New Roman"/>
          <w:bCs/>
          <w:sz w:val="20"/>
          <w:szCs w:val="20"/>
        </w:rPr>
      </w:pPr>
    </w:p>
    <w:p w14:paraId="6B4DB44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доданок&gt; = &lt;множник&gt; { ('*' | '/') &lt;множник&gt; }</w:t>
      </w:r>
    </w:p>
    <w:p w14:paraId="1F09452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term(FILE* outFile)</w:t>
      </w:r>
    </w:p>
    <w:p w14:paraId="41AFE3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3BC83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factor(outFile);</w:t>
      </w:r>
    </w:p>
    <w:p w14:paraId="420376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Mul || TokenTable[pos].type == Div || TokenTable[pos].type == Mod)</w:t>
      </w:r>
    </w:p>
    <w:p w14:paraId="19DD67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DDFF2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Mul)</w:t>
      </w:r>
    </w:p>
    <w:p w14:paraId="736EB17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789B06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Div)</w:t>
      </w:r>
    </w:p>
    <w:p w14:paraId="6E51BE7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5103B5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Mod)</w:t>
      </w:r>
    </w:p>
    <w:p w14:paraId="1664BDC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31D10A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3B842C3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factor(outFile);</w:t>
      </w:r>
    </w:p>
    <w:p w14:paraId="58A145C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DFF7AB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D130BD5" w14:textId="77777777" w:rsidR="001B6DAC" w:rsidRPr="006A3CAB" w:rsidRDefault="001B6DAC" w:rsidP="001B6DAC">
      <w:pPr>
        <w:spacing w:after="0"/>
        <w:ind w:right="-142"/>
        <w:rPr>
          <w:rFonts w:ascii="Times New Roman" w:hAnsi="Times New Roman" w:cs="Times New Roman"/>
          <w:bCs/>
          <w:sz w:val="20"/>
          <w:szCs w:val="20"/>
        </w:rPr>
      </w:pPr>
    </w:p>
    <w:p w14:paraId="2EB9A5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lt;множник&gt; = &lt;≥дентиф≥катор&gt; | &lt;число&gt; | '(' &lt;арифметичний вираз&gt; ')'</w:t>
      </w:r>
    </w:p>
    <w:p w14:paraId="23201E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factor(FILE* outFile)</w:t>
      </w:r>
    </w:p>
    <w:p w14:paraId="2235D90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6D33EC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 || TokenTable[pos].type == Number)</w:t>
      </w:r>
    </w:p>
    <w:p w14:paraId="711C27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TokenTable[pos++].name);</w:t>
      </w:r>
    </w:p>
    <w:p w14:paraId="601E26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7FBD737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LBraket)</w:t>
      </w:r>
    </w:p>
    <w:p w14:paraId="220368C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7D899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w:t>
      </w:r>
    </w:p>
    <w:p w14:paraId="4B7C14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721BF9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w:t>
      </w:r>
    </w:p>
    <w:p w14:paraId="365269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w:t>
      </w:r>
    </w:p>
    <w:p w14:paraId="129BBB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7B843A9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C9DE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D62D3AB" w14:textId="77777777" w:rsidR="001B6DAC" w:rsidRPr="006A3CAB" w:rsidRDefault="001B6DAC" w:rsidP="001B6DAC">
      <w:pPr>
        <w:spacing w:after="0"/>
        <w:ind w:right="-142"/>
        <w:rPr>
          <w:rFonts w:ascii="Times New Roman" w:hAnsi="Times New Roman" w:cs="Times New Roman"/>
          <w:bCs/>
          <w:sz w:val="20"/>
          <w:szCs w:val="20"/>
        </w:rPr>
      </w:pPr>
    </w:p>
    <w:p w14:paraId="635F25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в≥д&gt; = 'input' &lt;≥дентиф≥катор&gt;</w:t>
      </w:r>
    </w:p>
    <w:p w14:paraId="543B26A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input(FILE* outFile)</w:t>
      </w:r>
    </w:p>
    <w:p w14:paraId="7C45EEE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1EB6D9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printf(\"Enter ");</w:t>
      </w:r>
    </w:p>
    <w:p w14:paraId="5FD7E09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TokenTable[pos + 1].name);</w:t>
      </w:r>
    </w:p>
    <w:p w14:paraId="77CFFD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013E54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scanf(\"%%d\", &amp;");</w:t>
      </w:r>
    </w:p>
    <w:p w14:paraId="4F3103D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66E1F3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TokenTable[pos++].name);</w:t>
      </w:r>
    </w:p>
    <w:p w14:paraId="69B11FF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4B23C7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36B12C1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F5572E" w14:textId="77777777" w:rsidR="001B6DAC" w:rsidRPr="006A3CAB" w:rsidRDefault="001B6DAC" w:rsidP="001B6DAC">
      <w:pPr>
        <w:spacing w:after="0"/>
        <w:ind w:right="-142"/>
        <w:rPr>
          <w:rFonts w:ascii="Times New Roman" w:hAnsi="Times New Roman" w:cs="Times New Roman"/>
          <w:bCs/>
          <w:sz w:val="20"/>
          <w:szCs w:val="20"/>
        </w:rPr>
      </w:pPr>
    </w:p>
    <w:p w14:paraId="701E5DF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в≥д&gt; = 'output' &lt;≥дентиф≥катор&gt;</w:t>
      </w:r>
    </w:p>
    <w:p w14:paraId="5807E0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output(FILE* outFile)</w:t>
      </w:r>
    </w:p>
    <w:p w14:paraId="41335D3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A8B7F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049B327A" w14:textId="77777777" w:rsidR="001B6DAC" w:rsidRPr="006A3CAB" w:rsidRDefault="001B6DAC" w:rsidP="001B6DAC">
      <w:pPr>
        <w:spacing w:after="0"/>
        <w:ind w:right="-142"/>
        <w:rPr>
          <w:rFonts w:ascii="Times New Roman" w:hAnsi="Times New Roman" w:cs="Times New Roman"/>
          <w:bCs/>
          <w:sz w:val="20"/>
          <w:szCs w:val="20"/>
        </w:rPr>
      </w:pPr>
    </w:p>
    <w:p w14:paraId="50EC243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Minus &amp;&amp; TokenTable[pos + 1].type == Number)</w:t>
      </w:r>
    </w:p>
    <w:p w14:paraId="0E36778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9326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printf(\"%%d\\n\", -%s);\n", TokenTable[pos + 1].name);</w:t>
      </w:r>
    </w:p>
    <w:p w14:paraId="5A32C4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2;</w:t>
      </w:r>
    </w:p>
    <w:p w14:paraId="68A293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00145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BE0B5E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6B00BC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printf(\"%%d\\n\", ");</w:t>
      </w:r>
    </w:p>
    <w:p w14:paraId="6ABFCF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w:t>
      </w:r>
    </w:p>
    <w:p w14:paraId="5B9A23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434922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B8C22C" w14:textId="77777777" w:rsidR="001B6DAC" w:rsidRPr="006A3CAB" w:rsidRDefault="001B6DAC" w:rsidP="001B6DAC">
      <w:pPr>
        <w:spacing w:after="0"/>
        <w:ind w:right="-142"/>
        <w:rPr>
          <w:rFonts w:ascii="Times New Roman" w:hAnsi="Times New Roman" w:cs="Times New Roman"/>
          <w:bCs/>
          <w:sz w:val="20"/>
          <w:szCs w:val="20"/>
        </w:rPr>
      </w:pPr>
    </w:p>
    <w:p w14:paraId="35FDF12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Semicolon)</w:t>
      </w:r>
    </w:p>
    <w:p w14:paraId="6A18E6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41DA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7172ED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0FF762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4364C9D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CA08A9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a semicolon at the end of 'Output' statement.\n");</w:t>
      </w:r>
    </w:p>
    <w:p w14:paraId="05F06C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736D782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9A827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2F482B4" w14:textId="77777777" w:rsidR="001B6DAC" w:rsidRPr="006A3CAB" w:rsidRDefault="001B6DAC" w:rsidP="001B6DAC">
      <w:pPr>
        <w:spacing w:after="0"/>
        <w:ind w:right="-142"/>
        <w:rPr>
          <w:rFonts w:ascii="Times New Roman" w:hAnsi="Times New Roman" w:cs="Times New Roman"/>
          <w:bCs/>
          <w:sz w:val="20"/>
          <w:szCs w:val="20"/>
        </w:rPr>
      </w:pPr>
    </w:p>
    <w:p w14:paraId="09470F8E" w14:textId="77777777" w:rsidR="001B6DAC" w:rsidRPr="006A3CAB" w:rsidRDefault="001B6DAC" w:rsidP="001B6DAC">
      <w:pPr>
        <w:spacing w:after="0"/>
        <w:ind w:right="-142"/>
        <w:rPr>
          <w:rFonts w:ascii="Times New Roman" w:hAnsi="Times New Roman" w:cs="Times New Roman"/>
          <w:bCs/>
          <w:sz w:val="20"/>
          <w:szCs w:val="20"/>
        </w:rPr>
      </w:pPr>
    </w:p>
    <w:p w14:paraId="062C7E1A" w14:textId="77777777" w:rsidR="001B6DAC" w:rsidRPr="006A3CAB" w:rsidRDefault="001B6DAC" w:rsidP="001B6DAC">
      <w:pPr>
        <w:spacing w:after="0"/>
        <w:ind w:right="-142"/>
        <w:rPr>
          <w:rFonts w:ascii="Times New Roman" w:hAnsi="Times New Roman" w:cs="Times New Roman"/>
          <w:bCs/>
          <w:sz w:val="20"/>
          <w:szCs w:val="20"/>
        </w:rPr>
      </w:pPr>
    </w:p>
    <w:p w14:paraId="73EE51CE" w14:textId="77777777" w:rsidR="001B6DAC" w:rsidRPr="006A3CAB" w:rsidRDefault="001B6DAC" w:rsidP="001B6DAC">
      <w:pPr>
        <w:spacing w:after="0"/>
        <w:ind w:right="-142"/>
        <w:rPr>
          <w:rFonts w:ascii="Times New Roman" w:hAnsi="Times New Roman" w:cs="Times New Roman"/>
          <w:bCs/>
          <w:sz w:val="20"/>
          <w:szCs w:val="20"/>
        </w:rPr>
      </w:pPr>
    </w:p>
    <w:p w14:paraId="18C54C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умовний оператор&gt; = 'if' &lt;лог≥чний вираз&gt; 'then' &lt;оператор&gt; [ 'else' &lt;оператор&gt; ]</w:t>
      </w:r>
    </w:p>
    <w:p w14:paraId="6402ED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void gen_conditional(FILE* outFile)</w:t>
      </w:r>
    </w:p>
    <w:p w14:paraId="5F5982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7F3F1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if (");</w:t>
      </w:r>
    </w:p>
    <w:p w14:paraId="348BB91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6F4789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logical_expression(outFile);</w:t>
      </w:r>
    </w:p>
    <w:p w14:paraId="2677D8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5EAB408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w:t>
      </w:r>
    </w:p>
    <w:p w14:paraId="6AD7736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lse)</w:t>
      </w:r>
    </w:p>
    <w:p w14:paraId="66721F2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2165E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else\n");</w:t>
      </w:r>
    </w:p>
    <w:p w14:paraId="734ED6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32845A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w:t>
      </w:r>
    </w:p>
    <w:p w14:paraId="1A8831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5DD28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647A72" w14:textId="77777777" w:rsidR="001B6DAC" w:rsidRPr="006A3CAB" w:rsidRDefault="001B6DAC" w:rsidP="001B6DAC">
      <w:pPr>
        <w:spacing w:after="0"/>
        <w:ind w:right="-142"/>
        <w:rPr>
          <w:rFonts w:ascii="Times New Roman" w:hAnsi="Times New Roman" w:cs="Times New Roman"/>
          <w:bCs/>
          <w:sz w:val="20"/>
          <w:szCs w:val="20"/>
        </w:rPr>
      </w:pPr>
    </w:p>
    <w:p w14:paraId="69BA3E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goto_statement(FILE* outFile)</w:t>
      </w:r>
    </w:p>
    <w:p w14:paraId="290470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A63B5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goto %s;\n", TokenTable[pos + 1].name);</w:t>
      </w:r>
    </w:p>
    <w:p w14:paraId="4E3BA2F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3;</w:t>
      </w:r>
    </w:p>
    <w:p w14:paraId="60E821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4F375D" w14:textId="77777777" w:rsidR="001B6DAC" w:rsidRPr="006A3CAB" w:rsidRDefault="001B6DAC" w:rsidP="001B6DAC">
      <w:pPr>
        <w:spacing w:after="0"/>
        <w:ind w:right="-142"/>
        <w:rPr>
          <w:rFonts w:ascii="Times New Roman" w:hAnsi="Times New Roman" w:cs="Times New Roman"/>
          <w:bCs/>
          <w:sz w:val="20"/>
          <w:szCs w:val="20"/>
        </w:rPr>
      </w:pPr>
    </w:p>
    <w:p w14:paraId="2E0BB25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label_statement(FILE* outFile)</w:t>
      </w:r>
    </w:p>
    <w:p w14:paraId="11C59F5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57F21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s:\n", TokenTable[pos].name); </w:t>
      </w:r>
    </w:p>
    <w:p w14:paraId="5928A14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06BEEF4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5EEB7F5" w14:textId="77777777" w:rsidR="001B6DAC" w:rsidRPr="006A3CAB" w:rsidRDefault="001B6DAC" w:rsidP="001B6DAC">
      <w:pPr>
        <w:spacing w:after="0"/>
        <w:ind w:right="-142"/>
        <w:rPr>
          <w:rFonts w:ascii="Times New Roman" w:hAnsi="Times New Roman" w:cs="Times New Roman"/>
          <w:bCs/>
          <w:sz w:val="20"/>
          <w:szCs w:val="20"/>
        </w:rPr>
      </w:pPr>
    </w:p>
    <w:p w14:paraId="121416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for_to_do(FILE* outFile)</w:t>
      </w:r>
    </w:p>
    <w:p w14:paraId="27A3DD4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46D66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temp_pos = pos + 1; </w:t>
      </w:r>
    </w:p>
    <w:p w14:paraId="03FD72CE" w14:textId="77777777" w:rsidR="001B6DAC" w:rsidRPr="006A3CAB" w:rsidRDefault="001B6DAC" w:rsidP="001B6DAC">
      <w:pPr>
        <w:spacing w:after="0"/>
        <w:ind w:right="-142"/>
        <w:rPr>
          <w:rFonts w:ascii="Times New Roman" w:hAnsi="Times New Roman" w:cs="Times New Roman"/>
          <w:bCs/>
          <w:sz w:val="20"/>
          <w:szCs w:val="20"/>
        </w:rPr>
      </w:pPr>
    </w:p>
    <w:p w14:paraId="2D29FA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onst char* loop_var = TokenTable[temp_pos].name;</w:t>
      </w:r>
    </w:p>
    <w:p w14:paraId="3E8D9D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mp_pos += 2; </w:t>
      </w:r>
    </w:p>
    <w:p w14:paraId="59CF45A7" w14:textId="77777777" w:rsidR="001B6DAC" w:rsidRPr="006A3CAB" w:rsidRDefault="001B6DAC" w:rsidP="001B6DAC">
      <w:pPr>
        <w:spacing w:after="0"/>
        <w:ind w:right="-142"/>
        <w:rPr>
          <w:rFonts w:ascii="Times New Roman" w:hAnsi="Times New Roman" w:cs="Times New Roman"/>
          <w:bCs/>
          <w:sz w:val="20"/>
          <w:szCs w:val="20"/>
        </w:rPr>
      </w:pPr>
    </w:p>
    <w:p w14:paraId="7FB0058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for (int %s = ", loop_var);</w:t>
      </w:r>
    </w:p>
    <w:p w14:paraId="1ED0575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temp_pos; </w:t>
      </w:r>
    </w:p>
    <w:p w14:paraId="39B496D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 </w:t>
      </w:r>
    </w:p>
    <w:p w14:paraId="600B092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t>
      </w:r>
    </w:p>
    <w:p w14:paraId="226AD13F" w14:textId="77777777" w:rsidR="001B6DAC" w:rsidRPr="006A3CAB" w:rsidRDefault="001B6DAC" w:rsidP="001B6DAC">
      <w:pPr>
        <w:spacing w:after="0"/>
        <w:ind w:right="-142"/>
        <w:rPr>
          <w:rFonts w:ascii="Times New Roman" w:hAnsi="Times New Roman" w:cs="Times New Roman"/>
          <w:bCs/>
          <w:sz w:val="20"/>
          <w:szCs w:val="20"/>
        </w:rPr>
      </w:pPr>
    </w:p>
    <w:p w14:paraId="76EA1A9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To &amp;&amp; pos &lt; TokensNum)</w:t>
      </w:r>
    </w:p>
    <w:p w14:paraId="0E0A7E8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A5B88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47A4A33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16CAE7" w14:textId="77777777" w:rsidR="001B6DAC" w:rsidRPr="006A3CAB" w:rsidRDefault="001B6DAC" w:rsidP="001B6DAC">
      <w:pPr>
        <w:spacing w:after="0"/>
        <w:ind w:right="-142"/>
        <w:rPr>
          <w:rFonts w:ascii="Times New Roman" w:hAnsi="Times New Roman" w:cs="Times New Roman"/>
          <w:bCs/>
          <w:sz w:val="20"/>
          <w:szCs w:val="20"/>
        </w:rPr>
      </w:pPr>
    </w:p>
    <w:p w14:paraId="0F72C9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To)</w:t>
      </w:r>
    </w:p>
    <w:p w14:paraId="41B474B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2EDA5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w:t>
      </w:r>
    </w:p>
    <w:p w14:paraId="31F251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s &lt;= ", loop_var);</w:t>
      </w:r>
    </w:p>
    <w:p w14:paraId="3821F27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 </w:t>
      </w:r>
    </w:p>
    <w:p w14:paraId="09605A8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07E0B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E8407B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A28347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To' in For-To loop\n");</w:t>
      </w:r>
    </w:p>
    <w:p w14:paraId="7372B72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12E8B32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42E89C3" w14:textId="77777777" w:rsidR="001B6DAC" w:rsidRPr="006A3CAB" w:rsidRDefault="001B6DAC" w:rsidP="001B6DAC">
      <w:pPr>
        <w:spacing w:after="0"/>
        <w:ind w:right="-142"/>
        <w:rPr>
          <w:rFonts w:ascii="Times New Roman" w:hAnsi="Times New Roman" w:cs="Times New Roman"/>
          <w:bCs/>
          <w:sz w:val="20"/>
          <w:szCs w:val="20"/>
        </w:rPr>
      </w:pPr>
    </w:p>
    <w:p w14:paraId="0867AB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s++)\n", loop_var);</w:t>
      </w:r>
    </w:p>
    <w:p w14:paraId="0C1BACD6" w14:textId="77777777" w:rsidR="001B6DAC" w:rsidRPr="006A3CAB" w:rsidRDefault="001B6DAC" w:rsidP="001B6DAC">
      <w:pPr>
        <w:spacing w:after="0"/>
        <w:ind w:right="-142"/>
        <w:rPr>
          <w:rFonts w:ascii="Times New Roman" w:hAnsi="Times New Roman" w:cs="Times New Roman"/>
          <w:bCs/>
          <w:sz w:val="20"/>
          <w:szCs w:val="20"/>
        </w:rPr>
      </w:pPr>
    </w:p>
    <w:p w14:paraId="1CC23D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Do)</w:t>
      </w:r>
    </w:p>
    <w:p w14:paraId="62BFF95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9CDD5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w:t>
      </w:r>
    </w:p>
    <w:p w14:paraId="6878E7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015FDC6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59787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12E890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Do' after 'To' clause\n");</w:t>
      </w:r>
    </w:p>
    <w:p w14:paraId="614C11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3E45B02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82D5E8" w14:textId="77777777" w:rsidR="001B6DAC" w:rsidRPr="006A3CAB" w:rsidRDefault="001B6DAC" w:rsidP="001B6DAC">
      <w:pPr>
        <w:spacing w:after="0"/>
        <w:ind w:right="-142"/>
        <w:rPr>
          <w:rFonts w:ascii="Times New Roman" w:hAnsi="Times New Roman" w:cs="Times New Roman"/>
          <w:bCs/>
          <w:sz w:val="20"/>
          <w:szCs w:val="20"/>
        </w:rPr>
      </w:pPr>
    </w:p>
    <w:p w14:paraId="4054D8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w:t>
      </w:r>
    </w:p>
    <w:p w14:paraId="12097C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0F18D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for_downto_do(FILE* outFile)</w:t>
      </w:r>
    </w:p>
    <w:p w14:paraId="1DC6B7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B6E7BB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temp_pos = pos + 1;</w:t>
      </w:r>
    </w:p>
    <w:p w14:paraId="088CD5B4" w14:textId="77777777" w:rsidR="001B6DAC" w:rsidRPr="006A3CAB" w:rsidRDefault="001B6DAC" w:rsidP="001B6DAC">
      <w:pPr>
        <w:spacing w:after="0"/>
        <w:ind w:right="-142"/>
        <w:rPr>
          <w:rFonts w:ascii="Times New Roman" w:hAnsi="Times New Roman" w:cs="Times New Roman"/>
          <w:bCs/>
          <w:sz w:val="20"/>
          <w:szCs w:val="20"/>
        </w:rPr>
      </w:pPr>
    </w:p>
    <w:p w14:paraId="1DEF13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onst char* loop_var = TokenTable[temp_pos].name;</w:t>
      </w:r>
    </w:p>
    <w:p w14:paraId="77BD064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mp_pos += 2;</w:t>
      </w:r>
    </w:p>
    <w:p w14:paraId="29A64A87" w14:textId="77777777" w:rsidR="001B6DAC" w:rsidRPr="006A3CAB" w:rsidRDefault="001B6DAC" w:rsidP="001B6DAC">
      <w:pPr>
        <w:spacing w:after="0"/>
        <w:ind w:right="-142"/>
        <w:rPr>
          <w:rFonts w:ascii="Times New Roman" w:hAnsi="Times New Roman" w:cs="Times New Roman"/>
          <w:bCs/>
          <w:sz w:val="20"/>
          <w:szCs w:val="20"/>
        </w:rPr>
      </w:pPr>
    </w:p>
    <w:p w14:paraId="6B85DF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for (int %s = ", loop_var);</w:t>
      </w:r>
    </w:p>
    <w:p w14:paraId="09D0B6A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temp_pos; </w:t>
      </w:r>
    </w:p>
    <w:p w14:paraId="26FB89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 </w:t>
      </w:r>
    </w:p>
    <w:p w14:paraId="1AC45D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t>
      </w:r>
    </w:p>
    <w:p w14:paraId="7A4AC662" w14:textId="77777777" w:rsidR="001B6DAC" w:rsidRPr="006A3CAB" w:rsidRDefault="001B6DAC" w:rsidP="001B6DAC">
      <w:pPr>
        <w:spacing w:after="0"/>
        <w:ind w:right="-142"/>
        <w:rPr>
          <w:rFonts w:ascii="Times New Roman" w:hAnsi="Times New Roman" w:cs="Times New Roman"/>
          <w:bCs/>
          <w:sz w:val="20"/>
          <w:szCs w:val="20"/>
        </w:rPr>
      </w:pPr>
    </w:p>
    <w:p w14:paraId="21A9863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DownTo &amp;&amp; pos &lt; TokensNum)</w:t>
      </w:r>
    </w:p>
    <w:p w14:paraId="7F8E423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903E0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BA990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28C463" w14:textId="77777777" w:rsidR="001B6DAC" w:rsidRPr="006A3CAB" w:rsidRDefault="001B6DAC" w:rsidP="001B6DAC">
      <w:pPr>
        <w:spacing w:after="0"/>
        <w:ind w:right="-142"/>
        <w:rPr>
          <w:rFonts w:ascii="Times New Roman" w:hAnsi="Times New Roman" w:cs="Times New Roman"/>
          <w:bCs/>
          <w:sz w:val="20"/>
          <w:szCs w:val="20"/>
        </w:rPr>
      </w:pPr>
    </w:p>
    <w:p w14:paraId="6E02D4F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DownTo)</w:t>
      </w:r>
    </w:p>
    <w:p w14:paraId="7DB101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84994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BF8968E" w14:textId="77777777" w:rsidR="001B6DAC" w:rsidRPr="006A3CAB" w:rsidRDefault="001B6DAC" w:rsidP="001B6DAC">
      <w:pPr>
        <w:spacing w:after="0"/>
        <w:ind w:right="-142"/>
        <w:rPr>
          <w:rFonts w:ascii="Times New Roman" w:hAnsi="Times New Roman" w:cs="Times New Roman"/>
          <w:bCs/>
          <w:sz w:val="20"/>
          <w:szCs w:val="20"/>
        </w:rPr>
      </w:pPr>
    </w:p>
    <w:p w14:paraId="2AB478B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s &gt;= ", loop_var);</w:t>
      </w:r>
    </w:p>
    <w:p w14:paraId="6886CD2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 </w:t>
      </w:r>
    </w:p>
    <w:p w14:paraId="167858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1FA87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233C5FE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387A4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Downto' in For-Downto loop\n");</w:t>
      </w:r>
    </w:p>
    <w:p w14:paraId="37B81A0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2CCBAB1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C6FEA80" w14:textId="77777777" w:rsidR="001B6DAC" w:rsidRPr="006A3CAB" w:rsidRDefault="001B6DAC" w:rsidP="001B6DAC">
      <w:pPr>
        <w:spacing w:after="0"/>
        <w:ind w:right="-142"/>
        <w:rPr>
          <w:rFonts w:ascii="Times New Roman" w:hAnsi="Times New Roman" w:cs="Times New Roman"/>
          <w:bCs/>
          <w:sz w:val="20"/>
          <w:szCs w:val="20"/>
        </w:rPr>
      </w:pPr>
    </w:p>
    <w:p w14:paraId="0C83F3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s--)\n", loop_var);</w:t>
      </w:r>
    </w:p>
    <w:p w14:paraId="3D12655E" w14:textId="77777777" w:rsidR="001B6DAC" w:rsidRPr="006A3CAB" w:rsidRDefault="001B6DAC" w:rsidP="001B6DAC">
      <w:pPr>
        <w:spacing w:after="0"/>
        <w:ind w:right="-142"/>
        <w:rPr>
          <w:rFonts w:ascii="Times New Roman" w:hAnsi="Times New Roman" w:cs="Times New Roman"/>
          <w:bCs/>
          <w:sz w:val="20"/>
          <w:szCs w:val="20"/>
        </w:rPr>
      </w:pPr>
    </w:p>
    <w:p w14:paraId="05C7AC1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Do)</w:t>
      </w:r>
    </w:p>
    <w:p w14:paraId="582148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FE4F45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w:t>
      </w:r>
    </w:p>
    <w:p w14:paraId="5D7E668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5310A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57A796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68F67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Do' after 'Downto' clause\n");</w:t>
      </w:r>
    </w:p>
    <w:p w14:paraId="568E6DC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w:t>
      </w:r>
    </w:p>
    <w:p w14:paraId="311655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0DF5E92" w14:textId="77777777" w:rsidR="001B6DAC" w:rsidRPr="006A3CAB" w:rsidRDefault="001B6DAC" w:rsidP="001B6DAC">
      <w:pPr>
        <w:spacing w:after="0"/>
        <w:ind w:right="-142"/>
        <w:rPr>
          <w:rFonts w:ascii="Times New Roman" w:hAnsi="Times New Roman" w:cs="Times New Roman"/>
          <w:bCs/>
          <w:sz w:val="20"/>
          <w:szCs w:val="20"/>
        </w:rPr>
      </w:pPr>
    </w:p>
    <w:p w14:paraId="543BEE8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w:t>
      </w:r>
    </w:p>
    <w:p w14:paraId="1A3A11E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CC82A3" w14:textId="77777777" w:rsidR="001B6DAC" w:rsidRPr="006A3CAB" w:rsidRDefault="001B6DAC" w:rsidP="001B6DAC">
      <w:pPr>
        <w:spacing w:after="0"/>
        <w:ind w:right="-142"/>
        <w:rPr>
          <w:rFonts w:ascii="Times New Roman" w:hAnsi="Times New Roman" w:cs="Times New Roman"/>
          <w:bCs/>
          <w:sz w:val="20"/>
          <w:szCs w:val="20"/>
        </w:rPr>
      </w:pPr>
    </w:p>
    <w:p w14:paraId="00BC6CE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while_statement(FILE* outFile)</w:t>
      </w:r>
    </w:p>
    <w:p w14:paraId="57AA8A8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91F24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hile (");</w:t>
      </w:r>
    </w:p>
    <w:p w14:paraId="2E0875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59BCB1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logical_expression(outFile);</w:t>
      </w:r>
    </w:p>
    <w:p w14:paraId="14CAB26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   {\n");</w:t>
      </w:r>
    </w:p>
    <w:p w14:paraId="3F2B0816" w14:textId="77777777" w:rsidR="001B6DAC" w:rsidRPr="006A3CAB" w:rsidRDefault="001B6DAC" w:rsidP="001B6DAC">
      <w:pPr>
        <w:spacing w:after="0"/>
        <w:ind w:right="-142"/>
        <w:rPr>
          <w:rFonts w:ascii="Times New Roman" w:hAnsi="Times New Roman" w:cs="Times New Roman"/>
          <w:bCs/>
          <w:sz w:val="20"/>
          <w:szCs w:val="20"/>
        </w:rPr>
      </w:pPr>
    </w:p>
    <w:p w14:paraId="70E218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hile (pos &lt; TokensNum)</w:t>
      </w:r>
    </w:p>
    <w:p w14:paraId="2CDA434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C54A45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nd &amp;&amp; TokenTable[pos + 1].type == While)</w:t>
      </w:r>
    </w:p>
    <w:p w14:paraId="6631360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8F2B2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 2;</w:t>
      </w:r>
    </w:p>
    <w:p w14:paraId="61C964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    </w:t>
      </w:r>
    </w:p>
    <w:p w14:paraId="062E1FD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2873FA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9A1183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42B0B8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 </w:t>
      </w:r>
    </w:p>
    <w:p w14:paraId="026675E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Semicolon)</w:t>
      </w:r>
    </w:p>
    <w:p w14:paraId="2FC56D9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40B0C4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76E40F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629572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B012B7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6EC5157" w14:textId="77777777" w:rsidR="001B6DAC" w:rsidRPr="006A3CAB" w:rsidRDefault="001B6DAC" w:rsidP="001B6DAC">
      <w:pPr>
        <w:spacing w:after="0"/>
        <w:ind w:right="-142"/>
        <w:rPr>
          <w:rFonts w:ascii="Times New Roman" w:hAnsi="Times New Roman" w:cs="Times New Roman"/>
          <w:bCs/>
          <w:sz w:val="20"/>
          <w:szCs w:val="20"/>
        </w:rPr>
      </w:pPr>
    </w:p>
    <w:p w14:paraId="02F92E6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n");</w:t>
      </w:r>
    </w:p>
    <w:p w14:paraId="2C76F1C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A271605" w14:textId="77777777" w:rsidR="001B6DAC" w:rsidRPr="006A3CAB" w:rsidRDefault="001B6DAC" w:rsidP="001B6DAC">
      <w:pPr>
        <w:spacing w:after="0"/>
        <w:ind w:right="-142"/>
        <w:rPr>
          <w:rFonts w:ascii="Times New Roman" w:hAnsi="Times New Roman" w:cs="Times New Roman"/>
          <w:bCs/>
          <w:sz w:val="20"/>
          <w:szCs w:val="20"/>
        </w:rPr>
      </w:pPr>
    </w:p>
    <w:p w14:paraId="7884B8C5" w14:textId="77777777" w:rsidR="001B6DAC" w:rsidRPr="006A3CAB" w:rsidRDefault="001B6DAC" w:rsidP="001B6DAC">
      <w:pPr>
        <w:spacing w:after="0"/>
        <w:ind w:right="-142"/>
        <w:rPr>
          <w:rFonts w:ascii="Times New Roman" w:hAnsi="Times New Roman" w:cs="Times New Roman"/>
          <w:bCs/>
          <w:sz w:val="20"/>
          <w:szCs w:val="20"/>
        </w:rPr>
      </w:pPr>
    </w:p>
    <w:p w14:paraId="16B1608B" w14:textId="77777777" w:rsidR="001B6DAC" w:rsidRPr="006A3CAB" w:rsidRDefault="001B6DAC" w:rsidP="001B6DAC">
      <w:pPr>
        <w:spacing w:after="0"/>
        <w:ind w:right="-142"/>
        <w:rPr>
          <w:rFonts w:ascii="Times New Roman" w:hAnsi="Times New Roman" w:cs="Times New Roman"/>
          <w:bCs/>
          <w:sz w:val="20"/>
          <w:szCs w:val="20"/>
        </w:rPr>
      </w:pPr>
    </w:p>
    <w:p w14:paraId="2DD17B7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repeat_until(FILE* outFile)</w:t>
      </w:r>
    </w:p>
    <w:p w14:paraId="5879EB8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84C8FF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do\n");</w:t>
      </w:r>
    </w:p>
    <w:p w14:paraId="0C3B403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w:t>
      </w:r>
    </w:p>
    <w:p w14:paraId="581A1B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o</w:t>
      </w:r>
    </w:p>
    <w:p w14:paraId="7CAE06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B30A7B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statement(outFile);     </w:t>
      </w:r>
    </w:p>
    <w:p w14:paraId="549F2BE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hile (TokenTable[pos].type != Until);</w:t>
      </w:r>
    </w:p>
    <w:p w14:paraId="796483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while (");</w:t>
      </w:r>
    </w:p>
    <w:p w14:paraId="200F06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w:t>
      </w:r>
    </w:p>
    <w:p w14:paraId="7B8300D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logical_expression(outFile); </w:t>
      </w:r>
    </w:p>
    <w:p w14:paraId="6BC4131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n");</w:t>
      </w:r>
    </w:p>
    <w:p w14:paraId="5C1C60C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7BA420F" w14:textId="77777777" w:rsidR="001B6DAC" w:rsidRPr="006A3CAB" w:rsidRDefault="001B6DAC" w:rsidP="001B6DAC">
      <w:pPr>
        <w:spacing w:after="0"/>
        <w:ind w:right="-142"/>
        <w:rPr>
          <w:rFonts w:ascii="Times New Roman" w:hAnsi="Times New Roman" w:cs="Times New Roman"/>
          <w:bCs/>
          <w:sz w:val="20"/>
          <w:szCs w:val="20"/>
        </w:rPr>
      </w:pPr>
    </w:p>
    <w:p w14:paraId="4F850C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лог≥чний вираз&gt; = &lt;вираз ≤&gt; { '|' &lt;вираз ≤&gt; }</w:t>
      </w:r>
    </w:p>
    <w:p w14:paraId="3E2AFC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logical_expression(FILE* outFile)</w:t>
      </w:r>
    </w:p>
    <w:p w14:paraId="1216349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8EC086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nd_expression(outFile);</w:t>
      </w:r>
    </w:p>
    <w:p w14:paraId="120A395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Or)</w:t>
      </w:r>
    </w:p>
    <w:p w14:paraId="2D45CEB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18FB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 ");</w:t>
      </w:r>
    </w:p>
    <w:p w14:paraId="5B6AE6B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F21E3F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nd_expression(outFile);</w:t>
      </w:r>
    </w:p>
    <w:p w14:paraId="4233E46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CF3E6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899EB95" w14:textId="77777777" w:rsidR="001B6DAC" w:rsidRPr="006A3CAB" w:rsidRDefault="001B6DAC" w:rsidP="001B6DAC">
      <w:pPr>
        <w:spacing w:after="0"/>
        <w:ind w:right="-142"/>
        <w:rPr>
          <w:rFonts w:ascii="Times New Roman" w:hAnsi="Times New Roman" w:cs="Times New Roman"/>
          <w:bCs/>
          <w:sz w:val="20"/>
          <w:szCs w:val="20"/>
        </w:rPr>
      </w:pPr>
    </w:p>
    <w:p w14:paraId="03EF77C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вираз ≤&gt; = &lt;пор≥вн¤нн¤&gt; { '&amp;' &lt;пор≥вн¤нн¤&gt; }</w:t>
      </w:r>
    </w:p>
    <w:p w14:paraId="14D25C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and_expression(FILE* outFile)</w:t>
      </w:r>
    </w:p>
    <w:p w14:paraId="652E448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B08131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comparison(outFile);</w:t>
      </w:r>
    </w:p>
    <w:p w14:paraId="3FD017B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And)</w:t>
      </w:r>
    </w:p>
    <w:p w14:paraId="2D2BA0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DA8E0C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amp;&amp; ");</w:t>
      </w:r>
    </w:p>
    <w:p w14:paraId="52C31C8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229A3A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comparison(outFile);</w:t>
      </w:r>
    </w:p>
    <w:p w14:paraId="32793F1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07689B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E8DC69D" w14:textId="77777777" w:rsidR="001B6DAC" w:rsidRPr="006A3CAB" w:rsidRDefault="001B6DAC" w:rsidP="001B6DAC">
      <w:pPr>
        <w:spacing w:after="0"/>
        <w:ind w:right="-142"/>
        <w:rPr>
          <w:rFonts w:ascii="Times New Roman" w:hAnsi="Times New Roman" w:cs="Times New Roman"/>
          <w:bCs/>
          <w:sz w:val="20"/>
          <w:szCs w:val="20"/>
        </w:rPr>
      </w:pPr>
    </w:p>
    <w:p w14:paraId="7009313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пор≥вн¤нн¤&gt; = &lt;операц≥¤ пор≥вн¤нн¤&gt; | С!С С(С &lt;лог≥чний вираз&gt; С)С | С(С &lt;лог≥чний вираз&gt; С)С</w:t>
      </w:r>
    </w:p>
    <w:p w14:paraId="2BB16C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lt;операц≥¤ пор≥вн¤нн¤&gt; = &lt;арифметичний вираз&gt; &lt;менше-б≥льше&gt; &lt;арифметичний вираз&gt;</w:t>
      </w:r>
    </w:p>
    <w:p w14:paraId="50930E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менше-б≥льше&gt; = С&gt;С | С&lt;С | С=С | С&lt;&gt;С</w:t>
      </w:r>
    </w:p>
    <w:p w14:paraId="3494756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comparison(FILE* outFile)</w:t>
      </w:r>
    </w:p>
    <w:p w14:paraId="3E69813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8F9BD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Not)</w:t>
      </w:r>
    </w:p>
    <w:p w14:paraId="505A2DB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E97CE1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ар≥ант: ! (&lt;лог≥чний вираз&gt;)</w:t>
      </w:r>
    </w:p>
    <w:p w14:paraId="10CB478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w:t>
      </w:r>
    </w:p>
    <w:p w14:paraId="61844F8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BEBB21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0C1B806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logical_expression(outFile);</w:t>
      </w:r>
    </w:p>
    <w:p w14:paraId="1619F924"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w:t>
      </w:r>
    </w:p>
    <w:p w14:paraId="7D77880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6DA99BD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ECBEB7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1014C07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LBraket)</w:t>
      </w:r>
    </w:p>
    <w:p w14:paraId="0727A0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6395C4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ар≥ант: ( &lt;лог≥чний вираз&gt; )</w:t>
      </w:r>
    </w:p>
    <w:p w14:paraId="3195FFE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w:t>
      </w:r>
    </w:p>
    <w:p w14:paraId="6286771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5B947098"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logical_expression(outFile);</w:t>
      </w:r>
    </w:p>
    <w:p w14:paraId="68B067F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w:t>
      </w:r>
    </w:p>
    <w:p w14:paraId="5292168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4977D73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8766F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684F3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58BFD4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ар≥ант: &lt;арифметичний вираз&gt; &lt;менше-б≥льше&gt; &lt;арифметичний вираз&gt;</w:t>
      </w:r>
    </w:p>
    <w:p w14:paraId="567FD1F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w:t>
      </w:r>
    </w:p>
    <w:p w14:paraId="00A7271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Greate || TokenTable[pos].type == Less ||</w:t>
      </w:r>
    </w:p>
    <w:p w14:paraId="279414FF"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okenTable[pos].type == Equality || TokenTable[pos].type == NotEquality)</w:t>
      </w:r>
    </w:p>
    <w:p w14:paraId="76F63A79"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F2E365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witch (TokenTable[pos].type)</w:t>
      </w:r>
    </w:p>
    <w:p w14:paraId="0AE8A6D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5649A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Greate: fprintf(outFile, " &gt; "); break;</w:t>
      </w:r>
    </w:p>
    <w:p w14:paraId="7B542537"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ess: fprintf(outFile, " &lt; "); break;</w:t>
      </w:r>
    </w:p>
    <w:p w14:paraId="6624ACD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quality: fprintf(outFile, " == "); break;</w:t>
      </w:r>
    </w:p>
    <w:p w14:paraId="280853C2"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NotEquality: fprintf(outFile, " != "); break;</w:t>
      </w:r>
    </w:p>
    <w:p w14:paraId="6281F92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F40A93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5EA928A1"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arithmetic_expression(outFile);</w:t>
      </w:r>
    </w:p>
    <w:p w14:paraId="1A888D6B"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3A60F0D"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49C1CA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403C540" w14:textId="77777777" w:rsidR="001B6DAC" w:rsidRPr="006A3CAB" w:rsidRDefault="001B6DAC" w:rsidP="001B6DAC">
      <w:pPr>
        <w:spacing w:after="0"/>
        <w:ind w:right="-142"/>
        <w:rPr>
          <w:rFonts w:ascii="Times New Roman" w:hAnsi="Times New Roman" w:cs="Times New Roman"/>
          <w:bCs/>
          <w:sz w:val="20"/>
          <w:szCs w:val="20"/>
        </w:rPr>
      </w:pPr>
    </w:p>
    <w:p w14:paraId="5FB303E3"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lt;складений оператор&gt; = 'start' &lt;т≥ло програми&gt; 'stop'</w:t>
      </w:r>
    </w:p>
    <w:p w14:paraId="71A8FAEC"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en_compound_statement(FILE* outFile)</w:t>
      </w:r>
    </w:p>
    <w:p w14:paraId="7AAF194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A6AC2FE"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n");</w:t>
      </w:r>
    </w:p>
    <w:p w14:paraId="5CC75546"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661F57D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gen_program_body(outFile);</w:t>
      </w:r>
    </w:p>
    <w:p w14:paraId="5B78AA4A"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outFile, "   }\n");</w:t>
      </w:r>
    </w:p>
    <w:p w14:paraId="3F29D005"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421E2250" w14:textId="77777777" w:rsidR="001B6DAC" w:rsidRPr="006A3CAB" w:rsidRDefault="001B6DAC" w:rsidP="001B6DAC">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9173061" w14:textId="3FD9DAEB" w:rsidR="001B6DAC" w:rsidRPr="006A3CAB" w:rsidRDefault="001B6DAC" w:rsidP="001B6DAC">
      <w:pPr>
        <w:spacing w:after="0"/>
        <w:ind w:right="-142"/>
        <w:rPr>
          <w:rFonts w:ascii="Times New Roman" w:hAnsi="Times New Roman" w:cs="Times New Roman"/>
          <w:bCs/>
          <w:sz w:val="20"/>
          <w:szCs w:val="20"/>
        </w:rPr>
      </w:pPr>
    </w:p>
    <w:p w14:paraId="23B02F95" w14:textId="6E790A56" w:rsidR="001B6DAC" w:rsidRPr="006A3CAB" w:rsidRDefault="001B6DAC" w:rsidP="001B6DAC">
      <w:pPr>
        <w:spacing w:after="0"/>
        <w:ind w:right="-142"/>
        <w:rPr>
          <w:rFonts w:ascii="Times New Roman" w:hAnsi="Times New Roman" w:cs="Times New Roman"/>
          <w:bCs/>
          <w:sz w:val="20"/>
          <w:szCs w:val="20"/>
        </w:rPr>
      </w:pPr>
    </w:p>
    <w:p w14:paraId="348E824C" w14:textId="5A297D97" w:rsidR="001B6DAC" w:rsidRDefault="001B6DAC" w:rsidP="001B6DAC">
      <w:pPr>
        <w:spacing w:after="0"/>
        <w:ind w:right="-142"/>
        <w:rPr>
          <w:rFonts w:ascii="Times New Roman" w:hAnsi="Times New Roman" w:cs="Times New Roman"/>
          <w:bCs/>
          <w:sz w:val="28"/>
          <w:szCs w:val="28"/>
        </w:rPr>
      </w:pPr>
    </w:p>
    <w:p w14:paraId="04C3FDD9" w14:textId="6DEE2833" w:rsidR="001B6DAC" w:rsidRDefault="001B6DAC" w:rsidP="001B6DAC">
      <w:pPr>
        <w:spacing w:after="0"/>
        <w:ind w:right="-142"/>
        <w:rPr>
          <w:rFonts w:ascii="Times New Roman" w:hAnsi="Times New Roman" w:cs="Times New Roman"/>
          <w:bCs/>
          <w:sz w:val="28"/>
          <w:szCs w:val="28"/>
        </w:rPr>
      </w:pPr>
    </w:p>
    <w:p w14:paraId="64891979" w14:textId="7AA314FD" w:rsidR="001B6DAC" w:rsidRDefault="001B6DAC" w:rsidP="001B6DAC">
      <w:pPr>
        <w:spacing w:after="0"/>
        <w:ind w:right="-142"/>
        <w:rPr>
          <w:rFonts w:ascii="Times New Roman" w:hAnsi="Times New Roman" w:cs="Times New Roman"/>
          <w:bCs/>
          <w:sz w:val="28"/>
          <w:szCs w:val="28"/>
        </w:rPr>
      </w:pPr>
    </w:p>
    <w:p w14:paraId="29A7C07F" w14:textId="77777777" w:rsidR="001B6DAC" w:rsidRPr="001B6DAC" w:rsidRDefault="001B6DAC" w:rsidP="001B6DAC">
      <w:pPr>
        <w:spacing w:after="0"/>
        <w:ind w:right="-142"/>
        <w:rPr>
          <w:rFonts w:ascii="Times New Roman" w:hAnsi="Times New Roman" w:cs="Times New Roman"/>
          <w:bCs/>
          <w:sz w:val="28"/>
          <w:szCs w:val="28"/>
        </w:rPr>
      </w:pPr>
    </w:p>
    <w:p w14:paraId="03EE8F03" w14:textId="77777777" w:rsidR="001B6DAC" w:rsidRDefault="001B6DAC" w:rsidP="001B6DAC">
      <w:pPr>
        <w:ind w:firstLine="360"/>
        <w:rPr>
          <w:rFonts w:ascii="Times New Roman" w:hAnsi="Times New Roman" w:cs="Times New Roman"/>
          <w:b/>
          <w:bCs/>
          <w:sz w:val="28"/>
          <w:szCs w:val="20"/>
          <w:lang w:val="en-US"/>
        </w:rPr>
      </w:pPr>
      <w:r>
        <w:rPr>
          <w:rFonts w:ascii="Times New Roman" w:hAnsi="Times New Roman" w:cs="Times New Roman"/>
          <w:b/>
          <w:bCs/>
          <w:sz w:val="28"/>
          <w:szCs w:val="20"/>
          <w:lang w:val="en-US"/>
        </w:rPr>
        <w:lastRenderedPageBreak/>
        <w:t>codegenfromast.cpp</w:t>
      </w:r>
    </w:p>
    <w:p w14:paraId="71F1166A" w14:textId="77777777" w:rsidR="001B6DAC" w:rsidRDefault="001B6DAC" w:rsidP="001B6DAC">
      <w:pPr>
        <w:ind w:firstLine="360"/>
        <w:rPr>
          <w:rFonts w:ascii="Times New Roman" w:hAnsi="Times New Roman" w:cs="Times New Roman"/>
          <w:sz w:val="24"/>
        </w:rPr>
      </w:pPr>
      <w:r>
        <w:rPr>
          <w:rFonts w:ascii="Times New Roman" w:hAnsi="Times New Roman" w:cs="Times New Roman"/>
          <w:sz w:val="24"/>
        </w:rPr>
        <w:t>Цей код реалізує генератор коду для перекладу тексту на мові програмування високого рівня у C-подібний код.</w:t>
      </w:r>
    </w:p>
    <w:p w14:paraId="0C2BE558" w14:textId="77777777" w:rsidR="001B6DAC" w:rsidRDefault="001B6DAC" w:rsidP="001B6DAC">
      <w:pPr>
        <w:spacing w:after="0"/>
        <w:ind w:right="-142"/>
        <w:rPr>
          <w:rFonts w:ascii="Times New Roman" w:hAnsi="Times New Roman" w:cs="Times New Roman"/>
          <w:bCs/>
          <w:sz w:val="28"/>
          <w:szCs w:val="28"/>
        </w:rPr>
      </w:pPr>
    </w:p>
    <w:p w14:paraId="79D55AA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_CRT_SECURE_NO_WARNINGS</w:t>
      </w:r>
    </w:p>
    <w:p w14:paraId="0902A09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dio.h&gt;</w:t>
      </w:r>
    </w:p>
    <w:p w14:paraId="44D698A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dlib.h&gt;</w:t>
      </w:r>
    </w:p>
    <w:p w14:paraId="77AAADB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ring.h&gt;</w:t>
      </w:r>
    </w:p>
    <w:p w14:paraId="69D7DD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translator.h"</w:t>
      </w:r>
    </w:p>
    <w:p w14:paraId="194D56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708B51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41733E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Рекурсивна функція для генерації коду з AST</w:t>
      </w:r>
    </w:p>
    <w:p w14:paraId="792EFFE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generateCodefromAST(</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1B1B483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00AE01A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2E81584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w:t>
      </w:r>
    </w:p>
    <w:p w14:paraId="3325618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C1A8DE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witch</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odetype)</w:t>
      </w:r>
    </w:p>
    <w:p w14:paraId="61C2DF0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BF2D45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program_node</w:t>
      </w:r>
      <w:r>
        <w:rPr>
          <w:rFonts w:ascii="Cascadia Mono" w:hAnsi="Cascadia Mono" w:cs="Cascadia Mono"/>
          <w:color w:val="000000"/>
          <w:sz w:val="19"/>
          <w:szCs w:val="19"/>
          <w:lang w:val="en-US"/>
        </w:rPr>
        <w:t>:</w:t>
      </w:r>
    </w:p>
    <w:p w14:paraId="7DC86A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include &lt;stdio.h&gt;\n#include &lt;stdlib.h&gt;\n\nint main() \n{\n"</w:t>
      </w:r>
      <w:r>
        <w:rPr>
          <w:rFonts w:ascii="Cascadia Mono" w:hAnsi="Cascadia Mono" w:cs="Cascadia Mono"/>
          <w:color w:val="000000"/>
          <w:sz w:val="19"/>
          <w:szCs w:val="19"/>
          <w:lang w:val="en-US"/>
        </w:rPr>
        <w:t>);</w:t>
      </w:r>
    </w:p>
    <w:p w14:paraId="0CAEE98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Оголошення змінних</w:t>
      </w:r>
    </w:p>
    <w:p w14:paraId="2D42518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Тіло програми</w:t>
      </w:r>
    </w:p>
    <w:p w14:paraId="643EDF0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system(\"pause\");\n "</w:t>
      </w:r>
      <w:r>
        <w:rPr>
          <w:rFonts w:ascii="Cascadia Mono" w:hAnsi="Cascadia Mono" w:cs="Cascadia Mono"/>
          <w:color w:val="000000"/>
          <w:sz w:val="19"/>
          <w:szCs w:val="19"/>
          <w:lang w:val="en-US"/>
        </w:rPr>
        <w:t>);</w:t>
      </w:r>
    </w:p>
    <w:p w14:paraId="5AFE8C0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return 0;\n}\n"</w:t>
      </w:r>
      <w:r>
        <w:rPr>
          <w:rFonts w:ascii="Cascadia Mono" w:hAnsi="Cascadia Mono" w:cs="Cascadia Mono"/>
          <w:color w:val="000000"/>
          <w:sz w:val="19"/>
          <w:szCs w:val="19"/>
          <w:lang w:val="en-US"/>
        </w:rPr>
        <w:t>);</w:t>
      </w:r>
    </w:p>
    <w:p w14:paraId="724E876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9ADC10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9D3FD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var_node</w:t>
      </w:r>
      <w:r>
        <w:rPr>
          <w:rFonts w:ascii="Cascadia Mono" w:hAnsi="Cascadia Mono" w:cs="Cascadia Mono"/>
          <w:color w:val="000000"/>
          <w:sz w:val="19"/>
          <w:szCs w:val="19"/>
          <w:lang w:val="en-US"/>
        </w:rPr>
        <w:t>:</w:t>
      </w:r>
    </w:p>
    <w:p w14:paraId="44C1E7C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Якщо є права частина (інші змінні), додаємо коми і генеруємо для них код</w:t>
      </w:r>
    </w:p>
    <w:p w14:paraId="5DE6C13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788E82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E33C1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fprintf(outFile, ", ");</w:t>
      </w:r>
    </w:p>
    <w:p w14:paraId="729805F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Рекурсивно генеруємо код для інших змінних</w:t>
      </w:r>
    </w:p>
    <w:p w14:paraId="4D28E13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453EB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int "</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xml:space="preserve">// Виводимо тип змінних (в даному випадку int)     </w:t>
      </w:r>
    </w:p>
    <w:p w14:paraId="127860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2F2BCC7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Завершуємо оголошення змінних</w:t>
      </w:r>
    </w:p>
    <w:p w14:paraId="3E4F3BE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0B91A5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834D2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d_node</w:t>
      </w:r>
      <w:r>
        <w:rPr>
          <w:rFonts w:ascii="Cascadia Mono" w:hAnsi="Cascadia Mono" w:cs="Cascadia Mono"/>
          <w:color w:val="000000"/>
          <w:sz w:val="19"/>
          <w:szCs w:val="19"/>
          <w:lang w:val="en-US"/>
        </w:rPr>
        <w:t>:</w:t>
      </w:r>
    </w:p>
    <w:p w14:paraId="7D8D8F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s"</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ame);</w:t>
      </w:r>
    </w:p>
    <w:p w14:paraId="3AC5AFB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CF286C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0F283EF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um_node</w:t>
      </w:r>
      <w:r>
        <w:rPr>
          <w:rFonts w:ascii="Cascadia Mono" w:hAnsi="Cascadia Mono" w:cs="Cascadia Mono"/>
          <w:color w:val="000000"/>
          <w:sz w:val="19"/>
          <w:szCs w:val="19"/>
          <w:lang w:val="en-US"/>
        </w:rPr>
        <w:t>:</w:t>
      </w:r>
    </w:p>
    <w:p w14:paraId="1604E4C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s"</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ame);</w:t>
      </w:r>
    </w:p>
    <w:p w14:paraId="54C84AC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2E8A00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14F5B0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ssign_node</w:t>
      </w:r>
      <w:r>
        <w:rPr>
          <w:rFonts w:ascii="Cascadia Mono" w:hAnsi="Cascadia Mono" w:cs="Cascadia Mono"/>
          <w:color w:val="000000"/>
          <w:sz w:val="19"/>
          <w:szCs w:val="19"/>
          <w:lang w:val="en-US"/>
        </w:rPr>
        <w:t>:</w:t>
      </w:r>
    </w:p>
    <w:p w14:paraId="6C63B70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4871EDD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55BF6BF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2B9CAD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4BAF27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02F546F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16B0CD0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7B7123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dd_node</w:t>
      </w:r>
      <w:r>
        <w:rPr>
          <w:rFonts w:ascii="Cascadia Mono" w:hAnsi="Cascadia Mono" w:cs="Cascadia Mono"/>
          <w:color w:val="000000"/>
          <w:sz w:val="19"/>
          <w:szCs w:val="19"/>
          <w:lang w:val="en-US"/>
        </w:rPr>
        <w:t>:</w:t>
      </w:r>
    </w:p>
    <w:p w14:paraId="6543869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A8E9C2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7C0878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6C14EFB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7A3E5AC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52CC5B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61AA572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EDE19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ub_node</w:t>
      </w:r>
      <w:r>
        <w:rPr>
          <w:rFonts w:ascii="Cascadia Mono" w:hAnsi="Cascadia Mono" w:cs="Cascadia Mono"/>
          <w:color w:val="000000"/>
          <w:sz w:val="19"/>
          <w:szCs w:val="19"/>
          <w:lang w:val="en-US"/>
        </w:rPr>
        <w:t>:</w:t>
      </w:r>
    </w:p>
    <w:p w14:paraId="0991CFB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9DAFA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20BA522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26EE624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223E36C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7C783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C1DC2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CABCAC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ul_node</w:t>
      </w:r>
      <w:r>
        <w:rPr>
          <w:rFonts w:ascii="Cascadia Mono" w:hAnsi="Cascadia Mono" w:cs="Cascadia Mono"/>
          <w:color w:val="000000"/>
          <w:sz w:val="19"/>
          <w:szCs w:val="19"/>
          <w:lang w:val="en-US"/>
        </w:rPr>
        <w:t>:</w:t>
      </w:r>
    </w:p>
    <w:p w14:paraId="558E95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5A1B4F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64C446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58E28D0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06491A9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D8DCC8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3ED11D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8D15B8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od_node</w:t>
      </w:r>
      <w:r>
        <w:rPr>
          <w:rFonts w:ascii="Cascadia Mono" w:hAnsi="Cascadia Mono" w:cs="Cascadia Mono"/>
          <w:color w:val="000000"/>
          <w:sz w:val="19"/>
          <w:szCs w:val="19"/>
          <w:lang w:val="en-US"/>
        </w:rPr>
        <w:t>:</w:t>
      </w:r>
    </w:p>
    <w:p w14:paraId="52B184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7F2540B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5330AE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0DB3C37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445D9DD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567E22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0113FD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0CB059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iv_node</w:t>
      </w:r>
      <w:r>
        <w:rPr>
          <w:rFonts w:ascii="Cascadia Mono" w:hAnsi="Cascadia Mono" w:cs="Cascadia Mono"/>
          <w:color w:val="000000"/>
          <w:sz w:val="19"/>
          <w:szCs w:val="19"/>
          <w:lang w:val="en-US"/>
        </w:rPr>
        <w:t>:</w:t>
      </w:r>
    </w:p>
    <w:p w14:paraId="37A1DCE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57A35C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124A1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654E6A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0C4C764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C62362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EC4E83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30C47E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nput_node</w:t>
      </w:r>
      <w:r>
        <w:rPr>
          <w:rFonts w:ascii="Cascadia Mono" w:hAnsi="Cascadia Mono" w:cs="Cascadia Mono"/>
          <w:color w:val="000000"/>
          <w:sz w:val="19"/>
          <w:szCs w:val="19"/>
          <w:lang w:val="en-US"/>
        </w:rPr>
        <w:t>:</w:t>
      </w:r>
    </w:p>
    <w:p w14:paraId="792EB0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printf(\"Enter "</w:t>
      </w:r>
      <w:r>
        <w:rPr>
          <w:rFonts w:ascii="Cascadia Mono" w:hAnsi="Cascadia Mono" w:cs="Cascadia Mono"/>
          <w:color w:val="000000"/>
          <w:sz w:val="19"/>
          <w:szCs w:val="19"/>
          <w:lang w:val="en-US"/>
        </w:rPr>
        <w:t>);</w:t>
      </w:r>
    </w:p>
    <w:p w14:paraId="0F277B3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78AFB53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07C8DC7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scanf(\"%%d\", &amp;"</w:t>
      </w:r>
      <w:r>
        <w:rPr>
          <w:rFonts w:ascii="Cascadia Mono" w:hAnsi="Cascadia Mono" w:cs="Cascadia Mono"/>
          <w:color w:val="000000"/>
          <w:sz w:val="19"/>
          <w:szCs w:val="19"/>
          <w:lang w:val="en-US"/>
        </w:rPr>
        <w:t>);</w:t>
      </w:r>
    </w:p>
    <w:p w14:paraId="3FBDE1D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728E12E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4F78164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CFBDD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5785E1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utput_node</w:t>
      </w:r>
      <w:r>
        <w:rPr>
          <w:rFonts w:ascii="Cascadia Mono" w:hAnsi="Cascadia Mono" w:cs="Cascadia Mono"/>
          <w:color w:val="000000"/>
          <w:sz w:val="19"/>
          <w:szCs w:val="19"/>
          <w:lang w:val="en-US"/>
        </w:rPr>
        <w:t xml:space="preserve">: </w:t>
      </w:r>
    </w:p>
    <w:p w14:paraId="25BF15D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printf(\"%%d\\n\", "</w:t>
      </w:r>
      <w:r>
        <w:rPr>
          <w:rFonts w:ascii="Cascadia Mono" w:hAnsi="Cascadia Mono" w:cs="Cascadia Mono"/>
          <w:color w:val="000000"/>
          <w:sz w:val="19"/>
          <w:szCs w:val="19"/>
          <w:lang w:val="en-US"/>
        </w:rPr>
        <w:t>);</w:t>
      </w:r>
    </w:p>
    <w:p w14:paraId="2EB59F7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08B3613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4A52B4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2F7B55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990085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59C63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B9CF9B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024E94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3151B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BC0B9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f_node</w:t>
      </w:r>
      <w:r>
        <w:rPr>
          <w:rFonts w:ascii="Cascadia Mono" w:hAnsi="Cascadia Mono" w:cs="Cascadia Mono"/>
          <w:color w:val="000000"/>
          <w:sz w:val="19"/>
          <w:szCs w:val="19"/>
          <w:lang w:val="en-US"/>
        </w:rPr>
        <w:t>:</w:t>
      </w:r>
    </w:p>
    <w:p w14:paraId="6B8F007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if ("</w:t>
      </w:r>
      <w:r>
        <w:rPr>
          <w:rFonts w:ascii="Cascadia Mono" w:hAnsi="Cascadia Mono" w:cs="Cascadia Mono"/>
          <w:color w:val="000000"/>
          <w:sz w:val="19"/>
          <w:szCs w:val="19"/>
          <w:lang w:val="en-US"/>
        </w:rPr>
        <w:t>);</w:t>
      </w:r>
    </w:p>
    <w:p w14:paraId="6812EFD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3987CD9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29E611F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7A4AEA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2726051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 </w:t>
      </w:r>
    </w:p>
    <w:p w14:paraId="789D1B2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else\n"</w:t>
      </w:r>
      <w:r>
        <w:rPr>
          <w:rFonts w:ascii="Cascadia Mono" w:hAnsi="Cascadia Mono" w:cs="Cascadia Mono"/>
          <w:color w:val="000000"/>
          <w:sz w:val="19"/>
          <w:szCs w:val="19"/>
          <w:lang w:val="en-US"/>
        </w:rPr>
        <w:t>);</w:t>
      </w:r>
    </w:p>
    <w:p w14:paraId="3E2716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7C8CD3D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1A7A2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724B3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60BFAA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goto_node</w:t>
      </w:r>
      <w:r>
        <w:rPr>
          <w:rFonts w:ascii="Cascadia Mono" w:hAnsi="Cascadia Mono" w:cs="Cascadia Mono"/>
          <w:color w:val="000000"/>
          <w:sz w:val="19"/>
          <w:szCs w:val="19"/>
          <w:lang w:val="en-US"/>
        </w:rPr>
        <w:t>:</w:t>
      </w:r>
    </w:p>
    <w:p w14:paraId="049BF0B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goto %s;\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left-&gt;name);</w:t>
      </w:r>
    </w:p>
    <w:p w14:paraId="6D6DCB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827003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B3F508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abel_node</w:t>
      </w:r>
      <w:r>
        <w:rPr>
          <w:rFonts w:ascii="Cascadia Mono" w:hAnsi="Cascadia Mono" w:cs="Cascadia Mono"/>
          <w:color w:val="000000"/>
          <w:sz w:val="19"/>
          <w:szCs w:val="19"/>
          <w:lang w:val="en-US"/>
        </w:rPr>
        <w:t>:</w:t>
      </w:r>
    </w:p>
    <w:p w14:paraId="47007CF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s:\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p>
    <w:p w14:paraId="78C705B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63427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9CC418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BFB676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or_to_node</w:t>
      </w:r>
      <w:r>
        <w:rPr>
          <w:rFonts w:ascii="Cascadia Mono" w:hAnsi="Cascadia Mono" w:cs="Cascadia Mono"/>
          <w:color w:val="000000"/>
          <w:sz w:val="19"/>
          <w:szCs w:val="19"/>
          <w:lang w:val="en-US"/>
        </w:rPr>
        <w:t>:</w:t>
      </w:r>
    </w:p>
    <w:p w14:paraId="06BBE36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for (int "</w:t>
      </w:r>
      <w:r>
        <w:rPr>
          <w:rFonts w:ascii="Cascadia Mono" w:hAnsi="Cascadia Mono" w:cs="Cascadia Mono"/>
          <w:color w:val="000000"/>
          <w:sz w:val="19"/>
          <w:szCs w:val="19"/>
          <w:lang w:val="en-US"/>
        </w:rPr>
        <w:t>);</w:t>
      </w:r>
    </w:p>
    <w:p w14:paraId="71104E6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199C605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1F27E55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5896BD6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29ED277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0A0F83D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lt;= "</w:t>
      </w:r>
      <w:r>
        <w:rPr>
          <w:rFonts w:ascii="Cascadia Mono" w:hAnsi="Cascadia Mono" w:cs="Cascadia Mono"/>
          <w:color w:val="000000"/>
          <w:sz w:val="19"/>
          <w:szCs w:val="19"/>
          <w:lang w:val="en-US"/>
        </w:rPr>
        <w:t>);</w:t>
      </w:r>
    </w:p>
    <w:p w14:paraId="10412B1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2F1DF6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2B93F49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661A43A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18A33E5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499C023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10E246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696E87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or_downto_node</w:t>
      </w:r>
      <w:r>
        <w:rPr>
          <w:rFonts w:ascii="Cascadia Mono" w:hAnsi="Cascadia Mono" w:cs="Cascadia Mono"/>
          <w:color w:val="000000"/>
          <w:sz w:val="19"/>
          <w:szCs w:val="19"/>
          <w:lang w:val="en-US"/>
        </w:rPr>
        <w:t>:</w:t>
      </w:r>
    </w:p>
    <w:p w14:paraId="3660284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for (int "</w:t>
      </w:r>
      <w:r>
        <w:rPr>
          <w:rFonts w:ascii="Cascadia Mono" w:hAnsi="Cascadia Mono" w:cs="Cascadia Mono"/>
          <w:color w:val="000000"/>
          <w:sz w:val="19"/>
          <w:szCs w:val="19"/>
          <w:lang w:val="en-US"/>
        </w:rPr>
        <w:t>);</w:t>
      </w:r>
    </w:p>
    <w:p w14:paraId="21F5AFA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69606DE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33647D9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3133322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14178DE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66ACD12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gt;= "</w:t>
      </w:r>
      <w:r>
        <w:rPr>
          <w:rFonts w:ascii="Cascadia Mono" w:hAnsi="Cascadia Mono" w:cs="Cascadia Mono"/>
          <w:color w:val="000000"/>
          <w:sz w:val="19"/>
          <w:szCs w:val="19"/>
          <w:lang w:val="en-US"/>
        </w:rPr>
        <w:t>);</w:t>
      </w:r>
    </w:p>
    <w:p w14:paraId="0EE0C26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5F8DA45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t>
      </w:r>
      <w:r>
        <w:rPr>
          <w:rFonts w:ascii="Cascadia Mono" w:hAnsi="Cascadia Mono" w:cs="Cascadia Mono"/>
          <w:color w:val="000000"/>
          <w:sz w:val="19"/>
          <w:szCs w:val="19"/>
          <w:lang w:val="en-US"/>
        </w:rPr>
        <w:t>);</w:t>
      </w:r>
    </w:p>
    <w:p w14:paraId="57E71BD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5823C6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6F7D037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29FBFDB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340787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B5B6A0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while_node</w:t>
      </w:r>
      <w:r>
        <w:rPr>
          <w:rFonts w:ascii="Cascadia Mono" w:hAnsi="Cascadia Mono" w:cs="Cascadia Mono"/>
          <w:color w:val="000000"/>
          <w:sz w:val="19"/>
          <w:szCs w:val="19"/>
          <w:lang w:val="en-US"/>
        </w:rPr>
        <w:t>:</w:t>
      </w:r>
    </w:p>
    <w:p w14:paraId="1CFEF90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hile ("</w:t>
      </w:r>
      <w:r>
        <w:rPr>
          <w:rFonts w:ascii="Cascadia Mono" w:hAnsi="Cascadia Mono" w:cs="Cascadia Mono"/>
          <w:color w:val="000000"/>
          <w:sz w:val="19"/>
          <w:szCs w:val="19"/>
          <w:lang w:val="en-US"/>
        </w:rPr>
        <w:t>);</w:t>
      </w:r>
    </w:p>
    <w:p w14:paraId="7CA4C97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58D1324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6C83484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0378AE4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47C19AC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695C84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1D49E2D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69115C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xit_while_node</w:t>
      </w:r>
      <w:r>
        <w:rPr>
          <w:rFonts w:ascii="Cascadia Mono" w:hAnsi="Cascadia Mono" w:cs="Cascadia Mono"/>
          <w:color w:val="000000"/>
          <w:sz w:val="19"/>
          <w:szCs w:val="19"/>
          <w:lang w:val="en-US"/>
        </w:rPr>
        <w:t>:</w:t>
      </w:r>
    </w:p>
    <w:p w14:paraId="76FE00F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break;\n"</w:t>
      </w:r>
      <w:r>
        <w:rPr>
          <w:rFonts w:ascii="Cascadia Mono" w:hAnsi="Cascadia Mono" w:cs="Cascadia Mono"/>
          <w:color w:val="000000"/>
          <w:sz w:val="19"/>
          <w:szCs w:val="19"/>
          <w:lang w:val="en-US"/>
        </w:rPr>
        <w:t>);</w:t>
      </w:r>
    </w:p>
    <w:p w14:paraId="0977ACA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F26F04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3DDF3A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ntinue_while_node</w:t>
      </w:r>
      <w:r>
        <w:rPr>
          <w:rFonts w:ascii="Cascadia Mono" w:hAnsi="Cascadia Mono" w:cs="Cascadia Mono"/>
          <w:color w:val="000000"/>
          <w:sz w:val="19"/>
          <w:szCs w:val="19"/>
          <w:lang w:val="en-US"/>
        </w:rPr>
        <w:t>:</w:t>
      </w:r>
    </w:p>
    <w:p w14:paraId="14D8DE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continue;\n"</w:t>
      </w:r>
      <w:r>
        <w:rPr>
          <w:rFonts w:ascii="Cascadia Mono" w:hAnsi="Cascadia Mono" w:cs="Cascadia Mono"/>
          <w:color w:val="000000"/>
          <w:sz w:val="19"/>
          <w:szCs w:val="19"/>
          <w:lang w:val="en-US"/>
        </w:rPr>
        <w:t>);</w:t>
      </w:r>
    </w:p>
    <w:p w14:paraId="5EE935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33B052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0E46AC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852D1E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repeat_until_node</w:t>
      </w:r>
      <w:r>
        <w:rPr>
          <w:rFonts w:ascii="Cascadia Mono" w:hAnsi="Cascadia Mono" w:cs="Cascadia Mono"/>
          <w:color w:val="000000"/>
          <w:sz w:val="19"/>
          <w:szCs w:val="19"/>
          <w:lang w:val="en-US"/>
        </w:rPr>
        <w:t>:</w:t>
      </w:r>
    </w:p>
    <w:p w14:paraId="2C4B7D1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do\n"</w:t>
      </w:r>
      <w:r>
        <w:rPr>
          <w:rFonts w:ascii="Cascadia Mono" w:hAnsi="Cascadia Mono" w:cs="Cascadia Mono"/>
          <w:color w:val="000000"/>
          <w:sz w:val="19"/>
          <w:szCs w:val="19"/>
          <w:lang w:val="en-US"/>
        </w:rPr>
        <w:t>);</w:t>
      </w:r>
    </w:p>
    <w:p w14:paraId="670B6E1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p>
    <w:p w14:paraId="3C8C51A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while ("</w:t>
      </w:r>
      <w:r>
        <w:rPr>
          <w:rFonts w:ascii="Cascadia Mono" w:hAnsi="Cascadia Mono" w:cs="Cascadia Mono"/>
          <w:color w:val="000000"/>
          <w:sz w:val="19"/>
          <w:szCs w:val="19"/>
          <w:lang w:val="en-US"/>
        </w:rPr>
        <w:t>);</w:t>
      </w:r>
    </w:p>
    <w:p w14:paraId="6E25954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2DD0A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n"</w:t>
      </w:r>
      <w:r>
        <w:rPr>
          <w:rFonts w:ascii="Cascadia Mono" w:hAnsi="Cascadia Mono" w:cs="Cascadia Mono"/>
          <w:color w:val="000000"/>
          <w:sz w:val="19"/>
          <w:szCs w:val="19"/>
          <w:lang w:val="en-US"/>
        </w:rPr>
        <w:t>);</w:t>
      </w:r>
    </w:p>
    <w:p w14:paraId="64D5A53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732F716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E1DD75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r_node</w:t>
      </w:r>
      <w:r>
        <w:rPr>
          <w:rFonts w:ascii="Cascadia Mono" w:hAnsi="Cascadia Mono" w:cs="Cascadia Mono"/>
          <w:color w:val="000000"/>
          <w:sz w:val="19"/>
          <w:szCs w:val="19"/>
          <w:lang w:val="en-US"/>
        </w:rPr>
        <w:t>:</w:t>
      </w:r>
    </w:p>
    <w:p w14:paraId="59DA8EC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0A52DD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4BDD0D2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7A4EDF9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EE4B42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6E0A97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3D21DE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ED1574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nd_node</w:t>
      </w:r>
      <w:r>
        <w:rPr>
          <w:rFonts w:ascii="Cascadia Mono" w:hAnsi="Cascadia Mono" w:cs="Cascadia Mono"/>
          <w:color w:val="000000"/>
          <w:sz w:val="19"/>
          <w:szCs w:val="19"/>
          <w:lang w:val="en-US"/>
        </w:rPr>
        <w:t>:</w:t>
      </w:r>
    </w:p>
    <w:p w14:paraId="000DC8B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2BD8BA8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47824B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amp;&amp; "</w:t>
      </w:r>
      <w:r>
        <w:rPr>
          <w:rFonts w:ascii="Cascadia Mono" w:hAnsi="Cascadia Mono" w:cs="Cascadia Mono"/>
          <w:color w:val="000000"/>
          <w:sz w:val="19"/>
          <w:szCs w:val="19"/>
          <w:lang w:val="en-US"/>
        </w:rPr>
        <w:t>);</w:t>
      </w:r>
    </w:p>
    <w:p w14:paraId="00260C0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4EA91AB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87225E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E253E8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5DD781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ot_node</w:t>
      </w:r>
      <w:r>
        <w:rPr>
          <w:rFonts w:ascii="Cascadia Mono" w:hAnsi="Cascadia Mono" w:cs="Cascadia Mono"/>
          <w:color w:val="000000"/>
          <w:sz w:val="19"/>
          <w:szCs w:val="19"/>
          <w:lang w:val="en-US"/>
        </w:rPr>
        <w:t>:</w:t>
      </w:r>
    </w:p>
    <w:p w14:paraId="2C5424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2F60F8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24BFA89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7B3287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5F24D40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2E7904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inus_node</w:t>
      </w:r>
      <w:r>
        <w:rPr>
          <w:rFonts w:ascii="Cascadia Mono" w:hAnsi="Cascadia Mono" w:cs="Cascadia Mono"/>
          <w:color w:val="000000"/>
          <w:sz w:val="19"/>
          <w:szCs w:val="19"/>
          <w:lang w:val="en-US"/>
        </w:rPr>
        <w:t>:</w:t>
      </w:r>
    </w:p>
    <w:p w14:paraId="2896A4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642B7C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890007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76DB1A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6458C9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mp_node</w:t>
      </w:r>
      <w:r>
        <w:rPr>
          <w:rFonts w:ascii="Cascadia Mono" w:hAnsi="Cascadia Mono" w:cs="Cascadia Mono"/>
          <w:color w:val="000000"/>
          <w:sz w:val="19"/>
          <w:szCs w:val="19"/>
          <w:lang w:val="en-US"/>
        </w:rPr>
        <w:t>:</w:t>
      </w:r>
    </w:p>
    <w:p w14:paraId="052F61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05C7293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strcmp(</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4484407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20A95B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strcmp(</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lt;&gt;"</w:t>
      </w:r>
      <w:r>
        <w:rPr>
          <w:rFonts w:ascii="Cascadia Mono" w:hAnsi="Cascadia Mono" w:cs="Cascadia Mono"/>
          <w:color w:val="000000"/>
          <w:sz w:val="19"/>
          <w:szCs w:val="19"/>
          <w:lang w:val="en-US"/>
        </w:rPr>
        <w:t xml:space="preserve">))          </w:t>
      </w:r>
    </w:p>
    <w:p w14:paraId="1C1836A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 "</w:t>
      </w:r>
      <w:r>
        <w:rPr>
          <w:rFonts w:ascii="Cascadia Mono" w:hAnsi="Cascadia Mono" w:cs="Cascadia Mono"/>
          <w:color w:val="000000"/>
          <w:sz w:val="19"/>
          <w:szCs w:val="19"/>
          <w:lang w:val="en-US"/>
        </w:rPr>
        <w:t>);</w:t>
      </w:r>
    </w:p>
    <w:p w14:paraId="67F49D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strcmp(</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gt;&gt;"</w:t>
      </w:r>
      <w:r>
        <w:rPr>
          <w:rFonts w:ascii="Cascadia Mono" w:hAnsi="Cascadia Mono" w:cs="Cascadia Mono"/>
          <w:color w:val="000000"/>
          <w:sz w:val="19"/>
          <w:szCs w:val="19"/>
          <w:lang w:val="en-US"/>
        </w:rPr>
        <w:t>))</w:t>
      </w:r>
    </w:p>
    <w:p w14:paraId="2E5C367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gt; "</w:t>
      </w:r>
      <w:r>
        <w:rPr>
          <w:rFonts w:ascii="Cascadia Mono" w:hAnsi="Cascadia Mono" w:cs="Cascadia Mono"/>
          <w:color w:val="000000"/>
          <w:sz w:val="19"/>
          <w:szCs w:val="19"/>
          <w:lang w:val="en-US"/>
        </w:rPr>
        <w:t>);</w:t>
      </w:r>
    </w:p>
    <w:p w14:paraId="22A330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698D547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strcmp(</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name, </w:t>
      </w:r>
      <w:r>
        <w:rPr>
          <w:rFonts w:ascii="Cascadia Mono" w:hAnsi="Cascadia Mono" w:cs="Cascadia Mono"/>
          <w:color w:val="A31515"/>
          <w:sz w:val="19"/>
          <w:szCs w:val="19"/>
          <w:lang w:val="en-US"/>
        </w:rPr>
        <w:t>"&lt;&lt;"</w:t>
      </w:r>
      <w:r>
        <w:rPr>
          <w:rFonts w:ascii="Cascadia Mono" w:hAnsi="Cascadia Mono" w:cs="Cascadia Mono"/>
          <w:color w:val="000000"/>
          <w:sz w:val="19"/>
          <w:szCs w:val="19"/>
          <w:lang w:val="en-US"/>
        </w:rPr>
        <w:t>))</w:t>
      </w:r>
    </w:p>
    <w:p w14:paraId="6DED8F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lt; "</w:t>
      </w:r>
      <w:r>
        <w:rPr>
          <w:rFonts w:ascii="Cascadia Mono" w:hAnsi="Cascadia Mono" w:cs="Cascadia Mono"/>
          <w:color w:val="000000"/>
          <w:sz w:val="19"/>
          <w:szCs w:val="19"/>
          <w:lang w:val="en-US"/>
        </w:rPr>
        <w:t>);</w:t>
      </w:r>
    </w:p>
    <w:p w14:paraId="4DB844C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3132741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s "</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ame);</w:t>
      </w:r>
    </w:p>
    <w:p w14:paraId="779D216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62172DF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2E4BCDA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D1C4BF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tatement_node</w:t>
      </w:r>
      <w:r>
        <w:rPr>
          <w:rFonts w:ascii="Cascadia Mono" w:hAnsi="Cascadia Mono" w:cs="Cascadia Mono"/>
          <w:color w:val="000000"/>
          <w:sz w:val="19"/>
          <w:szCs w:val="19"/>
          <w:lang w:val="en-US"/>
        </w:rPr>
        <w:t>:</w:t>
      </w:r>
    </w:p>
    <w:p w14:paraId="319C131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4B94F53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2C90A1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righ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439B95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42C533E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2647A5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ase</w:t>
      </w: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mpount_node</w:t>
      </w:r>
      <w:r>
        <w:rPr>
          <w:rFonts w:ascii="Cascadia Mono" w:hAnsi="Cascadia Mono" w:cs="Cascadia Mono"/>
          <w:color w:val="000000"/>
          <w:sz w:val="19"/>
          <w:szCs w:val="19"/>
          <w:lang w:val="en-US"/>
        </w:rPr>
        <w:t>:</w:t>
      </w:r>
    </w:p>
    <w:p w14:paraId="03B6EEA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1BEEE86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gt;left,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37562F1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   }\n"</w:t>
      </w:r>
      <w:r>
        <w:rPr>
          <w:rFonts w:ascii="Cascadia Mono" w:hAnsi="Cascadia Mono" w:cs="Cascadia Mono"/>
          <w:color w:val="000000"/>
          <w:sz w:val="19"/>
          <w:szCs w:val="19"/>
          <w:lang w:val="en-US"/>
        </w:rPr>
        <w:t>);</w:t>
      </w:r>
    </w:p>
    <w:p w14:paraId="0059CC1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0FF676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D3D384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default</w:t>
      </w:r>
      <w:r>
        <w:rPr>
          <w:rFonts w:ascii="Cascadia Mono" w:hAnsi="Cascadia Mono" w:cs="Cascadia Mono"/>
          <w:color w:val="000000"/>
          <w:sz w:val="19"/>
          <w:szCs w:val="19"/>
          <w:lang w:val="en-US"/>
        </w:rPr>
        <w:t>:</w:t>
      </w:r>
    </w:p>
    <w:p w14:paraId="30A46C9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printf(</w:t>
      </w:r>
      <w:r>
        <w:rPr>
          <w:rFonts w:ascii="Cascadia Mono" w:hAnsi="Cascadia Mono" w:cs="Cascadia Mono"/>
          <w:color w:val="6F008A"/>
          <w:sz w:val="19"/>
          <w:szCs w:val="19"/>
          <w:lang w:val="en-US"/>
        </w:rPr>
        <w:t>stderr</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Unknown node type: %d\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gt;nodetype);</w:t>
      </w:r>
    </w:p>
    <w:p w14:paraId="2EE5B6E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break</w:t>
      </w:r>
      <w:r>
        <w:rPr>
          <w:rFonts w:ascii="Cascadia Mono" w:hAnsi="Cascadia Mono" w:cs="Cascadia Mono"/>
          <w:color w:val="000000"/>
          <w:sz w:val="19"/>
          <w:szCs w:val="19"/>
          <w:lang w:val="en-US"/>
        </w:rPr>
        <w:t>;</w:t>
      </w:r>
    </w:p>
    <w:p w14:paraId="3DA615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59798C9" w14:textId="77777777" w:rsidR="001B6DAC" w:rsidRDefault="001B6DAC" w:rsidP="001B6DAC">
      <w:pPr>
        <w:spacing w:after="0"/>
        <w:ind w:right="-142"/>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520077C8" w14:textId="77777777" w:rsidR="001B6DAC" w:rsidRDefault="001B6DAC" w:rsidP="001B6DAC">
      <w:pPr>
        <w:spacing w:after="0"/>
        <w:ind w:right="-142"/>
        <w:rPr>
          <w:rFonts w:ascii="Cascadia Mono" w:hAnsi="Cascadia Mono" w:cs="Cascadia Mono"/>
          <w:color w:val="000000"/>
          <w:sz w:val="19"/>
          <w:szCs w:val="19"/>
          <w:lang w:val="en-US"/>
        </w:rPr>
      </w:pPr>
    </w:p>
    <w:p w14:paraId="5ADB72BC" w14:textId="77777777" w:rsidR="001B6DAC" w:rsidRDefault="001B6DAC" w:rsidP="001B6DAC">
      <w:pPr>
        <w:spacing w:after="0"/>
        <w:ind w:right="-142"/>
        <w:rPr>
          <w:rFonts w:ascii="Cascadia Mono" w:hAnsi="Cascadia Mono" w:cs="Cascadia Mono"/>
          <w:color w:val="000000"/>
          <w:sz w:val="19"/>
          <w:szCs w:val="19"/>
          <w:lang w:val="en-US"/>
        </w:rPr>
      </w:pPr>
    </w:p>
    <w:p w14:paraId="7959291B" w14:textId="77777777" w:rsidR="001B6DAC" w:rsidRDefault="001B6DAC" w:rsidP="001B6DAC">
      <w:pPr>
        <w:spacing w:after="0"/>
        <w:ind w:right="-142"/>
        <w:rPr>
          <w:rFonts w:ascii="Cascadia Mono" w:hAnsi="Cascadia Mono" w:cs="Cascadia Mono"/>
          <w:color w:val="000000"/>
          <w:sz w:val="19"/>
          <w:szCs w:val="19"/>
          <w:lang w:val="en-US"/>
        </w:rPr>
      </w:pPr>
    </w:p>
    <w:p w14:paraId="274D28DC" w14:textId="77777777" w:rsidR="001B6DAC" w:rsidRDefault="001B6DAC" w:rsidP="001B6DAC">
      <w:pPr>
        <w:spacing w:after="0"/>
        <w:ind w:right="-142"/>
        <w:rPr>
          <w:rFonts w:ascii="Cascadia Mono" w:hAnsi="Cascadia Mono" w:cs="Cascadia Mono"/>
          <w:color w:val="000000"/>
          <w:sz w:val="19"/>
          <w:szCs w:val="19"/>
          <w:lang w:val="en-US"/>
        </w:rPr>
      </w:pPr>
    </w:p>
    <w:p w14:paraId="6DE0CE53" w14:textId="77777777" w:rsidR="001B6DAC" w:rsidRDefault="001B6DAC" w:rsidP="001B6DAC">
      <w:pPr>
        <w:spacing w:after="0"/>
        <w:ind w:right="-142"/>
        <w:rPr>
          <w:rFonts w:ascii="Cascadia Mono" w:hAnsi="Cascadia Mono" w:cs="Cascadia Mono"/>
          <w:color w:val="000000"/>
          <w:sz w:val="19"/>
          <w:szCs w:val="19"/>
          <w:lang w:val="en-US"/>
        </w:rPr>
      </w:pPr>
    </w:p>
    <w:p w14:paraId="28D7EB15" w14:textId="77777777" w:rsidR="001B6DAC" w:rsidRDefault="001B6DAC" w:rsidP="001B6DAC">
      <w:pPr>
        <w:spacing w:after="0"/>
        <w:ind w:right="-142"/>
        <w:rPr>
          <w:rFonts w:ascii="Cascadia Mono" w:hAnsi="Cascadia Mono" w:cs="Cascadia Mono"/>
          <w:color w:val="000000"/>
          <w:sz w:val="19"/>
          <w:szCs w:val="19"/>
          <w:lang w:val="en-US"/>
        </w:rPr>
      </w:pPr>
    </w:p>
    <w:p w14:paraId="7C3E2B46" w14:textId="77777777" w:rsidR="001B6DAC" w:rsidRDefault="001B6DAC" w:rsidP="001B6DAC">
      <w:pPr>
        <w:spacing w:after="0"/>
        <w:ind w:right="-142"/>
        <w:rPr>
          <w:rFonts w:ascii="Cascadia Mono" w:hAnsi="Cascadia Mono" w:cs="Cascadia Mono"/>
          <w:color w:val="000000"/>
          <w:sz w:val="19"/>
          <w:szCs w:val="19"/>
          <w:lang w:val="en-US"/>
        </w:rPr>
      </w:pPr>
    </w:p>
    <w:p w14:paraId="33BC70D2" w14:textId="77777777" w:rsidR="001B6DAC" w:rsidRDefault="001B6DAC" w:rsidP="001B6DAC">
      <w:pPr>
        <w:spacing w:after="0"/>
        <w:ind w:firstLine="360"/>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compile.cpp</w:t>
      </w:r>
    </w:p>
    <w:p w14:paraId="5F40F491" w14:textId="30FEC7D8" w:rsidR="001B6DAC" w:rsidRDefault="001B6DAC" w:rsidP="001B6DAC">
      <w:pPr>
        <w:spacing w:before="240" w:after="0"/>
        <w:ind w:firstLine="360"/>
        <w:rPr>
          <w:rFonts w:ascii="Times New Roman" w:hAnsi="Times New Roman" w:cs="Times New Roman"/>
          <w:sz w:val="24"/>
        </w:rPr>
      </w:pPr>
      <w:r>
        <w:rPr>
          <w:rFonts w:ascii="Times New Roman" w:hAnsi="Times New Roman" w:cs="Times New Roman"/>
          <w:sz w:val="24"/>
        </w:rPr>
        <w:t>Цей код включає функції для компіляції вихідного файлу в виконуваний (.exe) файл за допомогою GCC і виконує перевірку доступності файлу.</w:t>
      </w:r>
    </w:p>
    <w:p w14:paraId="5D755C1F" w14:textId="77777777" w:rsidR="001B6DAC" w:rsidRPr="00C604F8" w:rsidRDefault="001B6DAC" w:rsidP="001B6DAC">
      <w:pPr>
        <w:autoSpaceDE w:val="0"/>
        <w:autoSpaceDN w:val="0"/>
        <w:adjustRightInd w:val="0"/>
        <w:spacing w:after="0" w:line="240" w:lineRule="auto"/>
        <w:rPr>
          <w:rFonts w:ascii="Cascadia Mono" w:hAnsi="Cascadia Mono" w:cs="Cascadia Mono"/>
          <w:color w:val="000000"/>
          <w:sz w:val="19"/>
          <w:szCs w:val="19"/>
        </w:rPr>
      </w:pPr>
      <w:r w:rsidRPr="00C604F8">
        <w:rPr>
          <w:rFonts w:ascii="Cascadia Mono" w:hAnsi="Cascadia Mono" w:cs="Cascadia Mono"/>
          <w:color w:val="808080"/>
          <w:sz w:val="19"/>
          <w:szCs w:val="19"/>
        </w:rPr>
        <w:t>#</w:t>
      </w:r>
      <w:r>
        <w:rPr>
          <w:rFonts w:ascii="Cascadia Mono" w:hAnsi="Cascadia Mono" w:cs="Cascadia Mono"/>
          <w:color w:val="808080"/>
          <w:sz w:val="19"/>
          <w:szCs w:val="19"/>
          <w:lang w:val="en-US"/>
        </w:rPr>
        <w:t>include</w:t>
      </w:r>
      <w:r w:rsidRPr="00C604F8">
        <w:rPr>
          <w:rFonts w:ascii="Cascadia Mono" w:hAnsi="Cascadia Mono" w:cs="Cascadia Mono"/>
          <w:color w:val="000000"/>
          <w:sz w:val="19"/>
          <w:szCs w:val="19"/>
        </w:rPr>
        <w:t xml:space="preserve"> </w:t>
      </w:r>
      <w:r w:rsidRPr="00C604F8">
        <w:rPr>
          <w:rFonts w:ascii="Cascadia Mono" w:hAnsi="Cascadia Mono" w:cs="Cascadia Mono"/>
          <w:color w:val="A31515"/>
          <w:sz w:val="19"/>
          <w:szCs w:val="19"/>
        </w:rPr>
        <w:t>&lt;</w:t>
      </w:r>
      <w:r>
        <w:rPr>
          <w:rFonts w:ascii="Cascadia Mono" w:hAnsi="Cascadia Mono" w:cs="Cascadia Mono"/>
          <w:color w:val="A31515"/>
          <w:sz w:val="19"/>
          <w:szCs w:val="19"/>
          <w:lang w:val="en-US"/>
        </w:rPr>
        <w:t>Windows</w:t>
      </w:r>
      <w:r w:rsidRPr="00C604F8">
        <w:rPr>
          <w:rFonts w:ascii="Cascadia Mono" w:hAnsi="Cascadia Mono" w:cs="Cascadia Mono"/>
          <w:color w:val="A31515"/>
          <w:sz w:val="19"/>
          <w:szCs w:val="19"/>
        </w:rPr>
        <w:t>.</w:t>
      </w:r>
      <w:r>
        <w:rPr>
          <w:rFonts w:ascii="Cascadia Mono" w:hAnsi="Cascadia Mono" w:cs="Cascadia Mono"/>
          <w:color w:val="A31515"/>
          <w:sz w:val="19"/>
          <w:szCs w:val="19"/>
          <w:lang w:val="en-US"/>
        </w:rPr>
        <w:t>h</w:t>
      </w:r>
      <w:r w:rsidRPr="00C604F8">
        <w:rPr>
          <w:rFonts w:ascii="Cascadia Mono" w:hAnsi="Cascadia Mono" w:cs="Cascadia Mono"/>
          <w:color w:val="A31515"/>
          <w:sz w:val="19"/>
          <w:szCs w:val="19"/>
        </w:rPr>
        <w:t>&gt;</w:t>
      </w:r>
    </w:p>
    <w:p w14:paraId="7A5BF1C4" w14:textId="77777777" w:rsidR="001B6DAC" w:rsidRPr="00C604F8" w:rsidRDefault="001B6DAC" w:rsidP="001B6DAC">
      <w:pPr>
        <w:autoSpaceDE w:val="0"/>
        <w:autoSpaceDN w:val="0"/>
        <w:adjustRightInd w:val="0"/>
        <w:spacing w:after="0" w:line="240" w:lineRule="auto"/>
        <w:rPr>
          <w:rFonts w:ascii="Cascadia Mono" w:hAnsi="Cascadia Mono" w:cs="Cascadia Mono"/>
          <w:color w:val="000000"/>
          <w:sz w:val="19"/>
          <w:szCs w:val="19"/>
        </w:rPr>
      </w:pPr>
      <w:r w:rsidRPr="00C604F8">
        <w:rPr>
          <w:rFonts w:ascii="Cascadia Mono" w:hAnsi="Cascadia Mono" w:cs="Cascadia Mono"/>
          <w:color w:val="808080"/>
          <w:sz w:val="19"/>
          <w:szCs w:val="19"/>
        </w:rPr>
        <w:t>#</w:t>
      </w:r>
      <w:r>
        <w:rPr>
          <w:rFonts w:ascii="Cascadia Mono" w:hAnsi="Cascadia Mono" w:cs="Cascadia Mono"/>
          <w:color w:val="808080"/>
          <w:sz w:val="19"/>
          <w:szCs w:val="19"/>
          <w:lang w:val="en-US"/>
        </w:rPr>
        <w:t>include</w:t>
      </w:r>
      <w:r w:rsidRPr="00C604F8">
        <w:rPr>
          <w:rFonts w:ascii="Cascadia Mono" w:hAnsi="Cascadia Mono" w:cs="Cascadia Mono"/>
          <w:color w:val="000000"/>
          <w:sz w:val="19"/>
          <w:szCs w:val="19"/>
        </w:rPr>
        <w:t xml:space="preserve"> </w:t>
      </w:r>
      <w:r w:rsidRPr="00C604F8">
        <w:rPr>
          <w:rFonts w:ascii="Cascadia Mono" w:hAnsi="Cascadia Mono" w:cs="Cascadia Mono"/>
          <w:color w:val="A31515"/>
          <w:sz w:val="19"/>
          <w:szCs w:val="19"/>
        </w:rPr>
        <w:t>&lt;</w:t>
      </w:r>
      <w:r>
        <w:rPr>
          <w:rFonts w:ascii="Cascadia Mono" w:hAnsi="Cascadia Mono" w:cs="Cascadia Mono"/>
          <w:color w:val="A31515"/>
          <w:sz w:val="19"/>
          <w:szCs w:val="19"/>
          <w:lang w:val="en-US"/>
        </w:rPr>
        <w:t>stdio</w:t>
      </w:r>
      <w:r w:rsidRPr="00C604F8">
        <w:rPr>
          <w:rFonts w:ascii="Cascadia Mono" w:hAnsi="Cascadia Mono" w:cs="Cascadia Mono"/>
          <w:color w:val="A31515"/>
          <w:sz w:val="19"/>
          <w:szCs w:val="19"/>
        </w:rPr>
        <w:t>.</w:t>
      </w:r>
      <w:r>
        <w:rPr>
          <w:rFonts w:ascii="Cascadia Mono" w:hAnsi="Cascadia Mono" w:cs="Cascadia Mono"/>
          <w:color w:val="A31515"/>
          <w:sz w:val="19"/>
          <w:szCs w:val="19"/>
          <w:lang w:val="en-US"/>
        </w:rPr>
        <w:t>h</w:t>
      </w:r>
      <w:r w:rsidRPr="00C604F8">
        <w:rPr>
          <w:rFonts w:ascii="Cascadia Mono" w:hAnsi="Cascadia Mono" w:cs="Cascadia Mono"/>
          <w:color w:val="A31515"/>
          <w:sz w:val="19"/>
          <w:szCs w:val="19"/>
        </w:rPr>
        <w:t>&gt;</w:t>
      </w:r>
    </w:p>
    <w:p w14:paraId="3456EA9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ring&gt;</w:t>
      </w:r>
    </w:p>
    <w:p w14:paraId="057326A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fstream&gt;</w:t>
      </w:r>
    </w:p>
    <w:p w14:paraId="2D9DE50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D67FEA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_CAT2</w:t>
      </w:r>
      <w:r>
        <w:rPr>
          <w:rFonts w:ascii="Cascadia Mono" w:hAnsi="Cascadia Mono" w:cs="Cascadia Mono"/>
          <w:color w:val="000000"/>
          <w:sz w:val="19"/>
          <w:szCs w:val="19"/>
          <w:lang w:val="en-US"/>
        </w:rPr>
        <w:t>(x, y) x##y</w:t>
      </w:r>
    </w:p>
    <w:p w14:paraId="39A146F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_CAT</w:t>
      </w:r>
      <w:r>
        <w:rPr>
          <w:rFonts w:ascii="Cascadia Mono" w:hAnsi="Cascadia Mono" w:cs="Cascadia Mono"/>
          <w:color w:val="000000"/>
          <w:sz w:val="19"/>
          <w:szCs w:val="19"/>
          <w:lang w:val="en-US"/>
        </w:rPr>
        <w:t xml:space="preserve">(x, y) </w:t>
      </w:r>
      <w:r>
        <w:rPr>
          <w:rFonts w:ascii="Cascadia Mono" w:hAnsi="Cascadia Mono" w:cs="Cascadia Mono"/>
          <w:color w:val="6F008A"/>
          <w:sz w:val="19"/>
          <w:szCs w:val="19"/>
          <w:lang w:val="en-US"/>
        </w:rPr>
        <w:t>SCOPE_EXIT_CAT2</w:t>
      </w:r>
      <w:r>
        <w:rPr>
          <w:rFonts w:ascii="Cascadia Mono" w:hAnsi="Cascadia Mono" w:cs="Cascadia Mono"/>
          <w:color w:val="000000"/>
          <w:sz w:val="19"/>
          <w:szCs w:val="19"/>
          <w:lang w:val="en-US"/>
        </w:rPr>
        <w:t>(x, y)</w:t>
      </w:r>
    </w:p>
    <w:p w14:paraId="7B2BC2E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auto</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SCOPE_EXIT_CAT</w:t>
      </w:r>
      <w:r>
        <w:rPr>
          <w:rFonts w:ascii="Cascadia Mono" w:hAnsi="Cascadia Mono" w:cs="Cascadia Mono"/>
          <w:color w:val="000000"/>
          <w:sz w:val="19"/>
          <w:szCs w:val="19"/>
          <w:lang w:val="en-US"/>
        </w:rPr>
        <w:t xml:space="preserve">(scopeExit_, </w:t>
      </w:r>
      <w:r>
        <w:rPr>
          <w:rFonts w:ascii="Cascadia Mono" w:hAnsi="Cascadia Mono" w:cs="Cascadia Mono"/>
          <w:color w:val="6F008A"/>
          <w:sz w:val="19"/>
          <w:szCs w:val="19"/>
          <w:lang w:val="en-US"/>
        </w:rPr>
        <w:t>__COUNTER__</w:t>
      </w:r>
      <w:r>
        <w:rPr>
          <w:rFonts w:ascii="Cascadia Mono" w:hAnsi="Cascadia Mono" w:cs="Cascadia Mono"/>
          <w:color w:val="000000"/>
          <w:sz w:val="19"/>
          <w:szCs w:val="19"/>
          <w:lang w:val="en-US"/>
        </w:rPr>
        <w:t>) = Safe::</w:t>
      </w:r>
      <w:r>
        <w:rPr>
          <w:rFonts w:ascii="Cascadia Mono" w:hAnsi="Cascadia Mono" w:cs="Cascadia Mono"/>
          <w:color w:val="2B91AF"/>
          <w:sz w:val="19"/>
          <w:szCs w:val="19"/>
          <w:lang w:val="en-US"/>
        </w:rPr>
        <w:t>MakeScopeExit</w:t>
      </w:r>
      <w:r>
        <w:rPr>
          <w:rFonts w:ascii="Cascadia Mono" w:hAnsi="Cascadia Mono" w:cs="Cascadia Mono"/>
          <w:color w:val="000000"/>
          <w:sz w:val="19"/>
          <w:szCs w:val="19"/>
          <w:lang w:val="en-US"/>
        </w:rPr>
        <w:t xml:space="preserve">() </w:t>
      </w:r>
      <w:r>
        <w:rPr>
          <w:rFonts w:ascii="Cascadia Mono" w:hAnsi="Cascadia Mono" w:cs="Cascadia Mono"/>
          <w:color w:val="008080"/>
          <w:sz w:val="19"/>
          <w:szCs w:val="19"/>
          <w:lang w:val="en-US"/>
        </w:rPr>
        <w:t>+=</w:t>
      </w:r>
      <w:r>
        <w:rPr>
          <w:rFonts w:ascii="Cascadia Mono" w:hAnsi="Cascadia Mono" w:cs="Cascadia Mono"/>
          <w:color w:val="000000"/>
          <w:sz w:val="19"/>
          <w:szCs w:val="19"/>
          <w:lang w:val="en-US"/>
        </w:rPr>
        <w:t xml:space="preserve"> [&amp;]</w:t>
      </w:r>
    </w:p>
    <w:p w14:paraId="58E0DD9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5A2341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namespace</w:t>
      </w:r>
      <w:r>
        <w:rPr>
          <w:rFonts w:ascii="Cascadia Mono" w:hAnsi="Cascadia Mono" w:cs="Cascadia Mono"/>
          <w:color w:val="000000"/>
          <w:sz w:val="19"/>
          <w:szCs w:val="19"/>
          <w:lang w:val="en-US"/>
        </w:rPr>
        <w:t xml:space="preserve"> Safe</w:t>
      </w:r>
    </w:p>
    <w:p w14:paraId="7AB513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0FB411A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template</w:t>
      </w:r>
      <w:r>
        <w:rPr>
          <w:rFonts w:ascii="Cascadia Mono" w:hAnsi="Cascadia Mono" w:cs="Cascadia Mono"/>
          <w:color w:val="000000"/>
          <w:sz w:val="19"/>
          <w:szCs w:val="19"/>
          <w:lang w:val="en-US"/>
        </w:rPr>
        <w:t xml:space="preserve"> &lt;</w:t>
      </w:r>
      <w:r>
        <w:rPr>
          <w:rFonts w:ascii="Cascadia Mono" w:hAnsi="Cascadia Mono" w:cs="Cascadia Mono"/>
          <w:color w:val="0000FF"/>
          <w:sz w:val="19"/>
          <w:szCs w:val="19"/>
          <w:lang w:val="en-US"/>
        </w:rPr>
        <w:t>typenam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p>
    <w:p w14:paraId="0A150E4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lass</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p>
    <w:p w14:paraId="64D27E6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A474A5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using</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 = </w:t>
      </w:r>
      <w:r>
        <w:rPr>
          <w:rFonts w:ascii="Cascadia Mono" w:hAnsi="Cascadia Mono" w:cs="Cascadia Mono"/>
          <w:color w:val="0000FF"/>
          <w:sz w:val="19"/>
          <w:szCs w:val="19"/>
          <w:lang w:val="en-US"/>
        </w:rPr>
        <w:t>typename</w:t>
      </w:r>
      <w:r>
        <w:rPr>
          <w:rFonts w:ascii="Cascadia Mono" w:hAnsi="Cascadia Mono" w:cs="Cascadia Mono"/>
          <w:color w:val="000000"/>
          <w:sz w:val="19"/>
          <w:szCs w:val="19"/>
          <w:lang w:val="en-US"/>
        </w:rPr>
        <w:t xml:space="preserve"> std::</w:t>
      </w:r>
      <w:r>
        <w:rPr>
          <w:rFonts w:ascii="Cascadia Mono" w:hAnsi="Cascadia Mono" w:cs="Cascadia Mono"/>
          <w:color w:val="2B91AF"/>
          <w:sz w:val="19"/>
          <w:szCs w:val="19"/>
          <w:lang w:val="en-US"/>
        </w:rPr>
        <w:t>decay_t</w:t>
      </w:r>
      <w:r>
        <w:rPr>
          <w:rFonts w:ascii="Cascadia Mono" w:hAnsi="Cascadia Mono" w:cs="Cascadia Mono"/>
          <w:color w:val="000000"/>
          <w:sz w:val="19"/>
          <w:szCs w:val="19"/>
          <w:lang w:val="en-US"/>
        </w:rPr>
        <w:t>&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p>
    <w:p w14:paraId="1BFBFC8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2D1339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public</w:t>
      </w:r>
      <w:r>
        <w:rPr>
          <w:rFonts w:ascii="Cascadia Mono" w:hAnsi="Cascadia Mono" w:cs="Cascadia Mono"/>
          <w:color w:val="000000"/>
          <w:sz w:val="19"/>
          <w:szCs w:val="19"/>
          <w:lang w:val="en-US"/>
        </w:rPr>
        <w:t>:</w:t>
      </w:r>
    </w:p>
    <w:p w14:paraId="558582C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xplicit</w:t>
      </w:r>
      <w:r>
        <w:rPr>
          <w:rFonts w:ascii="Cascadia Mono" w:hAnsi="Cascadia Mono" w:cs="Cascadia Mono"/>
          <w:color w:val="000000"/>
          <w:sz w:val="19"/>
          <w:szCs w:val="19"/>
          <w:lang w:val="en-US"/>
        </w:rPr>
        <w:t xml:space="preserve"> ScopeExit(</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amp;&amp; </w:t>
      </w:r>
      <w:r>
        <w:rPr>
          <w:rFonts w:ascii="Cascadia Mono" w:hAnsi="Cascadia Mono" w:cs="Cascadia Mono"/>
          <w:color w:val="808080"/>
          <w:sz w:val="19"/>
          <w:szCs w:val="19"/>
          <w:lang w:val="en-US"/>
        </w:rPr>
        <w:t>action</w:t>
      </w:r>
      <w:r>
        <w:rPr>
          <w:rFonts w:ascii="Cascadia Mono" w:hAnsi="Cascadia Mono" w:cs="Cascadia Mono"/>
          <w:color w:val="000000"/>
          <w:sz w:val="19"/>
          <w:szCs w:val="19"/>
          <w:lang w:val="en-US"/>
        </w:rPr>
        <w:t>) : _action(std::move(</w:t>
      </w:r>
      <w:r>
        <w:rPr>
          <w:rFonts w:ascii="Cascadia Mono" w:hAnsi="Cascadia Mono" w:cs="Cascadia Mono"/>
          <w:color w:val="808080"/>
          <w:sz w:val="19"/>
          <w:szCs w:val="19"/>
          <w:lang w:val="en-US"/>
        </w:rPr>
        <w:t>action</w:t>
      </w:r>
      <w:r>
        <w:rPr>
          <w:rFonts w:ascii="Cascadia Mono" w:hAnsi="Cascadia Mono" w:cs="Cascadia Mono"/>
          <w:color w:val="000000"/>
          <w:sz w:val="19"/>
          <w:szCs w:val="19"/>
          <w:lang w:val="en-US"/>
        </w:rPr>
        <w:t>)) {}</w:t>
      </w:r>
    </w:p>
    <w:p w14:paraId="7DF63FA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copeExit() { _action(); }</w:t>
      </w:r>
    </w:p>
    <w:p w14:paraId="6AF4576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AC93E8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copeExit()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557027C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copeExi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4AB3686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 xml:space="preserve">&amp; </w:t>
      </w:r>
      <w:r>
        <w:rPr>
          <w:rFonts w:ascii="Cascadia Mono" w:hAnsi="Cascadia Mono" w:cs="Cascadia Mono"/>
          <w:color w:val="008080"/>
          <w:sz w:val="19"/>
          <w:szCs w:val="19"/>
          <w:lang w:val="en-US"/>
        </w:rPr>
        <w:t>operator=</w:t>
      </w:r>
      <w:r>
        <w:rPr>
          <w:rFonts w:ascii="Cascadia Mono" w:hAnsi="Cascadia Mono" w:cs="Cascadia Mono"/>
          <w:color w:val="000000"/>
          <w:sz w:val="19"/>
          <w:szCs w:val="19"/>
          <w:lang w:val="en-US"/>
        </w:rPr>
        <w: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5FB9AA4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copeExit(</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 xml:space="preserve">&amp;&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70C59A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 xml:space="preserve">&amp; </w:t>
      </w:r>
      <w:r>
        <w:rPr>
          <w:rFonts w:ascii="Cascadia Mono" w:hAnsi="Cascadia Mono" w:cs="Cascadia Mono"/>
          <w:color w:val="008080"/>
          <w:sz w:val="19"/>
          <w:szCs w:val="19"/>
          <w:lang w:val="en-US"/>
        </w:rPr>
        <w:t>operator=</w:t>
      </w:r>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 xml:space="preserve">&amp;&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67C7786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copeExit(</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6A63E00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copeExit(</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amp;) =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w:t>
      </w:r>
    </w:p>
    <w:p w14:paraId="1495BA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4F317FF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private</w:t>
      </w:r>
      <w:r>
        <w:rPr>
          <w:rFonts w:ascii="Cascadia Mono" w:hAnsi="Cascadia Mono" w:cs="Cascadia Mono"/>
          <w:color w:val="000000"/>
          <w:sz w:val="19"/>
          <w:szCs w:val="19"/>
          <w:lang w:val="en-US"/>
        </w:rPr>
        <w:t>:</w:t>
      </w:r>
    </w:p>
    <w:p w14:paraId="3906634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w:t>
      </w:r>
      <w:r>
        <w:rPr>
          <w:rFonts w:ascii="Cascadia Mono" w:hAnsi="Cascadia Mono" w:cs="Cascadia Mono"/>
          <w:color w:val="000000"/>
          <w:sz w:val="19"/>
          <w:szCs w:val="19"/>
          <w:lang w:val="en-US"/>
        </w:rPr>
        <w:t xml:space="preserve"> _action;</w:t>
      </w:r>
    </w:p>
    <w:p w14:paraId="451C222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35791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3162B4D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MakeScopeExit</w:t>
      </w:r>
    </w:p>
    <w:p w14:paraId="32C0A8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4081F8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template</w:t>
      </w:r>
      <w:r>
        <w:rPr>
          <w:rFonts w:ascii="Cascadia Mono" w:hAnsi="Cascadia Mono" w:cs="Cascadia Mono"/>
          <w:color w:val="000000"/>
          <w:sz w:val="19"/>
          <w:szCs w:val="19"/>
          <w:lang w:val="en-US"/>
        </w:rPr>
        <w:t xml:space="preserve"> &lt;</w:t>
      </w:r>
      <w:r>
        <w:rPr>
          <w:rFonts w:ascii="Cascadia Mono" w:hAnsi="Cascadia Mono" w:cs="Cascadia Mono"/>
          <w:color w:val="0000FF"/>
          <w:sz w:val="19"/>
          <w:szCs w:val="19"/>
          <w:lang w:val="en-US"/>
        </w:rPr>
        <w:t>typenam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p>
    <w:p w14:paraId="66AF324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 xml:space="preserve">&gt; </w:t>
      </w:r>
      <w:r>
        <w:rPr>
          <w:rFonts w:ascii="Cascadia Mono" w:hAnsi="Cascadia Mono" w:cs="Cascadia Mono"/>
          <w:color w:val="008080"/>
          <w:sz w:val="19"/>
          <w:szCs w:val="19"/>
          <w:lang w:val="en-US"/>
        </w:rPr>
        <w:t>operator+=</w:t>
      </w:r>
      <w:r>
        <w:rPr>
          <w:rFonts w:ascii="Cascadia Mono" w:hAnsi="Cascadia Mono" w:cs="Cascadia Mono"/>
          <w:color w:val="000000"/>
          <w:sz w:val="19"/>
          <w:szCs w:val="19"/>
          <w:lang w:val="en-US"/>
        </w:rPr>
        <w: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 xml:space="preserve">&amp;&amp; </w:t>
      </w:r>
      <w:r>
        <w:rPr>
          <w:rFonts w:ascii="Cascadia Mono" w:hAnsi="Cascadia Mono" w:cs="Cascadia Mono"/>
          <w:color w:val="808080"/>
          <w:sz w:val="19"/>
          <w:szCs w:val="19"/>
          <w:lang w:val="en-US"/>
        </w:rPr>
        <w:t>f</w:t>
      </w:r>
      <w:r>
        <w:rPr>
          <w:rFonts w:ascii="Cascadia Mono" w:hAnsi="Cascadia Mono" w:cs="Cascadia Mono"/>
          <w:color w:val="000000"/>
          <w:sz w:val="19"/>
          <w:szCs w:val="19"/>
          <w:lang w:val="en-US"/>
        </w:rPr>
        <w:t>)</w:t>
      </w:r>
    </w:p>
    <w:p w14:paraId="6A2971C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52FF269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copeExit</w:t>
      </w:r>
      <w:r>
        <w:rPr>
          <w:rFonts w:ascii="Cascadia Mono" w:hAnsi="Cascadia Mono" w:cs="Cascadia Mono"/>
          <w:color w:val="000000"/>
          <w:sz w:val="19"/>
          <w:szCs w:val="19"/>
          <w:lang w:val="en-US"/>
        </w:rPr>
        <w:t>&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std::forward&lt;</w:t>
      </w:r>
      <w:r>
        <w:rPr>
          <w:rFonts w:ascii="Cascadia Mono" w:hAnsi="Cascadia Mono" w:cs="Cascadia Mono"/>
          <w:color w:val="2B91AF"/>
          <w:sz w:val="19"/>
          <w:szCs w:val="19"/>
          <w:lang w:val="en-US"/>
        </w:rPr>
        <w:t>F</w:t>
      </w:r>
      <w:r>
        <w:rPr>
          <w:rFonts w:ascii="Cascadia Mono" w:hAnsi="Cascadia Mono" w:cs="Cascadia Mono"/>
          <w:color w:val="000000"/>
          <w:sz w:val="19"/>
          <w:szCs w:val="19"/>
          <w:lang w:val="en-US"/>
        </w:rPr>
        <w:t>&gt;(</w:t>
      </w:r>
      <w:r>
        <w:rPr>
          <w:rFonts w:ascii="Cascadia Mono" w:hAnsi="Cascadia Mono" w:cs="Cascadia Mono"/>
          <w:color w:val="808080"/>
          <w:sz w:val="19"/>
          <w:szCs w:val="19"/>
          <w:lang w:val="en-US"/>
        </w:rPr>
        <w:t>f</w:t>
      </w:r>
      <w:r>
        <w:rPr>
          <w:rFonts w:ascii="Cascadia Mono" w:hAnsi="Cascadia Mono" w:cs="Cascadia Mono"/>
          <w:color w:val="000000"/>
          <w:sz w:val="19"/>
          <w:szCs w:val="19"/>
          <w:lang w:val="en-US"/>
        </w:rPr>
        <w:t>));</w:t>
      </w:r>
    </w:p>
    <w:p w14:paraId="2178C21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0BA54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755218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7F33F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9DA27C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71355E3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bool</w:t>
      </w:r>
      <w:r>
        <w:rPr>
          <w:rFonts w:ascii="Cascadia Mono" w:hAnsi="Cascadia Mono" w:cs="Cascadia Mono"/>
          <w:color w:val="000000"/>
          <w:sz w:val="19"/>
          <w:szCs w:val="19"/>
          <w:lang w:val="en-US"/>
        </w:rPr>
        <w:t xml:space="preserve"> is_file_accessible(</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file_path</w:t>
      </w:r>
      <w:r>
        <w:rPr>
          <w:rFonts w:ascii="Cascadia Mono" w:hAnsi="Cascadia Mono" w:cs="Cascadia Mono"/>
          <w:color w:val="000000"/>
          <w:sz w:val="19"/>
          <w:szCs w:val="19"/>
          <w:lang w:val="en-US"/>
        </w:rPr>
        <w:t>)</w:t>
      </w:r>
    </w:p>
    <w:p w14:paraId="276CBBD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16F598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d::</w:t>
      </w:r>
      <w:r>
        <w:rPr>
          <w:rFonts w:ascii="Cascadia Mono" w:hAnsi="Cascadia Mono" w:cs="Cascadia Mono"/>
          <w:color w:val="2B91AF"/>
          <w:sz w:val="19"/>
          <w:szCs w:val="19"/>
          <w:lang w:val="en-US"/>
        </w:rPr>
        <w:t>ifstream</w:t>
      </w:r>
      <w:r>
        <w:rPr>
          <w:rFonts w:ascii="Cascadia Mono" w:hAnsi="Cascadia Mono" w:cs="Cascadia Mono"/>
          <w:color w:val="000000"/>
          <w:sz w:val="19"/>
          <w:szCs w:val="19"/>
          <w:lang w:val="en-US"/>
        </w:rPr>
        <w:t xml:space="preserve"> file(</w:t>
      </w:r>
      <w:r>
        <w:rPr>
          <w:rFonts w:ascii="Cascadia Mono" w:hAnsi="Cascadia Mono" w:cs="Cascadia Mono"/>
          <w:color w:val="808080"/>
          <w:sz w:val="19"/>
          <w:szCs w:val="19"/>
          <w:lang w:val="en-US"/>
        </w:rPr>
        <w:t>file_path</w:t>
      </w:r>
      <w:r>
        <w:rPr>
          <w:rFonts w:ascii="Cascadia Mono" w:hAnsi="Cascadia Mono" w:cs="Cascadia Mono"/>
          <w:color w:val="000000"/>
          <w:sz w:val="19"/>
          <w:szCs w:val="19"/>
          <w:lang w:val="en-US"/>
        </w:rPr>
        <w:t>);</w:t>
      </w:r>
    </w:p>
    <w:p w14:paraId="77C9BCB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file.is_open();</w:t>
      </w:r>
    </w:p>
    <w:p w14:paraId="1159DFA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FE5A01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73AB84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compile_to_exe(</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source_fil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put_file</w:t>
      </w:r>
      <w:r>
        <w:rPr>
          <w:rFonts w:ascii="Cascadia Mono" w:hAnsi="Cascadia Mono" w:cs="Cascadia Mono"/>
          <w:color w:val="000000"/>
          <w:sz w:val="19"/>
          <w:szCs w:val="19"/>
          <w:lang w:val="en-US"/>
        </w:rPr>
        <w:t>)</w:t>
      </w:r>
    </w:p>
    <w:p w14:paraId="52BCE25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34446A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is_file_accessible(</w:t>
      </w:r>
      <w:r>
        <w:rPr>
          <w:rFonts w:ascii="Cascadia Mono" w:hAnsi="Cascadia Mono" w:cs="Cascadia Mono"/>
          <w:color w:val="808080"/>
          <w:sz w:val="19"/>
          <w:szCs w:val="19"/>
          <w:lang w:val="en-US"/>
        </w:rPr>
        <w:t>source_file</w:t>
      </w:r>
      <w:r>
        <w:rPr>
          <w:rFonts w:ascii="Cascadia Mono" w:hAnsi="Cascadia Mono" w:cs="Cascadia Mono"/>
          <w:color w:val="000000"/>
          <w:sz w:val="19"/>
          <w:szCs w:val="19"/>
          <w:lang w:val="en-US"/>
        </w:rPr>
        <w:t>))</w:t>
      </w:r>
    </w:p>
    <w:p w14:paraId="5D5731B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51BD4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Error: Source file %s is not accessible.\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source_file</w:t>
      </w:r>
      <w:r>
        <w:rPr>
          <w:rFonts w:ascii="Cascadia Mono" w:hAnsi="Cascadia Mono" w:cs="Cascadia Mono"/>
          <w:color w:val="000000"/>
          <w:sz w:val="19"/>
          <w:szCs w:val="19"/>
          <w:lang w:val="en-US"/>
        </w:rPr>
        <w:t>);</w:t>
      </w:r>
    </w:p>
    <w:p w14:paraId="47B654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w:t>
      </w:r>
    </w:p>
    <w:p w14:paraId="38E5065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531870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815292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wchar_t</w:t>
      </w:r>
      <w:r>
        <w:rPr>
          <w:rFonts w:ascii="Cascadia Mono" w:hAnsi="Cascadia Mono" w:cs="Cascadia Mono"/>
          <w:color w:val="000000"/>
          <w:sz w:val="19"/>
          <w:szCs w:val="19"/>
          <w:lang w:val="en-US"/>
        </w:rPr>
        <w:t xml:space="preserve"> current_dir[</w:t>
      </w:r>
      <w:r>
        <w:rPr>
          <w:rFonts w:ascii="Cascadia Mono" w:hAnsi="Cascadia Mono" w:cs="Cascadia Mono"/>
          <w:color w:val="6F008A"/>
          <w:sz w:val="19"/>
          <w:szCs w:val="19"/>
          <w:lang w:val="en-US"/>
        </w:rPr>
        <w:t>MAX_PATH</w:t>
      </w:r>
      <w:r>
        <w:rPr>
          <w:rFonts w:ascii="Cascadia Mono" w:hAnsi="Cascadia Mono" w:cs="Cascadia Mono"/>
          <w:color w:val="000000"/>
          <w:sz w:val="19"/>
          <w:szCs w:val="19"/>
          <w:lang w:val="en-US"/>
        </w:rPr>
        <w:t>];</w:t>
      </w:r>
    </w:p>
    <w:p w14:paraId="7ED967D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GetCurrentDirectoryW(</w:t>
      </w:r>
      <w:r>
        <w:rPr>
          <w:rFonts w:ascii="Cascadia Mono" w:hAnsi="Cascadia Mono" w:cs="Cascadia Mono"/>
          <w:color w:val="6F008A"/>
          <w:sz w:val="19"/>
          <w:szCs w:val="19"/>
          <w:lang w:val="en-US"/>
        </w:rPr>
        <w:t>MAX_PATH</w:t>
      </w:r>
      <w:r>
        <w:rPr>
          <w:rFonts w:ascii="Cascadia Mono" w:hAnsi="Cascadia Mono" w:cs="Cascadia Mono"/>
          <w:color w:val="000000"/>
          <w:sz w:val="19"/>
          <w:szCs w:val="19"/>
          <w:lang w:val="en-US"/>
        </w:rPr>
        <w:t>, current_dir))</w:t>
      </w:r>
    </w:p>
    <w:p w14:paraId="757130F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27064C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printf(</w:t>
      </w:r>
      <w:r>
        <w:rPr>
          <w:rFonts w:ascii="Cascadia Mono" w:hAnsi="Cascadia Mono" w:cs="Cascadia Mono"/>
          <w:color w:val="A31515"/>
          <w:sz w:val="19"/>
          <w:szCs w:val="19"/>
          <w:lang w:val="en-US"/>
        </w:rPr>
        <w:t>"Error retrieving current directory. Error code: %lu\n"</w:t>
      </w:r>
      <w:r>
        <w:rPr>
          <w:rFonts w:ascii="Cascadia Mono" w:hAnsi="Cascadia Mono" w:cs="Cascadia Mono"/>
          <w:color w:val="000000"/>
          <w:sz w:val="19"/>
          <w:szCs w:val="19"/>
          <w:lang w:val="en-US"/>
        </w:rPr>
        <w:t>, GetLastError());</w:t>
      </w:r>
    </w:p>
    <w:p w14:paraId="7CD7C3B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w:t>
      </w:r>
    </w:p>
    <w:p w14:paraId="7C7B587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2FE583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28A7D9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wprintf(L"CurrentDirectory: %s\n", current_dir);</w:t>
      </w:r>
    </w:p>
    <w:p w14:paraId="65FFB96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E78982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wchar_t</w:t>
      </w:r>
      <w:r>
        <w:rPr>
          <w:rFonts w:ascii="Cascadia Mono" w:hAnsi="Cascadia Mono" w:cs="Cascadia Mono"/>
          <w:color w:val="000000"/>
          <w:sz w:val="19"/>
          <w:szCs w:val="19"/>
          <w:lang w:val="en-US"/>
        </w:rPr>
        <w:t xml:space="preserve"> command[512];</w:t>
      </w:r>
    </w:p>
    <w:p w14:paraId="13730EE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_snwprintf_s(</w:t>
      </w:r>
    </w:p>
    <w:p w14:paraId="400F86D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ommand,</w:t>
      </w:r>
    </w:p>
    <w:p w14:paraId="2EB5A90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d::size(command),</w:t>
      </w:r>
    </w:p>
    <w:p w14:paraId="0A23064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compiler\\MinGW-master\\MinGW\\bin\\gcc.exe -std=c11 \"%s\\%S\" -o \"%s\\%S\""</w:t>
      </w:r>
      <w:r>
        <w:rPr>
          <w:rFonts w:ascii="Cascadia Mono" w:hAnsi="Cascadia Mono" w:cs="Cascadia Mono"/>
          <w:color w:val="000000"/>
          <w:sz w:val="19"/>
          <w:szCs w:val="19"/>
          <w:lang w:val="en-US"/>
        </w:rPr>
        <w:t>,</w:t>
      </w:r>
    </w:p>
    <w:p w14:paraId="7CB3BDB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urrent_dir, </w:t>
      </w:r>
      <w:r>
        <w:rPr>
          <w:rFonts w:ascii="Cascadia Mono" w:hAnsi="Cascadia Mono" w:cs="Cascadia Mono"/>
          <w:color w:val="808080"/>
          <w:sz w:val="19"/>
          <w:szCs w:val="19"/>
          <w:lang w:val="en-US"/>
        </w:rPr>
        <w:t>source_file</w:t>
      </w:r>
      <w:r>
        <w:rPr>
          <w:rFonts w:ascii="Cascadia Mono" w:hAnsi="Cascadia Mono" w:cs="Cascadia Mono"/>
          <w:color w:val="000000"/>
          <w:sz w:val="19"/>
          <w:szCs w:val="19"/>
          <w:lang w:val="en-US"/>
        </w:rPr>
        <w:t xml:space="preserve">, current_dir, </w:t>
      </w:r>
      <w:r>
        <w:rPr>
          <w:rFonts w:ascii="Cascadia Mono" w:hAnsi="Cascadia Mono" w:cs="Cascadia Mono"/>
          <w:color w:val="808080"/>
          <w:sz w:val="19"/>
          <w:szCs w:val="19"/>
          <w:lang w:val="en-US"/>
        </w:rPr>
        <w:t>output_file</w:t>
      </w:r>
    </w:p>
    <w:p w14:paraId="1682B223"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EF89E4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2DD51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wprintf(L"Command: %s\n", command);</w:t>
      </w:r>
    </w:p>
    <w:p w14:paraId="4F99F14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FCA563C"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STARTUPINFO</w:t>
      </w:r>
      <w:r>
        <w:rPr>
          <w:rFonts w:ascii="Cascadia Mono" w:hAnsi="Cascadia Mono" w:cs="Cascadia Mono"/>
          <w:color w:val="000000"/>
          <w:sz w:val="19"/>
          <w:szCs w:val="19"/>
          <w:lang w:val="en-US"/>
        </w:rPr>
        <w:t xml:space="preserve"> si = { 0 };</w:t>
      </w:r>
    </w:p>
    <w:p w14:paraId="705B180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PROCESS_INFORMATION</w:t>
      </w:r>
      <w:r>
        <w:rPr>
          <w:rFonts w:ascii="Cascadia Mono" w:hAnsi="Cascadia Mono" w:cs="Cascadia Mono"/>
          <w:color w:val="000000"/>
          <w:sz w:val="19"/>
          <w:szCs w:val="19"/>
          <w:lang w:val="en-US"/>
        </w:rPr>
        <w:t xml:space="preserve"> pi = { 0 };</w:t>
      </w:r>
    </w:p>
    <w:p w14:paraId="71B5DBB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i.cb = </w:t>
      </w:r>
      <w:r>
        <w:rPr>
          <w:rFonts w:ascii="Cascadia Mono" w:hAnsi="Cascadia Mono" w:cs="Cascadia Mono"/>
          <w:color w:val="0000FF"/>
          <w:sz w:val="19"/>
          <w:szCs w:val="19"/>
          <w:lang w:val="en-US"/>
        </w:rPr>
        <w:t>sizeof</w:t>
      </w:r>
      <w:r>
        <w:rPr>
          <w:rFonts w:ascii="Cascadia Mono" w:hAnsi="Cascadia Mono" w:cs="Cascadia Mono"/>
          <w:color w:val="000000"/>
          <w:sz w:val="19"/>
          <w:szCs w:val="19"/>
          <w:lang w:val="en-US"/>
        </w:rPr>
        <w:t>(si);</w:t>
      </w:r>
    </w:p>
    <w:p w14:paraId="68BC1D8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13C4C61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CreateProcessW(</w:t>
      </w:r>
    </w:p>
    <w:p w14:paraId="7EF02D3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5F04183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ommand,</w:t>
      </w:r>
    </w:p>
    <w:p w14:paraId="3B21991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12FC1B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6CB2CE9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FALSE</w:t>
      </w:r>
      <w:r>
        <w:rPr>
          <w:rFonts w:ascii="Cascadia Mono" w:hAnsi="Cascadia Mono" w:cs="Cascadia Mono"/>
          <w:color w:val="000000"/>
          <w:sz w:val="19"/>
          <w:szCs w:val="19"/>
          <w:lang w:val="en-US"/>
        </w:rPr>
        <w:t>,</w:t>
      </w:r>
    </w:p>
    <w:p w14:paraId="22ABA6A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0,</w:t>
      </w:r>
    </w:p>
    <w:p w14:paraId="2E2653E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NULL</w:t>
      </w:r>
      <w:r>
        <w:rPr>
          <w:rFonts w:ascii="Cascadia Mono" w:hAnsi="Cascadia Mono" w:cs="Cascadia Mono"/>
          <w:color w:val="000000"/>
          <w:sz w:val="19"/>
          <w:szCs w:val="19"/>
          <w:lang w:val="en-US"/>
        </w:rPr>
        <w:t>,</w:t>
      </w:r>
    </w:p>
    <w:p w14:paraId="0F6E887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urrent_dir,</w:t>
      </w:r>
    </w:p>
    <w:p w14:paraId="1E75D6C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amp;si,</w:t>
      </w:r>
    </w:p>
    <w:p w14:paraId="29BD8E2D"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amp;pi</w:t>
      </w:r>
    </w:p>
    <w:p w14:paraId="68040DD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E92F0F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6338FC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aitForSingleObject(pi.hProcess, </w:t>
      </w:r>
      <w:r>
        <w:rPr>
          <w:rFonts w:ascii="Cascadia Mono" w:hAnsi="Cascadia Mono" w:cs="Cascadia Mono"/>
          <w:color w:val="6F008A"/>
          <w:sz w:val="19"/>
          <w:szCs w:val="19"/>
          <w:lang w:val="en-US"/>
        </w:rPr>
        <w:t>INFINITE</w:t>
      </w:r>
      <w:r>
        <w:rPr>
          <w:rFonts w:ascii="Cascadia Mono" w:hAnsi="Cascadia Mono" w:cs="Cascadia Mono"/>
          <w:color w:val="000000"/>
          <w:sz w:val="19"/>
          <w:szCs w:val="19"/>
          <w:lang w:val="en-US"/>
        </w:rPr>
        <w:t>);</w:t>
      </w:r>
    </w:p>
    <w:p w14:paraId="63204B0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68EAC45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DWORD</w:t>
      </w:r>
      <w:r>
        <w:rPr>
          <w:rFonts w:ascii="Cascadia Mono" w:hAnsi="Cascadia Mono" w:cs="Cascadia Mono"/>
          <w:color w:val="000000"/>
          <w:sz w:val="19"/>
          <w:szCs w:val="19"/>
          <w:lang w:val="en-US"/>
        </w:rPr>
        <w:t xml:space="preserve"> exit_code;</w:t>
      </w:r>
    </w:p>
    <w:p w14:paraId="117B79C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tExitCodeProcess(pi.hProcess, &amp;exit_code);</w:t>
      </w:r>
    </w:p>
    <w:p w14:paraId="48FA9869"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50B5CFE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exit_code == 0)</w:t>
      </w:r>
    </w:p>
    <w:p w14:paraId="69F6CAD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BD114E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printf(</w:t>
      </w:r>
      <w:r>
        <w:rPr>
          <w:rFonts w:ascii="Cascadia Mono" w:hAnsi="Cascadia Mono" w:cs="Cascadia Mono"/>
          <w:color w:val="A31515"/>
          <w:sz w:val="19"/>
          <w:szCs w:val="19"/>
          <w:lang w:val="en-US"/>
        </w:rPr>
        <w:t>L"File successfully compiled into %s\\%S\n"</w:t>
      </w:r>
      <w:r>
        <w:rPr>
          <w:rFonts w:ascii="Cascadia Mono" w:hAnsi="Cascadia Mono" w:cs="Cascadia Mono"/>
          <w:color w:val="000000"/>
          <w:sz w:val="19"/>
          <w:szCs w:val="19"/>
          <w:lang w:val="en-US"/>
        </w:rPr>
        <w:t xml:space="preserve">, current_dir, </w:t>
      </w:r>
      <w:r>
        <w:rPr>
          <w:rFonts w:ascii="Cascadia Mono" w:hAnsi="Cascadia Mono" w:cs="Cascadia Mono"/>
          <w:color w:val="808080"/>
          <w:sz w:val="19"/>
          <w:szCs w:val="19"/>
          <w:lang w:val="en-US"/>
        </w:rPr>
        <w:t>output_file</w:t>
      </w:r>
      <w:r>
        <w:rPr>
          <w:rFonts w:ascii="Cascadia Mono" w:hAnsi="Cascadia Mono" w:cs="Cascadia Mono"/>
          <w:color w:val="000000"/>
          <w:sz w:val="19"/>
          <w:szCs w:val="19"/>
          <w:lang w:val="en-US"/>
        </w:rPr>
        <w:t>);</w:t>
      </w:r>
    </w:p>
    <w:p w14:paraId="5F1B46CB"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477BD07"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709B82D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8F869E0"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printf(</w:t>
      </w:r>
      <w:r>
        <w:rPr>
          <w:rFonts w:ascii="Cascadia Mono" w:hAnsi="Cascadia Mono" w:cs="Cascadia Mono"/>
          <w:color w:val="A31515"/>
          <w:sz w:val="19"/>
          <w:szCs w:val="19"/>
          <w:lang w:val="en-US"/>
        </w:rPr>
        <w:t>L"Compilation error for %s. Exit code: %lu\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source_file</w:t>
      </w:r>
      <w:r>
        <w:rPr>
          <w:rFonts w:ascii="Cascadia Mono" w:hAnsi="Cascadia Mono" w:cs="Cascadia Mono"/>
          <w:color w:val="000000"/>
          <w:sz w:val="19"/>
          <w:szCs w:val="19"/>
          <w:lang w:val="en-US"/>
        </w:rPr>
        <w:t>, exit_code);</w:t>
      </w:r>
    </w:p>
    <w:p w14:paraId="0D02672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03C2686"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p>
    <w:p w14:paraId="0E9EB6FA"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loseHandle(pi.hProcess);</w:t>
      </w:r>
    </w:p>
    <w:p w14:paraId="79DE558E"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loseHandle(pi.hThread);</w:t>
      </w:r>
    </w:p>
    <w:p w14:paraId="61852664"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C1EA345"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4E6A58D8"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0DF3AF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DWORD</w:t>
      </w:r>
      <w:r>
        <w:rPr>
          <w:rFonts w:ascii="Cascadia Mono" w:hAnsi="Cascadia Mono" w:cs="Cascadia Mono"/>
          <w:color w:val="000000"/>
          <w:sz w:val="19"/>
          <w:szCs w:val="19"/>
          <w:lang w:val="en-US"/>
        </w:rPr>
        <w:t xml:space="preserve"> error_code = GetLastError();</w:t>
      </w:r>
    </w:p>
    <w:p w14:paraId="6EE54601"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printf(</w:t>
      </w:r>
      <w:r>
        <w:rPr>
          <w:rFonts w:ascii="Cascadia Mono" w:hAnsi="Cascadia Mono" w:cs="Cascadia Mono"/>
          <w:color w:val="A31515"/>
          <w:sz w:val="19"/>
          <w:szCs w:val="19"/>
          <w:lang w:val="en-US"/>
        </w:rPr>
        <w:t>L"Failed to start compiler process. Error code: %lu\n"</w:t>
      </w:r>
      <w:r>
        <w:rPr>
          <w:rFonts w:ascii="Cascadia Mono" w:hAnsi="Cascadia Mono" w:cs="Cascadia Mono"/>
          <w:color w:val="000000"/>
          <w:sz w:val="19"/>
          <w:szCs w:val="19"/>
          <w:lang w:val="en-US"/>
        </w:rPr>
        <w:t>, error_code);</w:t>
      </w:r>
    </w:p>
    <w:p w14:paraId="6CBB8A5F"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1B86202" w14:textId="77777777" w:rsidR="001B6DAC" w:rsidRDefault="001B6DAC" w:rsidP="001B6DAC">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9458110" w14:textId="3D021FDC" w:rsidR="001B6DAC" w:rsidRDefault="001B6DAC" w:rsidP="001B6DAC">
      <w:pPr>
        <w:spacing w:before="240" w:after="0"/>
        <w:ind w:firstLine="360"/>
        <w:rPr>
          <w:rFonts w:ascii="Times New Roman" w:hAnsi="Times New Roman" w:cs="Times New Roman"/>
          <w:sz w:val="24"/>
        </w:rPr>
      </w:pPr>
    </w:p>
    <w:p w14:paraId="011A1C57" w14:textId="48932BC3" w:rsidR="00736171" w:rsidRDefault="00736171" w:rsidP="0095601A">
      <w:pPr>
        <w:spacing w:before="240" w:after="0"/>
        <w:rPr>
          <w:rFonts w:ascii="Times New Roman" w:hAnsi="Times New Roman" w:cs="Times New Roman"/>
          <w:sz w:val="24"/>
        </w:rPr>
      </w:pPr>
    </w:p>
    <w:p w14:paraId="377F6F87" w14:textId="77777777" w:rsidR="0095601A" w:rsidRDefault="0095601A" w:rsidP="0095601A">
      <w:pPr>
        <w:spacing w:after="0"/>
        <w:rPr>
          <w:rFonts w:ascii="Times New Roman" w:hAnsi="Times New Roman" w:cs="Times New Roman"/>
          <w:sz w:val="24"/>
        </w:rPr>
      </w:pPr>
    </w:p>
    <w:p w14:paraId="6E16519D" w14:textId="7052E747" w:rsidR="001B6DAC" w:rsidRPr="00C604F8" w:rsidRDefault="001B6DAC" w:rsidP="0095601A">
      <w:pPr>
        <w:spacing w:after="0"/>
        <w:rPr>
          <w:rFonts w:ascii="Times New Roman" w:hAnsi="Times New Roman" w:cs="Times New Roman"/>
          <w:b/>
          <w:bCs/>
          <w:sz w:val="28"/>
          <w:szCs w:val="20"/>
          <w:lang w:val="en-US"/>
        </w:rPr>
      </w:pPr>
      <w:r w:rsidRPr="00C604F8">
        <w:rPr>
          <w:rFonts w:ascii="Times New Roman" w:hAnsi="Times New Roman" w:cs="Times New Roman"/>
          <w:b/>
          <w:bCs/>
          <w:sz w:val="28"/>
          <w:szCs w:val="20"/>
          <w:lang w:val="en-US"/>
        </w:rPr>
        <w:lastRenderedPageBreak/>
        <w:t>lexer.cpp</w:t>
      </w:r>
    </w:p>
    <w:p w14:paraId="6945DF10" w14:textId="77777777" w:rsidR="001B6DAC" w:rsidRDefault="001B6DAC" w:rsidP="001B6DAC">
      <w:pPr>
        <w:spacing w:before="240" w:after="0"/>
        <w:ind w:firstLine="360"/>
        <w:rPr>
          <w:rFonts w:ascii="Times New Roman" w:hAnsi="Times New Roman" w:cs="Times New Roman"/>
          <w:sz w:val="24"/>
        </w:rPr>
      </w:pPr>
      <w:r>
        <w:rPr>
          <w:rFonts w:ascii="Times New Roman" w:hAnsi="Times New Roman" w:cs="Times New Roman"/>
          <w:sz w:val="24"/>
        </w:rPr>
        <w:t>Ця програма виконує лексичний аналіз тексту з вхідного файлу, знаходячи та зберігаючи лексеми в таблиці. Програма працює через стани, використовуючи автомат для визначення типів лексем, таких як ключові слова, ідентифікатори, числа, оператори та роздільники.</w:t>
      </w:r>
    </w:p>
    <w:p w14:paraId="388B6079" w14:textId="77777777" w:rsidR="001B6DAC" w:rsidRPr="001B6DAC" w:rsidRDefault="001B6DAC" w:rsidP="001B6DAC">
      <w:pPr>
        <w:spacing w:after="0"/>
        <w:ind w:firstLine="360"/>
        <w:rPr>
          <w:rFonts w:ascii="Times New Roman" w:hAnsi="Times New Roman" w:cs="Times New Roman"/>
          <w:bCs/>
          <w:sz w:val="20"/>
          <w:szCs w:val="20"/>
          <w:lang w:val="en-US"/>
        </w:rPr>
      </w:pPr>
      <w:r>
        <w:rPr>
          <w:rFonts w:ascii="Times New Roman" w:hAnsi="Times New Roman" w:cs="Times New Roman"/>
          <w:bCs/>
          <w:sz w:val="20"/>
          <w:szCs w:val="20"/>
          <w:lang w:val="en-US"/>
        </w:rPr>
        <w:t>#</w:t>
      </w:r>
      <w:r w:rsidRPr="001B6DAC">
        <w:rPr>
          <w:rFonts w:ascii="Times New Roman" w:hAnsi="Times New Roman" w:cs="Times New Roman"/>
          <w:bCs/>
          <w:sz w:val="20"/>
          <w:szCs w:val="20"/>
          <w:lang w:val="en-US"/>
        </w:rPr>
        <w:t>include &lt;stdlib.h&gt;</w:t>
      </w:r>
    </w:p>
    <w:p w14:paraId="04C63A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stdlib.h&gt;</w:t>
      </w:r>
    </w:p>
    <w:p w14:paraId="43B06B3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stdio.h&gt;</w:t>
      </w:r>
    </w:p>
    <w:p w14:paraId="620CE5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string.h&gt;</w:t>
      </w:r>
    </w:p>
    <w:p w14:paraId="23CF5F9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translator.h"</w:t>
      </w:r>
    </w:p>
    <w:p w14:paraId="6593DA8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include &lt;locale&gt;</w:t>
      </w:r>
    </w:p>
    <w:p w14:paraId="74328A36" w14:textId="77777777" w:rsidR="001B6DAC" w:rsidRPr="001B6DAC" w:rsidRDefault="001B6DAC" w:rsidP="006A3CAB">
      <w:pPr>
        <w:spacing w:after="0"/>
        <w:ind w:firstLine="360"/>
        <w:rPr>
          <w:rFonts w:ascii="Times New Roman" w:hAnsi="Times New Roman" w:cs="Times New Roman"/>
          <w:sz w:val="20"/>
          <w:szCs w:val="20"/>
        </w:rPr>
      </w:pPr>
    </w:p>
    <w:p w14:paraId="51ED236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 xml:space="preserve">// функція отримує лексеми з вхідного файлу F і записує їх у таблицю лексем TokenTable </w:t>
      </w:r>
    </w:p>
    <w:p w14:paraId="117485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 результат функції - кількість лексем</w:t>
      </w:r>
    </w:p>
    <w:p w14:paraId="3E374F7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unsigned int GetTokens(FILE* F, Token TokenTable[], FILE* errFile)</w:t>
      </w:r>
    </w:p>
    <w:p w14:paraId="6AEFC0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0AA875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States state = Start;</w:t>
      </w:r>
    </w:p>
    <w:p w14:paraId="7BBC8F6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Token TempToken;</w:t>
      </w:r>
    </w:p>
    <w:p w14:paraId="0BD5DF9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 кількість лексем</w:t>
      </w:r>
    </w:p>
    <w:p w14:paraId="26EEC1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unsigned int NumberOfTokens = 0;</w:t>
      </w:r>
    </w:p>
    <w:p w14:paraId="308CABB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char ch, buf[16];</w:t>
      </w:r>
    </w:p>
    <w:p w14:paraId="1FA341D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int line = 1;</w:t>
      </w:r>
    </w:p>
    <w:p w14:paraId="5522038A" w14:textId="77777777" w:rsidR="001B6DAC" w:rsidRPr="001B6DAC" w:rsidRDefault="001B6DAC" w:rsidP="006A3CAB">
      <w:pPr>
        <w:spacing w:after="0"/>
        <w:ind w:firstLine="360"/>
        <w:rPr>
          <w:rFonts w:ascii="Times New Roman" w:hAnsi="Times New Roman" w:cs="Times New Roman"/>
          <w:sz w:val="20"/>
          <w:szCs w:val="20"/>
        </w:rPr>
      </w:pPr>
    </w:p>
    <w:p w14:paraId="14EE99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 xml:space="preserve">// читання першого символу з файлу </w:t>
      </w:r>
    </w:p>
    <w:p w14:paraId="208691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ch = getc(F);</w:t>
      </w:r>
    </w:p>
    <w:p w14:paraId="65866B3F" w14:textId="77777777" w:rsidR="001B6DAC" w:rsidRPr="001B6DAC" w:rsidRDefault="001B6DAC" w:rsidP="006A3CAB">
      <w:pPr>
        <w:spacing w:after="0"/>
        <w:ind w:firstLine="360"/>
        <w:rPr>
          <w:rFonts w:ascii="Times New Roman" w:hAnsi="Times New Roman" w:cs="Times New Roman"/>
          <w:sz w:val="20"/>
          <w:szCs w:val="20"/>
        </w:rPr>
      </w:pPr>
    </w:p>
    <w:p w14:paraId="70CD4FD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 пошук лексем</w:t>
      </w:r>
    </w:p>
    <w:p w14:paraId="0F7DB46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hile (1)</w:t>
      </w:r>
    </w:p>
    <w:p w14:paraId="647F2C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DD4B34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switch (state)</w:t>
      </w:r>
    </w:p>
    <w:p w14:paraId="63EFD64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2FB85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 стан Start - початок виділення чергової лексеми </w:t>
      </w:r>
    </w:p>
    <w:p w14:paraId="064B01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якщо поточний символ маленька літера, то переходимо до стану Letter</w:t>
      </w:r>
    </w:p>
    <w:p w14:paraId="067C7E5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якщо поточний символ цифра, то переходимо до стану Digit</w:t>
      </w:r>
    </w:p>
    <w:p w14:paraId="710700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якщо поточний символ пробіл, символ табуляції або переходу на новий рядок, то переходимо до стану Separators</w:t>
      </w:r>
    </w:p>
    <w:p w14:paraId="34B8531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якщо поточний символ EOF (ознака кінця файлу), то переходимо до стану EndOfFile</w:t>
      </w:r>
    </w:p>
    <w:p w14:paraId="1E58463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якщо поточний символ відмінний від попередніх, то переходимо до стану Another</w:t>
      </w:r>
    </w:p>
    <w:p w14:paraId="3B8B64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tart:</w:t>
      </w:r>
    </w:p>
    <w:p w14:paraId="6D98BAB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74091E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EOF)</w:t>
      </w:r>
    </w:p>
    <w:p w14:paraId="232AB3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EndOfFile;</w:t>
      </w:r>
    </w:p>
    <w:p w14:paraId="3826826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38668B7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lt;= 'z' &amp;&amp; ch &gt;= 'a') || (ch &lt;= 'Z' &amp;&amp; ch &gt;= 'A') || ch == '_')</w:t>
      </w:r>
    </w:p>
    <w:p w14:paraId="5100C4A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Letter;</w:t>
      </w:r>
    </w:p>
    <w:p w14:paraId="2584D02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733306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lt;= '9' &amp;&amp; ch &gt;= '0')</w:t>
      </w:r>
    </w:p>
    <w:p w14:paraId="079A64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Digit;</w:t>
      </w:r>
    </w:p>
    <w:p w14:paraId="4914794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317DFA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 ' || ch == '\t' || ch == '\n')</w:t>
      </w:r>
    </w:p>
    <w:p w14:paraId="48F3789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Separators;</w:t>
      </w:r>
    </w:p>
    <w:p w14:paraId="3F656C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30F7C7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w:t>
      </w:r>
    </w:p>
    <w:p w14:paraId="2CAFF5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SComment;</w:t>
      </w:r>
    </w:p>
    <w:p w14:paraId="7568D6B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5202B1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Another;</w:t>
      </w:r>
    </w:p>
    <w:p w14:paraId="4C5F84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774245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DA23994" w14:textId="77777777" w:rsidR="001B6DAC" w:rsidRPr="001B6DAC" w:rsidRDefault="001B6DAC" w:rsidP="006A3CAB">
      <w:pPr>
        <w:spacing w:after="0"/>
        <w:ind w:firstLine="360"/>
        <w:rPr>
          <w:rFonts w:ascii="Times New Roman" w:hAnsi="Times New Roman" w:cs="Times New Roman"/>
          <w:sz w:val="20"/>
          <w:szCs w:val="20"/>
        </w:rPr>
      </w:pPr>
    </w:p>
    <w:p w14:paraId="2387A9C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 стан Finish - кінець виділення чергової лексеми і запис лексеми у таблицю лексем</w:t>
      </w:r>
    </w:p>
    <w:p w14:paraId="2689D8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t>case Finish:</w:t>
      </w:r>
    </w:p>
    <w:p w14:paraId="11413F0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F1B5F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NumberOfTokens &lt; MAX_TOKENS)</w:t>
      </w:r>
    </w:p>
    <w:p w14:paraId="28347C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09DCAF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NumberOfTokens++] = TempToken;</w:t>
      </w:r>
    </w:p>
    <w:p w14:paraId="4080FC9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EOF)</w:t>
      </w:r>
    </w:p>
    <w:p w14:paraId="2F67EF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Start;</w:t>
      </w:r>
    </w:p>
    <w:p w14:paraId="4158E6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0A80C54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EndOfFile;</w:t>
      </w:r>
    </w:p>
    <w:p w14:paraId="091BCC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A735B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067C5AA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BAEAC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printf("\n\t\t\ttoo many tokens !!!\n");</w:t>
      </w:r>
    </w:p>
    <w:p w14:paraId="270B8AC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return NumberOfTokens - 1;</w:t>
      </w:r>
    </w:p>
    <w:p w14:paraId="00D89B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0DB5D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A91838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B708A28" w14:textId="77777777" w:rsidR="001B6DAC" w:rsidRPr="001B6DAC" w:rsidRDefault="001B6DAC" w:rsidP="006A3CAB">
      <w:pPr>
        <w:spacing w:after="0"/>
        <w:ind w:firstLine="360"/>
        <w:rPr>
          <w:rFonts w:ascii="Times New Roman" w:hAnsi="Times New Roman" w:cs="Times New Roman"/>
          <w:sz w:val="20"/>
          <w:szCs w:val="20"/>
        </w:rPr>
      </w:pPr>
    </w:p>
    <w:p w14:paraId="3770FF1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 стан EndOfFile - кінець файлу, можна завершувати пошук лексем</w:t>
      </w:r>
    </w:p>
    <w:p w14:paraId="04F6F8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ndOfFile:</w:t>
      </w:r>
    </w:p>
    <w:p w14:paraId="119653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F1114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return NumberOfTokens;</w:t>
      </w:r>
    </w:p>
    <w:p w14:paraId="5D41EF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58DFA0F" w14:textId="77777777" w:rsidR="001B6DAC" w:rsidRPr="001B6DAC" w:rsidRDefault="001B6DAC" w:rsidP="006A3CAB">
      <w:pPr>
        <w:spacing w:after="0"/>
        <w:ind w:firstLine="360"/>
        <w:rPr>
          <w:rFonts w:ascii="Times New Roman" w:hAnsi="Times New Roman" w:cs="Times New Roman"/>
          <w:sz w:val="20"/>
          <w:szCs w:val="20"/>
        </w:rPr>
      </w:pPr>
    </w:p>
    <w:p w14:paraId="72BEF54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 стан Letter - поточний символ - маленька літера, поточна лексема - ключове слово або ідентифікатор</w:t>
      </w:r>
    </w:p>
    <w:p w14:paraId="22D396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etter:</w:t>
      </w:r>
    </w:p>
    <w:p w14:paraId="2A3BEF8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8602E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uf[0] = ch;</w:t>
      </w:r>
    </w:p>
    <w:p w14:paraId="7CF37A1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nt j = 1;</w:t>
      </w:r>
    </w:p>
    <w:p w14:paraId="239F3346" w14:textId="77777777" w:rsidR="001B6DAC" w:rsidRPr="001B6DAC" w:rsidRDefault="001B6DAC" w:rsidP="006A3CAB">
      <w:pPr>
        <w:spacing w:after="0"/>
        <w:ind w:firstLine="360"/>
        <w:rPr>
          <w:rFonts w:ascii="Times New Roman" w:hAnsi="Times New Roman" w:cs="Times New Roman"/>
          <w:sz w:val="20"/>
          <w:szCs w:val="20"/>
        </w:rPr>
      </w:pPr>
    </w:p>
    <w:p w14:paraId="2D7ECE6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74C06A27" w14:textId="77777777" w:rsidR="001B6DAC" w:rsidRPr="001B6DAC" w:rsidRDefault="001B6DAC" w:rsidP="006A3CAB">
      <w:pPr>
        <w:spacing w:after="0"/>
        <w:ind w:firstLine="360"/>
        <w:rPr>
          <w:rFonts w:ascii="Times New Roman" w:hAnsi="Times New Roman" w:cs="Times New Roman"/>
          <w:sz w:val="20"/>
          <w:szCs w:val="20"/>
        </w:rPr>
      </w:pPr>
    </w:p>
    <w:p w14:paraId="14B551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hile (((ch &gt;= 'a' &amp;&amp; ch &lt;= 'z') || (ch &gt;= 'A' &amp;&amp; ch &lt;= 'Z') ||</w:t>
      </w:r>
    </w:p>
    <w:p w14:paraId="0AFA10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gt;= '0' &amp;&amp; ch &lt;= '9') || ch == '_' || ch == ':' || ch == '-') &amp;&amp; j &lt; 15)</w:t>
      </w:r>
    </w:p>
    <w:p w14:paraId="36460D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88768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uf[j++] = ch;</w:t>
      </w:r>
    </w:p>
    <w:p w14:paraId="3DC4FC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491557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2D3BB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buf[j] = '\0'; </w:t>
      </w:r>
    </w:p>
    <w:p w14:paraId="1FD03FBD" w14:textId="77777777" w:rsidR="001B6DAC" w:rsidRPr="001B6DAC" w:rsidRDefault="001B6DAC" w:rsidP="006A3CAB">
      <w:pPr>
        <w:spacing w:after="0"/>
        <w:ind w:firstLine="360"/>
        <w:rPr>
          <w:rFonts w:ascii="Times New Roman" w:hAnsi="Times New Roman" w:cs="Times New Roman"/>
          <w:sz w:val="20"/>
          <w:szCs w:val="20"/>
        </w:rPr>
      </w:pPr>
    </w:p>
    <w:p w14:paraId="1329EB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ypeOfTokens temp_type = Unknown;</w:t>
      </w:r>
    </w:p>
    <w:p w14:paraId="4A4650DC" w14:textId="77777777" w:rsidR="001B6DAC" w:rsidRPr="001B6DAC" w:rsidRDefault="001B6DAC" w:rsidP="006A3CAB">
      <w:pPr>
        <w:spacing w:after="0"/>
        <w:ind w:firstLine="360"/>
        <w:rPr>
          <w:rFonts w:ascii="Times New Roman" w:hAnsi="Times New Roman" w:cs="Times New Roman"/>
          <w:sz w:val="20"/>
          <w:szCs w:val="20"/>
        </w:rPr>
      </w:pPr>
    </w:p>
    <w:p w14:paraId="0698EA8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strcmp(buf, "end"))</w:t>
      </w:r>
    </w:p>
    <w:p w14:paraId="336A186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8362B3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ar next_buf[16];</w:t>
      </w:r>
    </w:p>
    <w:p w14:paraId="2123A4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nt next_j = 0;</w:t>
      </w:r>
    </w:p>
    <w:p w14:paraId="6F5C8211" w14:textId="77777777" w:rsidR="001B6DAC" w:rsidRPr="001B6DAC" w:rsidRDefault="001B6DAC" w:rsidP="006A3CAB">
      <w:pPr>
        <w:spacing w:after="0"/>
        <w:ind w:firstLine="360"/>
        <w:rPr>
          <w:rFonts w:ascii="Times New Roman" w:hAnsi="Times New Roman" w:cs="Times New Roman"/>
          <w:sz w:val="20"/>
          <w:szCs w:val="20"/>
        </w:rPr>
      </w:pPr>
    </w:p>
    <w:p w14:paraId="4AF6BE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hile (ch == ' ' || ch == '\t')</w:t>
      </w:r>
    </w:p>
    <w:p w14:paraId="76FA56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CD2C7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3D33B87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437DC89" w14:textId="77777777" w:rsidR="001B6DAC" w:rsidRPr="001B6DAC" w:rsidRDefault="001B6DAC" w:rsidP="006A3CAB">
      <w:pPr>
        <w:spacing w:after="0"/>
        <w:ind w:firstLine="360"/>
        <w:rPr>
          <w:rFonts w:ascii="Times New Roman" w:hAnsi="Times New Roman" w:cs="Times New Roman"/>
          <w:sz w:val="20"/>
          <w:szCs w:val="20"/>
        </w:rPr>
      </w:pPr>
    </w:p>
    <w:p w14:paraId="6E1435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hile (((ch &gt;= 'a' &amp;&amp; ch &lt;= 'z') || (ch &gt;= 'A' &amp;&amp; ch &lt;= 'Z')) &amp;&amp; next_j &lt; 15)</w:t>
      </w:r>
    </w:p>
    <w:p w14:paraId="185774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E2AE1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next_buf[next_j++] = ch;</w:t>
      </w:r>
    </w:p>
    <w:p w14:paraId="7E1AEE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6A39CB7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640C9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next_buf[next_j] = '\0';</w:t>
      </w:r>
    </w:p>
    <w:p w14:paraId="3E882224" w14:textId="77777777" w:rsidR="001B6DAC" w:rsidRPr="001B6DAC" w:rsidRDefault="001B6DAC" w:rsidP="006A3CAB">
      <w:pPr>
        <w:spacing w:after="0"/>
        <w:ind w:firstLine="360"/>
        <w:rPr>
          <w:rFonts w:ascii="Times New Roman" w:hAnsi="Times New Roman" w:cs="Times New Roman"/>
          <w:sz w:val="20"/>
          <w:szCs w:val="20"/>
        </w:rPr>
      </w:pPr>
    </w:p>
    <w:p w14:paraId="079287B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strcmp(next_buf, "while"))</w:t>
      </w:r>
    </w:p>
    <w:p w14:paraId="1B6C1EC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DE5F98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End;</w:t>
      </w:r>
    </w:p>
    <w:p w14:paraId="1AA2C1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buf);</w:t>
      </w:r>
    </w:p>
    <w:p w14:paraId="70E834A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temp_type;</w:t>
      </w:r>
    </w:p>
    <w:p w14:paraId="1739FE1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26D543A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5E91E15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NumberOfTokens++] = TempToken;</w:t>
      </w:r>
    </w:p>
    <w:p w14:paraId="1D7FC2B8" w14:textId="77777777" w:rsidR="001B6DAC" w:rsidRPr="001B6DAC" w:rsidRDefault="001B6DAC" w:rsidP="006A3CAB">
      <w:pPr>
        <w:spacing w:after="0"/>
        <w:ind w:firstLine="360"/>
        <w:rPr>
          <w:rFonts w:ascii="Times New Roman" w:hAnsi="Times New Roman" w:cs="Times New Roman"/>
          <w:sz w:val="20"/>
          <w:szCs w:val="20"/>
        </w:rPr>
      </w:pPr>
    </w:p>
    <w:p w14:paraId="495DD21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While;</w:t>
      </w:r>
    </w:p>
    <w:p w14:paraId="2F511CD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next_buf);</w:t>
      </w:r>
    </w:p>
    <w:p w14:paraId="55CB1F5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temp_type;</w:t>
      </w:r>
    </w:p>
    <w:p w14:paraId="6C7E4D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466B21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32CB29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NumberOfTokens++] = TempToken;</w:t>
      </w:r>
    </w:p>
    <w:p w14:paraId="370D54DC" w14:textId="77777777" w:rsidR="001B6DAC" w:rsidRPr="001B6DAC" w:rsidRDefault="001B6DAC" w:rsidP="006A3CAB">
      <w:pPr>
        <w:spacing w:after="0"/>
        <w:ind w:firstLine="360"/>
        <w:rPr>
          <w:rFonts w:ascii="Times New Roman" w:hAnsi="Times New Roman" w:cs="Times New Roman"/>
          <w:sz w:val="20"/>
          <w:szCs w:val="20"/>
        </w:rPr>
      </w:pPr>
    </w:p>
    <w:p w14:paraId="157D58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Start;</w:t>
      </w:r>
    </w:p>
    <w:p w14:paraId="04C8A6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098396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r w:rsidRPr="001B6DAC">
        <w:rPr>
          <w:rFonts w:ascii="Times New Roman" w:hAnsi="Times New Roman" w:cs="Times New Roman"/>
          <w:sz w:val="20"/>
          <w:szCs w:val="20"/>
        </w:rPr>
        <w:tab/>
      </w:r>
    </w:p>
    <w:p w14:paraId="0ADE68E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16C1D66" w14:textId="77777777" w:rsidR="001B6DAC" w:rsidRPr="001B6DAC" w:rsidRDefault="001B6DAC" w:rsidP="006A3CAB">
      <w:pPr>
        <w:spacing w:after="0"/>
        <w:ind w:firstLine="360"/>
        <w:rPr>
          <w:rFonts w:ascii="Times New Roman" w:hAnsi="Times New Roman" w:cs="Times New Roman"/>
          <w:sz w:val="20"/>
          <w:szCs w:val="20"/>
        </w:rPr>
      </w:pPr>
    </w:p>
    <w:p w14:paraId="7BB08899" w14:textId="77777777" w:rsidR="001B6DAC" w:rsidRPr="001B6DAC" w:rsidRDefault="001B6DAC" w:rsidP="006A3CAB">
      <w:pPr>
        <w:spacing w:after="0"/>
        <w:ind w:firstLine="360"/>
        <w:rPr>
          <w:rFonts w:ascii="Times New Roman" w:hAnsi="Times New Roman" w:cs="Times New Roman"/>
          <w:sz w:val="20"/>
          <w:szCs w:val="20"/>
        </w:rPr>
      </w:pPr>
    </w:p>
    <w:p w14:paraId="3E755E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strcmp(buf, "startprogram"))</w:t>
      </w:r>
      <w:r w:rsidRPr="001B6DAC">
        <w:rPr>
          <w:rFonts w:ascii="Times New Roman" w:hAnsi="Times New Roman" w:cs="Times New Roman"/>
          <w:sz w:val="20"/>
          <w:szCs w:val="20"/>
        </w:rPr>
        <w:tab/>
        <w:t>temp_type = Mainprogram;</w:t>
      </w:r>
    </w:p>
    <w:p w14:paraId="37C1C2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startblok"))</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StartProgram;</w:t>
      </w:r>
    </w:p>
    <w:p w14:paraId="1F45CF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variable"))</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Variable;</w:t>
      </w:r>
    </w:p>
    <w:p w14:paraId="5433F2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longint"))</w:t>
      </w:r>
      <w:r w:rsidRPr="001B6DAC">
        <w:rPr>
          <w:rFonts w:ascii="Times New Roman" w:hAnsi="Times New Roman" w:cs="Times New Roman"/>
          <w:sz w:val="20"/>
          <w:szCs w:val="20"/>
        </w:rPr>
        <w:tab/>
        <w:t>temp_type = Type;</w:t>
      </w:r>
    </w:p>
    <w:p w14:paraId="67F47B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endblok"))</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EndProgram;</w:t>
      </w:r>
    </w:p>
    <w:p w14:paraId="292A30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read"))</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Input;</w:t>
      </w:r>
    </w:p>
    <w:p w14:paraId="52890E5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write"))</w:t>
      </w:r>
      <w:r w:rsidRPr="001B6DAC">
        <w:rPr>
          <w:rFonts w:ascii="Times New Roman" w:hAnsi="Times New Roman" w:cs="Times New Roman"/>
          <w:sz w:val="20"/>
          <w:szCs w:val="20"/>
        </w:rPr>
        <w:tab/>
        <w:t>temp_type = Output;</w:t>
      </w:r>
    </w:p>
    <w:p w14:paraId="6EF70CD2" w14:textId="77777777" w:rsidR="001B6DAC" w:rsidRPr="001B6DAC" w:rsidRDefault="001B6DAC" w:rsidP="006A3CAB">
      <w:pPr>
        <w:spacing w:after="0"/>
        <w:ind w:firstLine="360"/>
        <w:rPr>
          <w:rFonts w:ascii="Times New Roman" w:hAnsi="Times New Roman" w:cs="Times New Roman"/>
          <w:sz w:val="20"/>
          <w:szCs w:val="20"/>
        </w:rPr>
      </w:pPr>
    </w:p>
    <w:p w14:paraId="16B3B4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add"))</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Add;</w:t>
      </w:r>
    </w:p>
    <w:p w14:paraId="07204EA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sub"))</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Sub;</w:t>
      </w:r>
    </w:p>
    <w:p w14:paraId="7D76CA7D" w14:textId="77777777" w:rsidR="001B6DAC" w:rsidRPr="001B6DAC" w:rsidRDefault="001B6DAC" w:rsidP="006A3CAB">
      <w:pPr>
        <w:spacing w:after="0"/>
        <w:ind w:firstLine="360"/>
        <w:rPr>
          <w:rFonts w:ascii="Times New Roman" w:hAnsi="Times New Roman" w:cs="Times New Roman"/>
          <w:sz w:val="20"/>
          <w:szCs w:val="20"/>
        </w:rPr>
      </w:pPr>
    </w:p>
    <w:p w14:paraId="51430B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if"))</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If;</w:t>
      </w:r>
    </w:p>
    <w:p w14:paraId="141C41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else"))</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Else;</w:t>
      </w:r>
    </w:p>
    <w:p w14:paraId="1AF97C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goto"))</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Goto;</w:t>
      </w:r>
    </w:p>
    <w:p w14:paraId="702910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for"))</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For;</w:t>
      </w:r>
    </w:p>
    <w:p w14:paraId="726A5F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to"))</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To;</w:t>
      </w:r>
    </w:p>
    <w:p w14:paraId="75E9438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downto"))</w:t>
      </w:r>
      <w:r w:rsidRPr="001B6DAC">
        <w:rPr>
          <w:rFonts w:ascii="Times New Roman" w:hAnsi="Times New Roman" w:cs="Times New Roman"/>
          <w:sz w:val="20"/>
          <w:szCs w:val="20"/>
        </w:rPr>
        <w:tab/>
        <w:t>temp_type = DownTo;</w:t>
      </w:r>
    </w:p>
    <w:p w14:paraId="10CFD9E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do"))</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Do;</w:t>
      </w:r>
    </w:p>
    <w:p w14:paraId="10E80A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exit"))      temp_type = Exit;</w:t>
      </w:r>
    </w:p>
    <w:p w14:paraId="30F238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while"))     temp_type = While;</w:t>
      </w:r>
    </w:p>
    <w:p w14:paraId="576205E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continue"))  temp_type = Continue;</w:t>
      </w:r>
    </w:p>
    <w:p w14:paraId="6689CD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repeat"))</w:t>
      </w:r>
      <w:r w:rsidRPr="001B6DAC">
        <w:rPr>
          <w:rFonts w:ascii="Times New Roman" w:hAnsi="Times New Roman" w:cs="Times New Roman"/>
          <w:sz w:val="20"/>
          <w:szCs w:val="20"/>
        </w:rPr>
        <w:tab/>
        <w:t>temp_type = Repeat;</w:t>
      </w:r>
    </w:p>
    <w:p w14:paraId="4FA186D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strcmp(buf, "until"))</w:t>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Until;</w:t>
      </w:r>
    </w:p>
    <w:p w14:paraId="02BF475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temp_type == Unknown &amp;&amp; TokenTable[NumberOfTokens - 1].type == Goto)</w:t>
      </w:r>
    </w:p>
    <w:p w14:paraId="7F20AEE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3E25C5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Identifier;</w:t>
      </w:r>
    </w:p>
    <w:p w14:paraId="3DFC40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14EED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buf[strlen(buf) - 1] == ':')</w:t>
      </w:r>
    </w:p>
    <w:p w14:paraId="1BEF0A4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C6B3C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buf[strlen(buf) - 1] = '\0'; </w:t>
      </w:r>
    </w:p>
    <w:p w14:paraId="78FA4FF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_type = Label;</w:t>
      </w:r>
    </w:p>
    <w:p w14:paraId="35DA37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F8F3C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 if ((buf[0] &gt;= 'a' &amp;&amp; buf[0] &lt;= 'z') &amp;&amp; (strlen(buf) == 12))</w:t>
      </w:r>
    </w:p>
    <w:p w14:paraId="0515C9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2FD671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ool valid = true;</w:t>
      </w:r>
    </w:p>
    <w:p w14:paraId="50BF6A9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for (int i = 1; i &lt; 12; i++)</w:t>
      </w:r>
    </w:p>
    <w:p w14:paraId="5A67F3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0E7D4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buf[i] &gt;= 'a' &amp;&amp; buf[i] &lt;= 'z') &amp;&amp; !(buf[i] &gt;= '0' &amp;&amp; buf[i] &lt;= '9'))</w:t>
      </w:r>
    </w:p>
    <w:p w14:paraId="38D672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5E4EC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valid = false; </w:t>
      </w:r>
    </w:p>
    <w:p w14:paraId="0A50B6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56E615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69A32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485EE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valid)</w:t>
      </w:r>
    </w:p>
    <w:p w14:paraId="011C9C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1BAB2B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temp_type = Identifier; </w:t>
      </w:r>
    </w:p>
    <w:p w14:paraId="3267B8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00DBE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A4453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buf);</w:t>
      </w:r>
    </w:p>
    <w:p w14:paraId="6A56830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temp_type;</w:t>
      </w:r>
    </w:p>
    <w:p w14:paraId="13EE4C6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37F624F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78F438B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temp_type == Unknown)</w:t>
      </w:r>
    </w:p>
    <w:p w14:paraId="4C30DEC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9DE925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fprintf(errFile, "Lexical Error: line %d, lexem %s is Unknown\n", line, TempToken.name);</w:t>
      </w:r>
    </w:p>
    <w:p w14:paraId="3A9FFF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70A3B7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4E985F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68859D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7EAE5FD" w14:textId="77777777" w:rsidR="001B6DAC" w:rsidRPr="001B6DAC" w:rsidRDefault="001B6DAC" w:rsidP="006A3CAB">
      <w:pPr>
        <w:spacing w:after="0"/>
        <w:ind w:firstLine="360"/>
        <w:rPr>
          <w:rFonts w:ascii="Times New Roman" w:hAnsi="Times New Roman" w:cs="Times New Roman"/>
          <w:sz w:val="20"/>
          <w:szCs w:val="20"/>
        </w:rPr>
      </w:pPr>
    </w:p>
    <w:p w14:paraId="0986222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igit:</w:t>
      </w:r>
    </w:p>
    <w:p w14:paraId="79D92D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BA5013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uf[0] = ch;</w:t>
      </w:r>
    </w:p>
    <w:p w14:paraId="242D48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nt j = 1;</w:t>
      </w:r>
    </w:p>
    <w:p w14:paraId="78348142" w14:textId="77777777" w:rsidR="001B6DAC" w:rsidRPr="001B6DAC" w:rsidRDefault="001B6DAC" w:rsidP="006A3CAB">
      <w:pPr>
        <w:spacing w:after="0"/>
        <w:ind w:firstLine="360"/>
        <w:rPr>
          <w:rFonts w:ascii="Times New Roman" w:hAnsi="Times New Roman" w:cs="Times New Roman"/>
          <w:sz w:val="20"/>
          <w:szCs w:val="20"/>
        </w:rPr>
      </w:pPr>
    </w:p>
    <w:p w14:paraId="114FC36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3C090F94" w14:textId="77777777" w:rsidR="001B6DAC" w:rsidRPr="001B6DAC" w:rsidRDefault="001B6DAC" w:rsidP="006A3CAB">
      <w:pPr>
        <w:spacing w:after="0"/>
        <w:ind w:firstLine="360"/>
        <w:rPr>
          <w:rFonts w:ascii="Times New Roman" w:hAnsi="Times New Roman" w:cs="Times New Roman"/>
          <w:sz w:val="20"/>
          <w:szCs w:val="20"/>
        </w:rPr>
      </w:pPr>
    </w:p>
    <w:p w14:paraId="42A7789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hile ((ch &lt;= '9' &amp;&amp; ch &gt;= '0') &amp;&amp; j &lt; 15)</w:t>
      </w:r>
    </w:p>
    <w:p w14:paraId="2DC9C17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01014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uf[j++] = ch;</w:t>
      </w:r>
    </w:p>
    <w:p w14:paraId="73F043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634D0D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E033C0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uf[j] = '\0';</w:t>
      </w:r>
    </w:p>
    <w:p w14:paraId="7D22AD35" w14:textId="77777777" w:rsidR="001B6DAC" w:rsidRPr="001B6DAC" w:rsidRDefault="001B6DAC" w:rsidP="006A3CAB">
      <w:pPr>
        <w:spacing w:after="0"/>
        <w:ind w:firstLine="360"/>
        <w:rPr>
          <w:rFonts w:ascii="Times New Roman" w:hAnsi="Times New Roman" w:cs="Times New Roman"/>
          <w:sz w:val="20"/>
          <w:szCs w:val="20"/>
        </w:rPr>
      </w:pPr>
    </w:p>
    <w:p w14:paraId="365BD43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buf);</w:t>
      </w:r>
    </w:p>
    <w:p w14:paraId="7BE86B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Number;</w:t>
      </w:r>
    </w:p>
    <w:p w14:paraId="1E6E89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atoi(buf);</w:t>
      </w:r>
    </w:p>
    <w:p w14:paraId="1199BC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51D3596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341920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301B4A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37C742A" w14:textId="77777777" w:rsidR="001B6DAC" w:rsidRPr="001B6DAC" w:rsidRDefault="001B6DAC" w:rsidP="006A3CAB">
      <w:pPr>
        <w:spacing w:after="0"/>
        <w:ind w:firstLine="360"/>
        <w:rPr>
          <w:rFonts w:ascii="Times New Roman" w:hAnsi="Times New Roman" w:cs="Times New Roman"/>
          <w:sz w:val="20"/>
          <w:szCs w:val="20"/>
        </w:rPr>
      </w:pPr>
    </w:p>
    <w:p w14:paraId="48812E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eparators:</w:t>
      </w:r>
    </w:p>
    <w:p w14:paraId="1EE7636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DDD63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n')</w:t>
      </w:r>
    </w:p>
    <w:p w14:paraId="212F99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line++;</w:t>
      </w:r>
    </w:p>
    <w:p w14:paraId="3A2111DA" w14:textId="77777777" w:rsidR="001B6DAC" w:rsidRPr="001B6DAC" w:rsidRDefault="001B6DAC" w:rsidP="006A3CAB">
      <w:pPr>
        <w:spacing w:after="0"/>
        <w:ind w:firstLine="360"/>
        <w:rPr>
          <w:rFonts w:ascii="Times New Roman" w:hAnsi="Times New Roman" w:cs="Times New Roman"/>
          <w:sz w:val="20"/>
          <w:szCs w:val="20"/>
        </w:rPr>
      </w:pPr>
    </w:p>
    <w:p w14:paraId="21B6BB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7A378529" w14:textId="77777777" w:rsidR="001B6DAC" w:rsidRPr="001B6DAC" w:rsidRDefault="001B6DAC" w:rsidP="006A3CAB">
      <w:pPr>
        <w:spacing w:after="0"/>
        <w:ind w:firstLine="360"/>
        <w:rPr>
          <w:rFonts w:ascii="Times New Roman" w:hAnsi="Times New Roman" w:cs="Times New Roman"/>
          <w:sz w:val="20"/>
          <w:szCs w:val="20"/>
        </w:rPr>
      </w:pPr>
    </w:p>
    <w:p w14:paraId="3EFC71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Start;</w:t>
      </w:r>
    </w:p>
    <w:p w14:paraId="759EF6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E66C9E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85DAFF6" w14:textId="77777777" w:rsidR="001B6DAC" w:rsidRPr="001B6DAC" w:rsidRDefault="001B6DAC" w:rsidP="006A3CAB">
      <w:pPr>
        <w:spacing w:after="0"/>
        <w:ind w:firstLine="360"/>
        <w:rPr>
          <w:rFonts w:ascii="Times New Roman" w:hAnsi="Times New Roman" w:cs="Times New Roman"/>
          <w:sz w:val="20"/>
          <w:szCs w:val="20"/>
        </w:rPr>
      </w:pPr>
    </w:p>
    <w:p w14:paraId="3D345DF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Comment:</w:t>
      </w:r>
    </w:p>
    <w:p w14:paraId="1D0682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DD7047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5CD436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w:t>
      </w:r>
    </w:p>
    <w:p w14:paraId="542AA0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Comment;</w:t>
      </w:r>
    </w:p>
    <w:p w14:paraId="025F6A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18EC3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CDFB29B" w14:textId="77777777" w:rsidR="001B6DAC" w:rsidRPr="001B6DAC" w:rsidRDefault="001B6DAC" w:rsidP="006A3CAB">
      <w:pPr>
        <w:spacing w:after="0"/>
        <w:ind w:firstLine="360"/>
        <w:rPr>
          <w:rFonts w:ascii="Times New Roman" w:hAnsi="Times New Roman" w:cs="Times New Roman"/>
          <w:sz w:val="20"/>
          <w:szCs w:val="20"/>
        </w:rPr>
      </w:pPr>
    </w:p>
    <w:p w14:paraId="2CD3E65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Comment:</w:t>
      </w:r>
    </w:p>
    <w:p w14:paraId="583744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B417BF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hile (ch != '\n' &amp;&amp; ch != EOF)</w:t>
      </w:r>
    </w:p>
    <w:p w14:paraId="7A3DF8E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68313B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5D97D3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4960F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EOF)</w:t>
      </w:r>
    </w:p>
    <w:p w14:paraId="2BE34F7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A6C3A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EndOfFile;</w:t>
      </w:r>
    </w:p>
    <w:p w14:paraId="351BC1D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4E882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6D75B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Start;</w:t>
      </w:r>
    </w:p>
    <w:p w14:paraId="6EED9F6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D0947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80CAB4C" w14:textId="77777777" w:rsidR="001B6DAC" w:rsidRPr="001B6DAC" w:rsidRDefault="001B6DAC" w:rsidP="006A3CAB">
      <w:pPr>
        <w:spacing w:after="0"/>
        <w:ind w:firstLine="360"/>
        <w:rPr>
          <w:rFonts w:ascii="Times New Roman" w:hAnsi="Times New Roman" w:cs="Times New Roman"/>
          <w:sz w:val="20"/>
          <w:szCs w:val="20"/>
        </w:rPr>
      </w:pPr>
    </w:p>
    <w:p w14:paraId="79145FF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nother:</w:t>
      </w:r>
    </w:p>
    <w:p w14:paraId="1DB2936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6CC7B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witch (ch)</w:t>
      </w:r>
    </w:p>
    <w:p w14:paraId="4D9B7B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0D401D1" w14:textId="77777777" w:rsidR="001B6DAC" w:rsidRPr="001B6DAC" w:rsidRDefault="001B6DAC" w:rsidP="006A3CAB">
      <w:pPr>
        <w:spacing w:after="0"/>
        <w:ind w:firstLine="360"/>
        <w:rPr>
          <w:rFonts w:ascii="Times New Roman" w:hAnsi="Times New Roman" w:cs="Times New Roman"/>
          <w:sz w:val="20"/>
          <w:szCs w:val="20"/>
        </w:rPr>
      </w:pPr>
    </w:p>
    <w:p w14:paraId="405698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551C9E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5EA42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46F7E1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LBraket;</w:t>
      </w:r>
    </w:p>
    <w:p w14:paraId="2E8EF8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3DD09C1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0701035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4CEAB49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631DF7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FB9D2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6D8677F" w14:textId="77777777" w:rsidR="001B6DAC" w:rsidRPr="001B6DAC" w:rsidRDefault="001B6DAC" w:rsidP="006A3CAB">
      <w:pPr>
        <w:spacing w:after="0"/>
        <w:ind w:firstLine="360"/>
        <w:rPr>
          <w:rFonts w:ascii="Times New Roman" w:hAnsi="Times New Roman" w:cs="Times New Roman"/>
          <w:sz w:val="20"/>
          <w:szCs w:val="20"/>
        </w:rPr>
      </w:pPr>
    </w:p>
    <w:p w14:paraId="170764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11A1BC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4BB9D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2C84CB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RBraket;</w:t>
      </w:r>
    </w:p>
    <w:p w14:paraId="7D8937E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14335B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1140DD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006B23A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294402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11B2F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AF95F87" w14:textId="77777777" w:rsidR="001B6DAC" w:rsidRPr="001B6DAC" w:rsidRDefault="001B6DAC" w:rsidP="006A3CAB">
      <w:pPr>
        <w:spacing w:after="0"/>
        <w:ind w:firstLine="360"/>
        <w:rPr>
          <w:rFonts w:ascii="Times New Roman" w:hAnsi="Times New Roman" w:cs="Times New Roman"/>
          <w:sz w:val="20"/>
          <w:szCs w:val="20"/>
        </w:rPr>
      </w:pPr>
    </w:p>
    <w:p w14:paraId="4BD2BE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6EE0784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472E8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373B28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Semicolon;</w:t>
      </w:r>
    </w:p>
    <w:p w14:paraId="738AFB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35DB401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37356EB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17E558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548396B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739640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FBF95A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03DCB5C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5358C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326186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Comma;</w:t>
      </w:r>
    </w:p>
    <w:p w14:paraId="627116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276B4D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5A9397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6B38F1C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02A081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2A0E1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0FD9C62" w14:textId="77777777" w:rsidR="001B6DAC" w:rsidRPr="001B6DAC" w:rsidRDefault="001B6DAC" w:rsidP="006A3CAB">
      <w:pPr>
        <w:spacing w:after="0"/>
        <w:ind w:firstLine="360"/>
        <w:rPr>
          <w:rFonts w:ascii="Times New Roman" w:hAnsi="Times New Roman" w:cs="Times New Roman"/>
          <w:sz w:val="20"/>
          <w:szCs w:val="20"/>
        </w:rPr>
      </w:pPr>
    </w:p>
    <w:p w14:paraId="2C654E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458E75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54D288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ar next = getc(F);</w:t>
      </w:r>
    </w:p>
    <w:p w14:paraId="7C18C38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5D1299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2D86040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TempToken.type = Colon; </w:t>
      </w:r>
    </w:p>
    <w:p w14:paraId="0956446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 xml:space="preserve">ungetc(next, F);        </w:t>
      </w:r>
    </w:p>
    <w:p w14:paraId="4D8A3F6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4BAEA65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0630F8C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1FC3DC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37DECE8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79A69E2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80F5C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054A6C0" w14:textId="77777777" w:rsidR="001B6DAC" w:rsidRPr="001B6DAC" w:rsidRDefault="001B6DAC" w:rsidP="006A3CAB">
      <w:pPr>
        <w:spacing w:after="0"/>
        <w:ind w:firstLine="360"/>
        <w:rPr>
          <w:rFonts w:ascii="Times New Roman" w:hAnsi="Times New Roman" w:cs="Times New Roman"/>
          <w:sz w:val="20"/>
          <w:szCs w:val="20"/>
        </w:rPr>
      </w:pPr>
    </w:p>
    <w:p w14:paraId="5A8DF7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134D9B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3441B8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06E1A14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Minus;</w:t>
      </w:r>
    </w:p>
    <w:p w14:paraId="18F5DF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2B98FEE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27783F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4B2D0D0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1A5998B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A446FC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E813A8D" w14:textId="77777777" w:rsidR="001B6DAC" w:rsidRPr="001B6DAC" w:rsidRDefault="001B6DAC" w:rsidP="006A3CAB">
      <w:pPr>
        <w:spacing w:after="0"/>
        <w:ind w:firstLine="360"/>
        <w:rPr>
          <w:rFonts w:ascii="Times New Roman" w:hAnsi="Times New Roman" w:cs="Times New Roman"/>
          <w:sz w:val="20"/>
          <w:szCs w:val="20"/>
        </w:rPr>
      </w:pPr>
    </w:p>
    <w:p w14:paraId="2EB006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31F4FB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E6F38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2BC66B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Mul;</w:t>
      </w:r>
    </w:p>
    <w:p w14:paraId="7606604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6DA8CD0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7FCF415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4D0B7E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4CF931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ED9D5D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5ECA6B0" w14:textId="77777777" w:rsidR="001B6DAC" w:rsidRPr="001B6DAC" w:rsidRDefault="001B6DAC" w:rsidP="006A3CAB">
      <w:pPr>
        <w:spacing w:after="0"/>
        <w:ind w:firstLine="360"/>
        <w:rPr>
          <w:rFonts w:ascii="Times New Roman" w:hAnsi="Times New Roman" w:cs="Times New Roman"/>
          <w:sz w:val="20"/>
          <w:szCs w:val="20"/>
        </w:rPr>
      </w:pPr>
    </w:p>
    <w:p w14:paraId="72C3A0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55E2E4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C7581A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42FC0C4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Div;</w:t>
      </w:r>
    </w:p>
    <w:p w14:paraId="5A6F0E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717DCCC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022598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774625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590B1B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A3013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157EDEE" w14:textId="77777777" w:rsidR="001B6DAC" w:rsidRPr="001B6DAC" w:rsidRDefault="001B6DAC" w:rsidP="006A3CAB">
      <w:pPr>
        <w:spacing w:after="0"/>
        <w:ind w:firstLine="360"/>
        <w:rPr>
          <w:rFonts w:ascii="Times New Roman" w:hAnsi="Times New Roman" w:cs="Times New Roman"/>
          <w:sz w:val="20"/>
          <w:szCs w:val="20"/>
        </w:rPr>
      </w:pPr>
    </w:p>
    <w:p w14:paraId="654FA83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3BF611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A144B5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279C33B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Mod;</w:t>
      </w:r>
    </w:p>
    <w:p w14:paraId="2E78897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613D49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073E8B5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057376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3995B8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FCD78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89BA951" w14:textId="77777777" w:rsidR="001B6DAC" w:rsidRPr="001B6DAC" w:rsidRDefault="001B6DAC" w:rsidP="006A3CAB">
      <w:pPr>
        <w:spacing w:after="0"/>
        <w:ind w:firstLine="360"/>
        <w:rPr>
          <w:rFonts w:ascii="Times New Roman" w:hAnsi="Times New Roman" w:cs="Times New Roman"/>
          <w:sz w:val="20"/>
          <w:szCs w:val="20"/>
        </w:rPr>
      </w:pPr>
    </w:p>
    <w:p w14:paraId="16BB56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amp;':</w:t>
      </w:r>
    </w:p>
    <w:p w14:paraId="2BFDD02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3279EF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amp;");</w:t>
      </w:r>
    </w:p>
    <w:p w14:paraId="620B57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And;</w:t>
      </w:r>
    </w:p>
    <w:p w14:paraId="68382CC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E19E1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51E409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3443DF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2AEB9A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B847B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474F2CA" w14:textId="77777777" w:rsidR="001B6DAC" w:rsidRPr="001B6DAC" w:rsidRDefault="001B6DAC" w:rsidP="006A3CAB">
      <w:pPr>
        <w:spacing w:after="0"/>
        <w:ind w:firstLine="360"/>
        <w:rPr>
          <w:rFonts w:ascii="Times New Roman" w:hAnsi="Times New Roman" w:cs="Times New Roman"/>
          <w:sz w:val="20"/>
          <w:szCs w:val="20"/>
        </w:rPr>
      </w:pPr>
    </w:p>
    <w:p w14:paraId="6592F9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527FBC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966D66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493AC78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Or;</w:t>
      </w:r>
    </w:p>
    <w:p w14:paraId="6F05C87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BE8FE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446E1ED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4FA1C5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0C2EC7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9992B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04148BA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233F477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DA63F8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7DDF21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Not;</w:t>
      </w:r>
    </w:p>
    <w:p w14:paraId="74129C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091A34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4D52FEC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0404BA0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4460D4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1D3F37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B2FDE64" w14:textId="77777777" w:rsidR="001B6DAC" w:rsidRPr="001B6DAC" w:rsidRDefault="001B6DAC" w:rsidP="006A3CAB">
      <w:pPr>
        <w:spacing w:after="0"/>
        <w:ind w:firstLine="360"/>
        <w:rPr>
          <w:rFonts w:ascii="Times New Roman" w:hAnsi="Times New Roman" w:cs="Times New Roman"/>
          <w:sz w:val="20"/>
          <w:szCs w:val="20"/>
        </w:rPr>
      </w:pPr>
    </w:p>
    <w:p w14:paraId="06738B1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w:t>
      </w:r>
    </w:p>
    <w:p w14:paraId="19AB558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CFE19E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1B3398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w:t>
      </w:r>
    </w:p>
    <w:p w14:paraId="257965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D2D7F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1575772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gt;')</w:t>
      </w:r>
    </w:p>
    <w:p w14:paraId="566A0D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D99C53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gt;");</w:t>
      </w:r>
    </w:p>
    <w:p w14:paraId="4F3070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Assign;</w:t>
      </w:r>
    </w:p>
    <w:p w14:paraId="105039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70C23C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669F937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12E9209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1492F0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41213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else</w:t>
      </w:r>
    </w:p>
    <w:p w14:paraId="248A965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3B6590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w:t>
      </w:r>
    </w:p>
    <w:p w14:paraId="358332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Equality;</w:t>
      </w:r>
    </w:p>
    <w:p w14:paraId="0537E5C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C76DB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06DD553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p>
    <w:p w14:paraId="741B3E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436C9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4E9384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22013F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3A9E7D4" w14:textId="77777777" w:rsidR="001B6DAC" w:rsidRPr="001B6DAC" w:rsidRDefault="001B6DAC" w:rsidP="006A3CAB">
      <w:pPr>
        <w:spacing w:after="0"/>
        <w:ind w:firstLine="360"/>
        <w:rPr>
          <w:rFonts w:ascii="Times New Roman" w:hAnsi="Times New Roman" w:cs="Times New Roman"/>
          <w:sz w:val="20"/>
          <w:szCs w:val="20"/>
        </w:rPr>
      </w:pPr>
    </w:p>
    <w:p w14:paraId="582FA3B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gt;':</w:t>
      </w:r>
    </w:p>
    <w:p w14:paraId="36A81B9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A382D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08271AD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gt;')</w:t>
      </w:r>
    </w:p>
    <w:p w14:paraId="5F3D35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A45937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gt;&gt;");</w:t>
      </w:r>
    </w:p>
    <w:p w14:paraId="6A3763E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Greate;</w:t>
      </w:r>
    </w:p>
    <w:p w14:paraId="6A011B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795EF6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5E0E3C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6338A9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0FD6277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5B4B0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FE35DF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0997DB0" w14:textId="77777777" w:rsidR="001B6DAC" w:rsidRPr="001B6DAC" w:rsidRDefault="001B6DAC" w:rsidP="006A3CAB">
      <w:pPr>
        <w:spacing w:after="0"/>
        <w:ind w:firstLine="360"/>
        <w:rPr>
          <w:rFonts w:ascii="Times New Roman" w:hAnsi="Times New Roman" w:cs="Times New Roman"/>
          <w:sz w:val="20"/>
          <w:szCs w:val="20"/>
        </w:rPr>
      </w:pPr>
    </w:p>
    <w:p w14:paraId="4B77AD6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ase '&lt;':</w:t>
      </w:r>
    </w:p>
    <w:p w14:paraId="4944AB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A7AE27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074EC82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lt;')</w:t>
      </w:r>
    </w:p>
    <w:p w14:paraId="74620A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043BF5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lt;&lt;");</w:t>
      </w:r>
    </w:p>
    <w:p w14:paraId="720F769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Less;</w:t>
      </w:r>
    </w:p>
    <w:p w14:paraId="56457B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2AF79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60D9E3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21EAB04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43790D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60D773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if (ch == '&gt;')</w:t>
      </w:r>
    </w:p>
    <w:p w14:paraId="1DA25D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78DB9C0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empToken.name, "&lt;&gt;");</w:t>
      </w:r>
    </w:p>
    <w:p w14:paraId="1BFD4E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NotEquality;</w:t>
      </w:r>
    </w:p>
    <w:p w14:paraId="5FB0A0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161C96F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61D7B2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2AFA24B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595E8E8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B8E2D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869EA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25BE7AD" w14:textId="77777777" w:rsidR="001B6DAC" w:rsidRPr="001B6DAC" w:rsidRDefault="001B6DAC" w:rsidP="006A3CAB">
      <w:pPr>
        <w:spacing w:after="0"/>
        <w:ind w:firstLine="360"/>
        <w:rPr>
          <w:rFonts w:ascii="Times New Roman" w:hAnsi="Times New Roman" w:cs="Times New Roman"/>
          <w:sz w:val="20"/>
          <w:szCs w:val="20"/>
        </w:rPr>
      </w:pPr>
    </w:p>
    <w:p w14:paraId="2AD3BD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default:</w:t>
      </w:r>
    </w:p>
    <w:p w14:paraId="182BE9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7A5D6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name[0] = ch;</w:t>
      </w:r>
    </w:p>
    <w:p w14:paraId="6014954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name[1] = '\0';</w:t>
      </w:r>
    </w:p>
    <w:p w14:paraId="10B027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type = Unknown;</w:t>
      </w:r>
    </w:p>
    <w:p w14:paraId="50F7919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value = 0;</w:t>
      </w:r>
    </w:p>
    <w:p w14:paraId="44997BC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empToken.line = line;</w:t>
      </w:r>
    </w:p>
    <w:p w14:paraId="4F2DD8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ch = getc(F);</w:t>
      </w:r>
    </w:p>
    <w:p w14:paraId="2CCD3AF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ate = Finish;</w:t>
      </w:r>
    </w:p>
    <w:p w14:paraId="585B95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C8641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579A9D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3774B5E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137440B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6DE4148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61F494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7EDEA1BB" w14:textId="77777777" w:rsidR="001B6DAC" w:rsidRPr="001B6DAC" w:rsidRDefault="001B6DAC" w:rsidP="006A3CAB">
      <w:pPr>
        <w:spacing w:after="0"/>
        <w:ind w:firstLine="360"/>
        <w:rPr>
          <w:rFonts w:ascii="Times New Roman" w:hAnsi="Times New Roman" w:cs="Times New Roman"/>
          <w:sz w:val="20"/>
          <w:szCs w:val="20"/>
        </w:rPr>
      </w:pPr>
    </w:p>
    <w:p w14:paraId="3DEF8C0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void PrintTokens(Token TokenTable[], unsigned int TokensNum)</w:t>
      </w:r>
    </w:p>
    <w:p w14:paraId="29DCB8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1391531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char type_tokens[16];</w:t>
      </w:r>
    </w:p>
    <w:p w14:paraId="492D3F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printf("\n\n---------------------------------------------------------------------------\n");</w:t>
      </w:r>
    </w:p>
    <w:p w14:paraId="67DE309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printf("|             TOKEN TABLE                                                 |\n");</w:t>
      </w:r>
    </w:p>
    <w:p w14:paraId="51FAD90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printf("---------------------------------------------------------------------------\n");</w:t>
      </w:r>
    </w:p>
    <w:p w14:paraId="1F641E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t>printf("| line number |      token      |    value   | token code | type of token |\n");</w:t>
      </w:r>
    </w:p>
    <w:p w14:paraId="5F009E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printf("---------------------------------------------------------------------------");</w:t>
      </w:r>
    </w:p>
    <w:p w14:paraId="35CAF13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or (unsigned int i = 0; i &lt; TokensNum; i++)</w:t>
      </w:r>
    </w:p>
    <w:p w14:paraId="4594FC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FB845D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switch (TokenTable[i].type)</w:t>
      </w:r>
    </w:p>
    <w:p w14:paraId="5B5D6F2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2A7EF2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ainprogram:</w:t>
      </w:r>
    </w:p>
    <w:p w14:paraId="631F95F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ainProgram");</w:t>
      </w:r>
    </w:p>
    <w:p w14:paraId="4DC8874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0FAC6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tartProgram:</w:t>
      </w:r>
    </w:p>
    <w:p w14:paraId="4FA1B59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StartProgram");</w:t>
      </w:r>
    </w:p>
    <w:p w14:paraId="09BF81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2DD8E7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Variable:</w:t>
      </w:r>
    </w:p>
    <w:p w14:paraId="58AEC7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Variable");</w:t>
      </w:r>
    </w:p>
    <w:p w14:paraId="44198E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380BF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Type:</w:t>
      </w:r>
    </w:p>
    <w:p w14:paraId="1D4B001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nteger");</w:t>
      </w:r>
    </w:p>
    <w:p w14:paraId="614FBD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B16C8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Identifier:</w:t>
      </w:r>
    </w:p>
    <w:p w14:paraId="4427A35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dentifier");</w:t>
      </w:r>
    </w:p>
    <w:p w14:paraId="3FB2EA2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DCD729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ndProgram:</w:t>
      </w:r>
    </w:p>
    <w:p w14:paraId="5DB2134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ndProgram");</w:t>
      </w:r>
    </w:p>
    <w:p w14:paraId="139B41E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63BCE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Input:</w:t>
      </w:r>
    </w:p>
    <w:p w14:paraId="7F72A13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nput");</w:t>
      </w:r>
    </w:p>
    <w:p w14:paraId="6B9EE98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A71F5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Output:</w:t>
      </w:r>
    </w:p>
    <w:p w14:paraId="10EABDA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Output");</w:t>
      </w:r>
    </w:p>
    <w:p w14:paraId="187A4D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70CD8B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If:</w:t>
      </w:r>
    </w:p>
    <w:p w14:paraId="32E2A6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f");</w:t>
      </w:r>
    </w:p>
    <w:p w14:paraId="3C2869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r w:rsidRPr="001B6DAC">
        <w:rPr>
          <w:rFonts w:ascii="Times New Roman" w:hAnsi="Times New Roman" w:cs="Times New Roman"/>
          <w:sz w:val="20"/>
          <w:szCs w:val="20"/>
        </w:rPr>
        <w:tab/>
      </w:r>
    </w:p>
    <w:p w14:paraId="75750D7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lse:</w:t>
      </w:r>
    </w:p>
    <w:p w14:paraId="2692F3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lse");</w:t>
      </w:r>
    </w:p>
    <w:p w14:paraId="6E9D5B3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5C1711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ssign:</w:t>
      </w:r>
    </w:p>
    <w:p w14:paraId="091BB7F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Assign");</w:t>
      </w:r>
    </w:p>
    <w:p w14:paraId="076CBB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1545A6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dd:</w:t>
      </w:r>
    </w:p>
    <w:p w14:paraId="4C1DD53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Add");</w:t>
      </w:r>
    </w:p>
    <w:p w14:paraId="2F89CC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474D1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ub:</w:t>
      </w:r>
    </w:p>
    <w:p w14:paraId="209B11B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Sub");</w:t>
      </w:r>
    </w:p>
    <w:p w14:paraId="780449F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7974F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ul:</w:t>
      </w:r>
    </w:p>
    <w:p w14:paraId="62E2B31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ul");</w:t>
      </w:r>
    </w:p>
    <w:p w14:paraId="2DFD01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E1C24B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iv:</w:t>
      </w:r>
    </w:p>
    <w:p w14:paraId="78B907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Div");</w:t>
      </w:r>
    </w:p>
    <w:p w14:paraId="6D513D2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0A374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od:</w:t>
      </w:r>
    </w:p>
    <w:p w14:paraId="79C4DDD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od");</w:t>
      </w:r>
    </w:p>
    <w:p w14:paraId="1080A87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2CB28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quality:</w:t>
      </w:r>
    </w:p>
    <w:p w14:paraId="36CE75F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quality");</w:t>
      </w:r>
    </w:p>
    <w:p w14:paraId="29905CA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23E1C1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NotEquality:</w:t>
      </w:r>
    </w:p>
    <w:p w14:paraId="43C7D6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NotEquality");</w:t>
      </w:r>
    </w:p>
    <w:p w14:paraId="6476FF2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42862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Greate:</w:t>
      </w:r>
    </w:p>
    <w:p w14:paraId="5C4FEE9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Greate");</w:t>
      </w:r>
    </w:p>
    <w:p w14:paraId="0181607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B5F6D6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ess:</w:t>
      </w:r>
    </w:p>
    <w:p w14:paraId="76F417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Less");</w:t>
      </w:r>
    </w:p>
    <w:p w14:paraId="0D36791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DCF6C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Not:</w:t>
      </w:r>
    </w:p>
    <w:p w14:paraId="198F9B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Not");</w:t>
      </w:r>
    </w:p>
    <w:p w14:paraId="354768F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F93B2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nd:</w:t>
      </w:r>
    </w:p>
    <w:p w14:paraId="304472C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And");</w:t>
      </w:r>
    </w:p>
    <w:p w14:paraId="4CF45B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564D0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Or:</w:t>
      </w:r>
    </w:p>
    <w:p w14:paraId="179BA4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Or");</w:t>
      </w:r>
    </w:p>
    <w:p w14:paraId="490005D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0EC3E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Braket:</w:t>
      </w:r>
    </w:p>
    <w:p w14:paraId="22312A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LBraket");</w:t>
      </w:r>
    </w:p>
    <w:p w14:paraId="5349207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76E4E1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RBraket:</w:t>
      </w:r>
    </w:p>
    <w:p w14:paraId="1DB5B2C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RBraket");</w:t>
      </w:r>
    </w:p>
    <w:p w14:paraId="5E9927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47B3F7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Number:</w:t>
      </w:r>
    </w:p>
    <w:p w14:paraId="773E7EB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Number");</w:t>
      </w:r>
    </w:p>
    <w:p w14:paraId="3390EF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A43CF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emicolon:</w:t>
      </w:r>
    </w:p>
    <w:p w14:paraId="767151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Semicolon");</w:t>
      </w:r>
    </w:p>
    <w:p w14:paraId="7455C03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8BAF9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Comma:</w:t>
      </w:r>
    </w:p>
    <w:p w14:paraId="581124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Comma");</w:t>
      </w:r>
    </w:p>
    <w:p w14:paraId="24A2BA7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1D8F4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Goto:</w:t>
      </w:r>
    </w:p>
    <w:p w14:paraId="4B156C6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Goto");</w:t>
      </w:r>
    </w:p>
    <w:p w14:paraId="0FEBB0E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FEEB5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For:</w:t>
      </w:r>
    </w:p>
    <w:p w14:paraId="63A8A9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For");</w:t>
      </w:r>
    </w:p>
    <w:p w14:paraId="587D87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2BA73D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To:</w:t>
      </w:r>
    </w:p>
    <w:p w14:paraId="25FB1E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To");</w:t>
      </w:r>
    </w:p>
    <w:p w14:paraId="2DC475F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4EE29B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ownTo:</w:t>
      </w:r>
    </w:p>
    <w:p w14:paraId="1FC453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DownTo");</w:t>
      </w:r>
    </w:p>
    <w:p w14:paraId="49D2FA9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DE4458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o:</w:t>
      </w:r>
    </w:p>
    <w:p w14:paraId="794B26B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Do");</w:t>
      </w:r>
    </w:p>
    <w:p w14:paraId="531A79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9A5B7B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While:</w:t>
      </w:r>
    </w:p>
    <w:p w14:paraId="2584A6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While");</w:t>
      </w:r>
    </w:p>
    <w:p w14:paraId="6CF300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16D67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xit:</w:t>
      </w:r>
    </w:p>
    <w:p w14:paraId="1D1564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xit");</w:t>
      </w:r>
    </w:p>
    <w:p w14:paraId="58CD066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C7C5D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Continue:</w:t>
      </w:r>
    </w:p>
    <w:p w14:paraId="5A2AA29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Continue");</w:t>
      </w:r>
    </w:p>
    <w:p w14:paraId="30AC15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4B470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nd:</w:t>
      </w:r>
    </w:p>
    <w:p w14:paraId="2939B35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nd");</w:t>
      </w:r>
    </w:p>
    <w:p w14:paraId="25A2472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D8FA91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Repeat:</w:t>
      </w:r>
    </w:p>
    <w:p w14:paraId="6B5775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Repeat");</w:t>
      </w:r>
    </w:p>
    <w:p w14:paraId="15356A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D493F4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Until:</w:t>
      </w:r>
    </w:p>
    <w:p w14:paraId="3E0DE3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Until");</w:t>
      </w:r>
    </w:p>
    <w:p w14:paraId="35E476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89C78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abel:</w:t>
      </w:r>
    </w:p>
    <w:p w14:paraId="45D4A1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Label");</w:t>
      </w:r>
    </w:p>
    <w:p w14:paraId="0940C9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5787E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inus:</w:t>
      </w:r>
    </w:p>
    <w:p w14:paraId="4A93E63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inus");</w:t>
      </w:r>
    </w:p>
    <w:p w14:paraId="26F3833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6FD36B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Unknown:</w:t>
      </w:r>
    </w:p>
    <w:p w14:paraId="1B28AF4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default:</w:t>
      </w:r>
    </w:p>
    <w:p w14:paraId="02D8CB0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Unknown");</w:t>
      </w:r>
    </w:p>
    <w:p w14:paraId="51F180A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8E1F1A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F002966" w14:textId="77777777" w:rsidR="001B6DAC" w:rsidRPr="001B6DAC" w:rsidRDefault="001B6DAC" w:rsidP="006A3CAB">
      <w:pPr>
        <w:spacing w:after="0"/>
        <w:ind w:firstLine="360"/>
        <w:rPr>
          <w:rFonts w:ascii="Times New Roman" w:hAnsi="Times New Roman" w:cs="Times New Roman"/>
          <w:sz w:val="20"/>
          <w:szCs w:val="20"/>
        </w:rPr>
      </w:pPr>
    </w:p>
    <w:p w14:paraId="5440FB7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printf("\n|%12d |%16s |%11d |%11d | %-13s |\n",</w:t>
      </w:r>
    </w:p>
    <w:p w14:paraId="5BFB835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line,</w:t>
      </w:r>
    </w:p>
    <w:p w14:paraId="5AEA26D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name,</w:t>
      </w:r>
    </w:p>
    <w:p w14:paraId="63E0496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value,</w:t>
      </w:r>
    </w:p>
    <w:p w14:paraId="2E6D3C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type,</w:t>
      </w:r>
    </w:p>
    <w:p w14:paraId="2FB30D8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ype_tokens);</w:t>
      </w:r>
    </w:p>
    <w:p w14:paraId="031B43F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printf("---------------------------------------------------------------------------");</w:t>
      </w:r>
    </w:p>
    <w:p w14:paraId="480B5CF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6F9F10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printf("\n");</w:t>
      </w:r>
    </w:p>
    <w:p w14:paraId="6D9FA79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20ECA81E" w14:textId="77777777" w:rsidR="001B6DAC" w:rsidRPr="001B6DAC" w:rsidRDefault="001B6DAC" w:rsidP="006A3CAB">
      <w:pPr>
        <w:spacing w:after="0"/>
        <w:ind w:firstLine="360"/>
        <w:rPr>
          <w:rFonts w:ascii="Times New Roman" w:hAnsi="Times New Roman" w:cs="Times New Roman"/>
          <w:sz w:val="20"/>
          <w:szCs w:val="20"/>
        </w:rPr>
      </w:pPr>
    </w:p>
    <w:p w14:paraId="31FA482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void PrintTokensToFile(char* FileName, Token TokenTable[], unsigned int TokensNum)</w:t>
      </w:r>
    </w:p>
    <w:p w14:paraId="69AF2E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00A15E2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ILE* F;</w:t>
      </w:r>
    </w:p>
    <w:p w14:paraId="49A504C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if ((fopen_s(&amp;F, FileName, "wt")) != 0)</w:t>
      </w:r>
    </w:p>
    <w:p w14:paraId="5AB562F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7BA2A2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printf("Error: Can not create file: %s\n", FileName);</w:t>
      </w:r>
    </w:p>
    <w:p w14:paraId="2932A44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return;</w:t>
      </w:r>
    </w:p>
    <w:p w14:paraId="16D42A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6471545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char type_tokens[16];</w:t>
      </w:r>
    </w:p>
    <w:p w14:paraId="6ABE58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printf(F, "---------------------------------------------------------------------------\n");</w:t>
      </w:r>
    </w:p>
    <w:p w14:paraId="234CF26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printf(F, "|             TOKEN TABLE                                                 |\n");</w:t>
      </w:r>
    </w:p>
    <w:p w14:paraId="59FD5BF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printf(F, "---------------------------------------------------------------------------\n");</w:t>
      </w:r>
    </w:p>
    <w:p w14:paraId="67BE3C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printf(F, "| line number |      token      |    value   | token code | type of token |\n");</w:t>
      </w:r>
    </w:p>
    <w:p w14:paraId="082484B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printf(F, "---------------------------------------------------------------------------");</w:t>
      </w:r>
    </w:p>
    <w:p w14:paraId="7C046E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or (unsigned int i = 0; i &lt; TokensNum; i++)</w:t>
      </w:r>
    </w:p>
    <w:p w14:paraId="511D32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6832D6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switch (TokenTable[i].type)</w:t>
      </w:r>
    </w:p>
    <w:p w14:paraId="0162ED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4B33113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ainprogram:</w:t>
      </w:r>
    </w:p>
    <w:p w14:paraId="0127B08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ainProgram");</w:t>
      </w:r>
    </w:p>
    <w:p w14:paraId="6AAC695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352D65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tartProgram:</w:t>
      </w:r>
    </w:p>
    <w:p w14:paraId="4BF5F72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StartProgram");</w:t>
      </w:r>
    </w:p>
    <w:p w14:paraId="3617D0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A9B8C2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Variable:</w:t>
      </w:r>
    </w:p>
    <w:p w14:paraId="4C5D44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Variable");</w:t>
      </w:r>
    </w:p>
    <w:p w14:paraId="3120B9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F69F7E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Type:</w:t>
      </w:r>
    </w:p>
    <w:p w14:paraId="2F575FF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nteger");</w:t>
      </w:r>
    </w:p>
    <w:p w14:paraId="460A19F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C9212C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Identifier:</w:t>
      </w:r>
    </w:p>
    <w:p w14:paraId="5AE67F0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dentifier");</w:t>
      </w:r>
    </w:p>
    <w:p w14:paraId="57A3441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D783AC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ndProgram:</w:t>
      </w:r>
    </w:p>
    <w:p w14:paraId="78742A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ndProgram");</w:t>
      </w:r>
    </w:p>
    <w:p w14:paraId="1B9714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DFF4B3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Input:</w:t>
      </w:r>
    </w:p>
    <w:p w14:paraId="15F557F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nput");</w:t>
      </w:r>
    </w:p>
    <w:p w14:paraId="003BA6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B5CF61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Output:</w:t>
      </w:r>
    </w:p>
    <w:p w14:paraId="085AB0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Output");</w:t>
      </w:r>
    </w:p>
    <w:p w14:paraId="1A3B5B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221043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If:</w:t>
      </w:r>
    </w:p>
    <w:p w14:paraId="77AB02D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If");</w:t>
      </w:r>
    </w:p>
    <w:p w14:paraId="769935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EA41E9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lse:</w:t>
      </w:r>
    </w:p>
    <w:p w14:paraId="29359DE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lse");</w:t>
      </w:r>
    </w:p>
    <w:p w14:paraId="08F6AEA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A974EC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ssign:</w:t>
      </w:r>
    </w:p>
    <w:p w14:paraId="19B609C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Assign");</w:t>
      </w:r>
    </w:p>
    <w:p w14:paraId="77A1D6E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6BE644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dd:</w:t>
      </w:r>
    </w:p>
    <w:p w14:paraId="211A34D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Add");</w:t>
      </w:r>
    </w:p>
    <w:p w14:paraId="0569DA4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8E8664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ub:</w:t>
      </w:r>
    </w:p>
    <w:p w14:paraId="16A9B03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Sub");</w:t>
      </w:r>
    </w:p>
    <w:p w14:paraId="06DA7E8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73408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ul:</w:t>
      </w:r>
    </w:p>
    <w:p w14:paraId="7227ED9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ul");</w:t>
      </w:r>
    </w:p>
    <w:p w14:paraId="00D1B3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7EEC7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iv:</w:t>
      </w:r>
    </w:p>
    <w:p w14:paraId="6E6D663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Div");</w:t>
      </w:r>
    </w:p>
    <w:p w14:paraId="75F76BE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FF3D21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od:</w:t>
      </w:r>
    </w:p>
    <w:p w14:paraId="37CF8D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od");</w:t>
      </w:r>
    </w:p>
    <w:p w14:paraId="306E9D1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E8D950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quality:</w:t>
      </w:r>
    </w:p>
    <w:p w14:paraId="389B42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quality");</w:t>
      </w:r>
    </w:p>
    <w:p w14:paraId="3758C5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3AFE25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NotEquality:</w:t>
      </w:r>
    </w:p>
    <w:p w14:paraId="6D8AC0E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NotEquality");</w:t>
      </w:r>
    </w:p>
    <w:p w14:paraId="7F17389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8E27DE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Greate:</w:t>
      </w:r>
    </w:p>
    <w:p w14:paraId="6403DAC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Greate");</w:t>
      </w:r>
    </w:p>
    <w:p w14:paraId="02EE084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0C02D7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ess:</w:t>
      </w:r>
    </w:p>
    <w:p w14:paraId="679BEA8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Less");</w:t>
      </w:r>
    </w:p>
    <w:p w14:paraId="6380D01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5FBB0E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Not:</w:t>
      </w:r>
    </w:p>
    <w:p w14:paraId="2628BED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Not");</w:t>
      </w:r>
    </w:p>
    <w:p w14:paraId="042DEC4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70CD9B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And:</w:t>
      </w:r>
    </w:p>
    <w:p w14:paraId="1AE5DDA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And");</w:t>
      </w:r>
    </w:p>
    <w:p w14:paraId="7F741D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49380E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Or:</w:t>
      </w:r>
    </w:p>
    <w:p w14:paraId="49C44D8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Or");</w:t>
      </w:r>
    </w:p>
    <w:p w14:paraId="0ADEC4F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F37869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Braket:</w:t>
      </w:r>
    </w:p>
    <w:p w14:paraId="3033D5B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LBraket");</w:t>
      </w:r>
    </w:p>
    <w:p w14:paraId="4F9A3BB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AF2002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RBraket:</w:t>
      </w:r>
    </w:p>
    <w:p w14:paraId="60FD7B4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RBraket");</w:t>
      </w:r>
    </w:p>
    <w:p w14:paraId="776EAD1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BF3B0A2"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Number:</w:t>
      </w:r>
    </w:p>
    <w:p w14:paraId="7ECC302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Number");</w:t>
      </w:r>
    </w:p>
    <w:p w14:paraId="7A6071B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0F7EED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Semicolon:</w:t>
      </w:r>
    </w:p>
    <w:p w14:paraId="2293B6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Semicolon");</w:t>
      </w:r>
    </w:p>
    <w:p w14:paraId="17BC172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lastRenderedPageBreak/>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5D0BB0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Comma:</w:t>
      </w:r>
    </w:p>
    <w:p w14:paraId="53A424E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Comma");</w:t>
      </w:r>
    </w:p>
    <w:p w14:paraId="5B27B90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DF34ED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Goto:</w:t>
      </w:r>
    </w:p>
    <w:p w14:paraId="1A235DA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Goto");</w:t>
      </w:r>
    </w:p>
    <w:p w14:paraId="59CC8C3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72BC47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For:</w:t>
      </w:r>
    </w:p>
    <w:p w14:paraId="051CE2B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For");</w:t>
      </w:r>
    </w:p>
    <w:p w14:paraId="40319BD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A350E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To:</w:t>
      </w:r>
    </w:p>
    <w:p w14:paraId="707C29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To");</w:t>
      </w:r>
    </w:p>
    <w:p w14:paraId="6661B98C"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E18164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ownTo:</w:t>
      </w:r>
    </w:p>
    <w:p w14:paraId="0D1BD3F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DownTo");</w:t>
      </w:r>
    </w:p>
    <w:p w14:paraId="7F9FCF0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0D6E62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Do:</w:t>
      </w:r>
    </w:p>
    <w:p w14:paraId="3F4894D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Do");</w:t>
      </w:r>
    </w:p>
    <w:p w14:paraId="5E824C0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7AA84A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While:</w:t>
      </w:r>
    </w:p>
    <w:p w14:paraId="73B0B12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While");</w:t>
      </w:r>
    </w:p>
    <w:p w14:paraId="5C89B408"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9CC89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xit:</w:t>
      </w:r>
    </w:p>
    <w:p w14:paraId="26B1772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xit");</w:t>
      </w:r>
    </w:p>
    <w:p w14:paraId="01351A6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D432906"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Continue:</w:t>
      </w:r>
    </w:p>
    <w:p w14:paraId="4489C73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Continue");</w:t>
      </w:r>
    </w:p>
    <w:p w14:paraId="74AB532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6BA0F8E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End:</w:t>
      </w:r>
    </w:p>
    <w:p w14:paraId="1979563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End");</w:t>
      </w:r>
    </w:p>
    <w:p w14:paraId="5EED3A8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4DEBDA0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Repeat:</w:t>
      </w:r>
    </w:p>
    <w:p w14:paraId="6C18688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Repeat");</w:t>
      </w:r>
    </w:p>
    <w:p w14:paraId="7F6FEEE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042CA2D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Until:</w:t>
      </w:r>
    </w:p>
    <w:p w14:paraId="3F6F7E8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Until");</w:t>
      </w:r>
    </w:p>
    <w:p w14:paraId="3356B16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1FE08F8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Label:</w:t>
      </w:r>
    </w:p>
    <w:p w14:paraId="04EE7F4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Label");</w:t>
      </w:r>
    </w:p>
    <w:p w14:paraId="4C960689"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28588A4"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Minus:</w:t>
      </w:r>
    </w:p>
    <w:p w14:paraId="47D7D15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Minus");</w:t>
      </w:r>
    </w:p>
    <w:p w14:paraId="3D880287"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25D5C6C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case Unknown:</w:t>
      </w:r>
    </w:p>
    <w:p w14:paraId="153813BE"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default:</w:t>
      </w:r>
    </w:p>
    <w:p w14:paraId="235A2A2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strcpy_s(type_tokens, "Unknown");</w:t>
      </w:r>
    </w:p>
    <w:p w14:paraId="550F001D"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break;</w:t>
      </w:r>
    </w:p>
    <w:p w14:paraId="3B84475B"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w:t>
      </w:r>
    </w:p>
    <w:p w14:paraId="5CB23A56" w14:textId="77777777" w:rsidR="001B6DAC" w:rsidRPr="001B6DAC" w:rsidRDefault="001B6DAC" w:rsidP="006A3CAB">
      <w:pPr>
        <w:spacing w:after="0"/>
        <w:ind w:firstLine="360"/>
        <w:rPr>
          <w:rFonts w:ascii="Times New Roman" w:hAnsi="Times New Roman" w:cs="Times New Roman"/>
          <w:sz w:val="20"/>
          <w:szCs w:val="20"/>
        </w:rPr>
      </w:pPr>
    </w:p>
    <w:p w14:paraId="3C74CBA3"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fprintf(F, "\n|%12d |%16s |%11d |%11d | %-13s |\n",</w:t>
      </w:r>
    </w:p>
    <w:p w14:paraId="67B4F03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line,</w:t>
      </w:r>
    </w:p>
    <w:p w14:paraId="23719E65"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name,</w:t>
      </w:r>
    </w:p>
    <w:p w14:paraId="58D645A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value,</w:t>
      </w:r>
    </w:p>
    <w:p w14:paraId="2F3C1ED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okenTable[i].type,</w:t>
      </w:r>
    </w:p>
    <w:p w14:paraId="307911C0"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r>
      <w:r w:rsidRPr="001B6DAC">
        <w:rPr>
          <w:rFonts w:ascii="Times New Roman" w:hAnsi="Times New Roman" w:cs="Times New Roman"/>
          <w:sz w:val="20"/>
          <w:szCs w:val="20"/>
        </w:rPr>
        <w:tab/>
        <w:t>type_tokens);</w:t>
      </w:r>
    </w:p>
    <w:p w14:paraId="2FAACA31"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r>
      <w:r w:rsidRPr="001B6DAC">
        <w:rPr>
          <w:rFonts w:ascii="Times New Roman" w:hAnsi="Times New Roman" w:cs="Times New Roman"/>
          <w:sz w:val="20"/>
          <w:szCs w:val="20"/>
        </w:rPr>
        <w:tab/>
        <w:t>fprintf(F, "---------------------------------------------------------------------------");</w:t>
      </w:r>
    </w:p>
    <w:p w14:paraId="461B92AA"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w:t>
      </w:r>
    </w:p>
    <w:p w14:paraId="2AD66DEF" w14:textId="77777777"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ab/>
        <w:t>fclose(F);</w:t>
      </w:r>
    </w:p>
    <w:p w14:paraId="7000ECF8" w14:textId="7F442C0F" w:rsidR="001B6DAC" w:rsidRPr="001B6DAC" w:rsidRDefault="001B6DAC" w:rsidP="006A3CAB">
      <w:pPr>
        <w:spacing w:after="0"/>
        <w:ind w:firstLine="360"/>
        <w:rPr>
          <w:rFonts w:ascii="Times New Roman" w:hAnsi="Times New Roman" w:cs="Times New Roman"/>
          <w:sz w:val="20"/>
          <w:szCs w:val="20"/>
        </w:rPr>
      </w:pPr>
      <w:r w:rsidRPr="001B6DAC">
        <w:rPr>
          <w:rFonts w:ascii="Times New Roman" w:hAnsi="Times New Roman" w:cs="Times New Roman"/>
          <w:sz w:val="20"/>
          <w:szCs w:val="20"/>
        </w:rPr>
        <w:t>}</w:t>
      </w:r>
    </w:p>
    <w:p w14:paraId="03366B54" w14:textId="77777777" w:rsidR="001B6DAC" w:rsidRDefault="001B6DAC" w:rsidP="006A3CAB">
      <w:pPr>
        <w:spacing w:after="0"/>
        <w:ind w:right="-142"/>
        <w:rPr>
          <w:rFonts w:ascii="Times New Roman" w:hAnsi="Times New Roman" w:cs="Times New Roman"/>
          <w:bCs/>
          <w:sz w:val="28"/>
          <w:szCs w:val="28"/>
        </w:rPr>
      </w:pPr>
    </w:p>
    <w:p w14:paraId="2D65830F" w14:textId="77777777" w:rsidR="006A3CAB" w:rsidRPr="00C604F8" w:rsidRDefault="006A3CAB" w:rsidP="006A3CAB">
      <w:pPr>
        <w:spacing w:after="0"/>
        <w:rPr>
          <w:rFonts w:ascii="Times New Roman" w:hAnsi="Times New Roman" w:cs="Times New Roman"/>
          <w:b/>
          <w:bCs/>
          <w:sz w:val="28"/>
          <w:szCs w:val="20"/>
        </w:rPr>
      </w:pPr>
      <w:r>
        <w:rPr>
          <w:rFonts w:ascii="Times New Roman" w:hAnsi="Times New Roman" w:cs="Times New Roman"/>
          <w:b/>
          <w:bCs/>
          <w:sz w:val="28"/>
          <w:szCs w:val="20"/>
          <w:lang w:val="en-US"/>
        </w:rPr>
        <w:lastRenderedPageBreak/>
        <w:t>main</w:t>
      </w:r>
      <w:r w:rsidRPr="00C604F8">
        <w:rPr>
          <w:rFonts w:ascii="Times New Roman" w:hAnsi="Times New Roman" w:cs="Times New Roman"/>
          <w:b/>
          <w:bCs/>
          <w:sz w:val="28"/>
          <w:szCs w:val="20"/>
        </w:rPr>
        <w:t>.</w:t>
      </w:r>
      <w:r>
        <w:rPr>
          <w:rFonts w:ascii="Times New Roman" w:hAnsi="Times New Roman" w:cs="Times New Roman"/>
          <w:b/>
          <w:bCs/>
          <w:sz w:val="28"/>
          <w:szCs w:val="20"/>
          <w:lang w:val="en-US"/>
        </w:rPr>
        <w:t>cpp</w:t>
      </w:r>
    </w:p>
    <w:p w14:paraId="2A61910B" w14:textId="77777777" w:rsidR="006A3CAB" w:rsidRDefault="006A3CAB" w:rsidP="006A3CAB">
      <w:pPr>
        <w:spacing w:before="240" w:after="0"/>
        <w:ind w:firstLine="360"/>
        <w:rPr>
          <w:rFonts w:ascii="Times New Roman" w:hAnsi="Times New Roman" w:cs="Times New Roman"/>
          <w:sz w:val="24"/>
        </w:rPr>
      </w:pPr>
      <w:r>
        <w:rPr>
          <w:rFonts w:ascii="Times New Roman" w:hAnsi="Times New Roman" w:cs="Times New Roman"/>
          <w:sz w:val="24"/>
        </w:rPr>
        <w:t>Цей код є частиною програми, що виконує лексичний та синтаксичний аналіз вхідного файлу, генерує вихідний C код на основі аналізу та створює виконуваний файл.</w:t>
      </w:r>
    </w:p>
    <w:p w14:paraId="5A44303D" w14:textId="77777777" w:rsidR="006A3CAB" w:rsidRDefault="006A3CAB" w:rsidP="001B6DAC">
      <w:pPr>
        <w:spacing w:after="0"/>
        <w:ind w:right="-142"/>
        <w:rPr>
          <w:rFonts w:ascii="Times New Roman" w:hAnsi="Times New Roman" w:cs="Times New Roman"/>
          <w:bCs/>
          <w:sz w:val="28"/>
          <w:szCs w:val="28"/>
        </w:rPr>
      </w:pPr>
    </w:p>
    <w:p w14:paraId="1700B10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dio.h&gt;</w:t>
      </w:r>
    </w:p>
    <w:p w14:paraId="109549E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ring.h&gt;</w:t>
      </w:r>
    </w:p>
    <w:p w14:paraId="4A40879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lt;stdlib.h&gt;</w:t>
      </w:r>
    </w:p>
    <w:p w14:paraId="289DBA6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includ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translator.h"</w:t>
      </w:r>
    </w:p>
    <w:p w14:paraId="46054E3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495BE4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таблиця лексем</w:t>
      </w:r>
    </w:p>
    <w:p w14:paraId="0FB0F1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TokenTable;</w:t>
      </w:r>
    </w:p>
    <w:p w14:paraId="123FAAF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кількість лексем</w:t>
      </w:r>
    </w:p>
    <w:p w14:paraId="2F8D659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TokensNum;</w:t>
      </w:r>
    </w:p>
    <w:p w14:paraId="5E80539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7C137EA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таблиця ідентифікаторів</w:t>
      </w:r>
    </w:p>
    <w:p w14:paraId="12EDB7D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2B91AF"/>
          <w:sz w:val="19"/>
          <w:szCs w:val="19"/>
          <w:lang w:val="en-US"/>
        </w:rPr>
        <w:t>Id</w:t>
      </w:r>
      <w:r>
        <w:rPr>
          <w:rFonts w:ascii="Cascadia Mono" w:hAnsi="Cascadia Mono" w:cs="Cascadia Mono"/>
          <w:color w:val="000000"/>
          <w:sz w:val="19"/>
          <w:szCs w:val="19"/>
          <w:lang w:val="en-US"/>
        </w:rPr>
        <w:t>* IdTable;</w:t>
      </w:r>
    </w:p>
    <w:p w14:paraId="44B356F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кількість ідентифікаторів</w:t>
      </w:r>
    </w:p>
    <w:p w14:paraId="2F1B94E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IdNum;</w:t>
      </w:r>
    </w:p>
    <w:p w14:paraId="502D0A1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AE9AEF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Function to validate file extension</w:t>
      </w:r>
    </w:p>
    <w:p w14:paraId="21EAD91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hasValidExtension(</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fileNam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extension</w:t>
      </w:r>
      <w:r>
        <w:rPr>
          <w:rFonts w:ascii="Cascadia Mono" w:hAnsi="Cascadia Mono" w:cs="Cascadia Mono"/>
          <w:color w:val="000000"/>
          <w:sz w:val="19"/>
          <w:szCs w:val="19"/>
          <w:lang w:val="en-US"/>
        </w:rPr>
        <w:t>)</w:t>
      </w:r>
    </w:p>
    <w:p w14:paraId="4996C4E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80BEC2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dot = strrchr(</w:t>
      </w:r>
      <w:r>
        <w:rPr>
          <w:rFonts w:ascii="Cascadia Mono" w:hAnsi="Cascadia Mono" w:cs="Cascadia Mono"/>
          <w:color w:val="808080"/>
          <w:sz w:val="19"/>
          <w:szCs w:val="19"/>
          <w:lang w:val="en-US"/>
        </w:rPr>
        <w:t>fileName</w:t>
      </w:r>
      <w:r>
        <w:rPr>
          <w:rFonts w:ascii="Cascadia Mono" w:hAnsi="Cascadia Mono" w:cs="Cascadia Mono"/>
          <w:color w:val="000000"/>
          <w:sz w:val="19"/>
          <w:szCs w:val="19"/>
          <w:lang w:val="en-US"/>
        </w:rPr>
        <w:t xml:space="preserve">,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3C6FEDD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dot || dot == </w:t>
      </w:r>
      <w:r>
        <w:rPr>
          <w:rFonts w:ascii="Cascadia Mono" w:hAnsi="Cascadia Mono" w:cs="Cascadia Mono"/>
          <w:color w:val="808080"/>
          <w:sz w:val="19"/>
          <w:szCs w:val="19"/>
          <w:lang w:val="en-US"/>
        </w:rPr>
        <w:t>fileNam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0; </w:t>
      </w:r>
      <w:r>
        <w:rPr>
          <w:rFonts w:ascii="Cascadia Mono" w:hAnsi="Cascadia Mono" w:cs="Cascadia Mono"/>
          <w:color w:val="008000"/>
          <w:sz w:val="19"/>
          <w:szCs w:val="19"/>
          <w:lang w:val="en-US"/>
        </w:rPr>
        <w:t>// No extension found</w:t>
      </w:r>
    </w:p>
    <w:p w14:paraId="2D03F7C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strcmp(dot, </w:t>
      </w:r>
      <w:r>
        <w:rPr>
          <w:rFonts w:ascii="Cascadia Mono" w:hAnsi="Cascadia Mono" w:cs="Cascadia Mono"/>
          <w:color w:val="808080"/>
          <w:sz w:val="19"/>
          <w:szCs w:val="19"/>
          <w:lang w:val="en-US"/>
        </w:rPr>
        <w:t>extension</w:t>
      </w:r>
      <w:r>
        <w:rPr>
          <w:rFonts w:ascii="Cascadia Mono" w:hAnsi="Cascadia Mono" w:cs="Cascadia Mono"/>
          <w:color w:val="000000"/>
          <w:sz w:val="19"/>
          <w:szCs w:val="19"/>
          <w:lang w:val="en-US"/>
        </w:rPr>
        <w:t>) == 0;</w:t>
      </w:r>
    </w:p>
    <w:p w14:paraId="0C450FE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50806B8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9AB27D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main(</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argc</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argv</w:t>
      </w:r>
      <w:r>
        <w:rPr>
          <w:rFonts w:ascii="Cascadia Mono" w:hAnsi="Cascadia Mono" w:cs="Cascadia Mono"/>
          <w:color w:val="000000"/>
          <w:sz w:val="19"/>
          <w:szCs w:val="19"/>
          <w:lang w:val="en-US"/>
        </w:rPr>
        <w:t>[])</w:t>
      </w:r>
    </w:p>
    <w:p w14:paraId="6624233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368EDF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виділення пам'яті під таблицю лексем</w:t>
      </w:r>
    </w:p>
    <w:p w14:paraId="3B7D306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TokenTable = </w:t>
      </w:r>
      <w:r>
        <w:rPr>
          <w:rFonts w:ascii="Cascadia Mono" w:hAnsi="Cascadia Mono" w:cs="Cascadia Mono"/>
          <w:color w:val="0000FF"/>
          <w:sz w:val="19"/>
          <w:szCs w:val="19"/>
          <w:lang w:val="en-US"/>
        </w:rPr>
        <w:t>new</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MAX_TOKENS</w:t>
      </w:r>
      <w:r>
        <w:rPr>
          <w:rFonts w:ascii="Cascadia Mono" w:hAnsi="Cascadia Mono" w:cs="Cascadia Mono"/>
          <w:color w:val="000000"/>
          <w:sz w:val="19"/>
          <w:szCs w:val="19"/>
          <w:lang w:val="en-US"/>
        </w:rPr>
        <w:t>];</w:t>
      </w:r>
    </w:p>
    <w:p w14:paraId="4CB606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7E2EDEB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виділення пам'яті під таблицю ідентифікаторів</w:t>
      </w:r>
    </w:p>
    <w:p w14:paraId="6722742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IdTable = </w:t>
      </w:r>
      <w:r>
        <w:rPr>
          <w:rFonts w:ascii="Cascadia Mono" w:hAnsi="Cascadia Mono" w:cs="Cascadia Mono"/>
          <w:color w:val="0000FF"/>
          <w:sz w:val="19"/>
          <w:szCs w:val="19"/>
          <w:lang w:val="en-US"/>
        </w:rPr>
        <w:t>new</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Id</w:t>
      </w:r>
      <w:r>
        <w:rPr>
          <w:rFonts w:ascii="Cascadia Mono" w:hAnsi="Cascadia Mono" w:cs="Cascadia Mono"/>
          <w:color w:val="000000"/>
          <w:sz w:val="19"/>
          <w:szCs w:val="19"/>
          <w:lang w:val="en-US"/>
        </w:rPr>
        <w:t>[</w:t>
      </w:r>
      <w:r>
        <w:rPr>
          <w:rFonts w:ascii="Cascadia Mono" w:hAnsi="Cascadia Mono" w:cs="Cascadia Mono"/>
          <w:color w:val="6F008A"/>
          <w:sz w:val="19"/>
          <w:szCs w:val="19"/>
          <w:lang w:val="en-US"/>
        </w:rPr>
        <w:t>MAX_IDENTIFIER</w:t>
      </w:r>
      <w:r>
        <w:rPr>
          <w:rFonts w:ascii="Cascadia Mono" w:hAnsi="Cascadia Mono" w:cs="Cascadia Mono"/>
          <w:color w:val="000000"/>
          <w:sz w:val="19"/>
          <w:szCs w:val="19"/>
          <w:lang w:val="en-US"/>
        </w:rPr>
        <w:t>];</w:t>
      </w:r>
    </w:p>
    <w:p w14:paraId="2FCE26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12BA0A8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InputFile[32] =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0631CDD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3FB31F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InFile;</w:t>
      </w:r>
    </w:p>
    <w:p w14:paraId="55DE965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73B0769"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argc</w:t>
      </w:r>
      <w:r>
        <w:rPr>
          <w:rFonts w:ascii="Cascadia Mono" w:hAnsi="Cascadia Mono" w:cs="Cascadia Mono"/>
          <w:color w:val="000000"/>
          <w:sz w:val="19"/>
          <w:szCs w:val="19"/>
          <w:lang w:val="en-US"/>
        </w:rPr>
        <w:t xml:space="preserve"> != 2)</w:t>
      </w:r>
    </w:p>
    <w:p w14:paraId="0E9825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DE86D3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Input file name: "</w:t>
      </w:r>
      <w:r>
        <w:rPr>
          <w:rFonts w:ascii="Cascadia Mono" w:hAnsi="Cascadia Mono" w:cs="Cascadia Mono"/>
          <w:color w:val="000000"/>
          <w:sz w:val="19"/>
          <w:szCs w:val="19"/>
          <w:lang w:val="en-US"/>
        </w:rPr>
        <w:t>);</w:t>
      </w:r>
    </w:p>
    <w:p w14:paraId="58B223F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ts_s(InputFile);</w:t>
      </w:r>
    </w:p>
    <w:p w14:paraId="451A2D2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843A92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else</w:t>
      </w:r>
    </w:p>
    <w:p w14:paraId="76BE2C6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78B9DA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InputFile, </w:t>
      </w:r>
      <w:r>
        <w:rPr>
          <w:rFonts w:ascii="Cascadia Mono" w:hAnsi="Cascadia Mono" w:cs="Cascadia Mono"/>
          <w:color w:val="808080"/>
          <w:sz w:val="19"/>
          <w:szCs w:val="19"/>
          <w:lang w:val="en-US"/>
        </w:rPr>
        <w:t>argv</w:t>
      </w:r>
      <w:r>
        <w:rPr>
          <w:rFonts w:ascii="Cascadia Mono" w:hAnsi="Cascadia Mono" w:cs="Cascadia Mono"/>
          <w:color w:val="000000"/>
          <w:sz w:val="19"/>
          <w:szCs w:val="19"/>
          <w:lang w:val="en-US"/>
        </w:rPr>
        <w:t>[1]);</w:t>
      </w:r>
    </w:p>
    <w:p w14:paraId="0D055EA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20E0D5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1023353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Check if the input file has the correct extension</w:t>
      </w:r>
    </w:p>
    <w:p w14:paraId="31BDAB6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hasValidExtension(InputFile, </w:t>
      </w:r>
      <w:r>
        <w:rPr>
          <w:rFonts w:ascii="Cascadia Mono" w:hAnsi="Cascadia Mono" w:cs="Cascadia Mono"/>
          <w:color w:val="A31515"/>
          <w:sz w:val="19"/>
          <w:szCs w:val="19"/>
          <w:lang w:val="en-US"/>
        </w:rPr>
        <w:t>".p16"</w:t>
      </w:r>
      <w:r>
        <w:rPr>
          <w:rFonts w:ascii="Cascadia Mono" w:hAnsi="Cascadia Mono" w:cs="Cascadia Mono"/>
          <w:color w:val="000000"/>
          <w:sz w:val="19"/>
          <w:szCs w:val="19"/>
          <w:lang w:val="en-US"/>
        </w:rPr>
        <w:t>))</w:t>
      </w:r>
    </w:p>
    <w:p w14:paraId="5464F37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FDC274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Error: Input file has invalid extension.\n"</w:t>
      </w:r>
      <w:r>
        <w:rPr>
          <w:rFonts w:ascii="Cascadia Mono" w:hAnsi="Cascadia Mono" w:cs="Cascadia Mono"/>
          <w:color w:val="000000"/>
          <w:sz w:val="19"/>
          <w:szCs w:val="19"/>
          <w:lang w:val="en-US"/>
        </w:rPr>
        <w:t>);</w:t>
      </w:r>
    </w:p>
    <w:p w14:paraId="7BDB472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1;</w:t>
      </w:r>
    </w:p>
    <w:p w14:paraId="264568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FD16A6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2FEB5ED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fopen_s(&amp;InFile, InputFile, </w:t>
      </w:r>
      <w:r>
        <w:rPr>
          <w:rFonts w:ascii="Cascadia Mono" w:hAnsi="Cascadia Mono" w:cs="Cascadia Mono"/>
          <w:color w:val="A31515"/>
          <w:sz w:val="19"/>
          <w:szCs w:val="19"/>
          <w:lang w:val="en-US"/>
        </w:rPr>
        <w:t>"rt"</w:t>
      </w:r>
      <w:r>
        <w:rPr>
          <w:rFonts w:ascii="Cascadia Mono" w:hAnsi="Cascadia Mono" w:cs="Cascadia Mono"/>
          <w:color w:val="000000"/>
          <w:sz w:val="19"/>
          <w:szCs w:val="19"/>
          <w:lang w:val="en-US"/>
        </w:rPr>
        <w:t>)) != 0)</w:t>
      </w:r>
    </w:p>
    <w:p w14:paraId="73A20FC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B4455E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Error: Cannot open file: %s\n"</w:t>
      </w:r>
      <w:r>
        <w:rPr>
          <w:rFonts w:ascii="Cascadia Mono" w:hAnsi="Cascadia Mono" w:cs="Cascadia Mono"/>
          <w:color w:val="000000"/>
          <w:sz w:val="19"/>
          <w:szCs w:val="19"/>
          <w:lang w:val="en-US"/>
        </w:rPr>
        <w:t>, InputFile);</w:t>
      </w:r>
    </w:p>
    <w:p w14:paraId="77A06E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1;</w:t>
      </w:r>
    </w:p>
    <w:p w14:paraId="60C1366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6F503F6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749DC25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NameFile[32] =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w:t>
      </w:r>
    </w:p>
    <w:p w14:paraId="63354EC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i = 0;</w:t>
      </w:r>
    </w:p>
    <w:p w14:paraId="0F1B498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while</w:t>
      </w:r>
      <w:r>
        <w:rPr>
          <w:rFonts w:ascii="Cascadia Mono" w:hAnsi="Cascadia Mono" w:cs="Cascadia Mono"/>
          <w:color w:val="000000"/>
          <w:sz w:val="19"/>
          <w:szCs w:val="19"/>
          <w:lang w:val="en-US"/>
        </w:rPr>
        <w:t xml:space="preserve"> (InputFile[i] != </w:t>
      </w:r>
      <w:r>
        <w:rPr>
          <w:rFonts w:ascii="Cascadia Mono" w:hAnsi="Cascadia Mono" w:cs="Cascadia Mono"/>
          <w:color w:val="A31515"/>
          <w:sz w:val="19"/>
          <w:szCs w:val="19"/>
          <w:lang w:val="en-US"/>
        </w:rPr>
        <w:t>'.'</w:t>
      </w:r>
      <w:r>
        <w:rPr>
          <w:rFonts w:ascii="Cascadia Mono" w:hAnsi="Cascadia Mono" w:cs="Cascadia Mono"/>
          <w:color w:val="000000"/>
          <w:sz w:val="19"/>
          <w:szCs w:val="19"/>
          <w:lang w:val="en-US"/>
        </w:rPr>
        <w:t xml:space="preserve"> &amp;&amp; InputFile[i] != </w:t>
      </w:r>
      <w:r>
        <w:rPr>
          <w:rFonts w:ascii="Cascadia Mono" w:hAnsi="Cascadia Mono" w:cs="Cascadia Mono"/>
          <w:color w:val="A31515"/>
          <w:sz w:val="19"/>
          <w:szCs w:val="19"/>
          <w:lang w:val="en-US"/>
        </w:rPr>
        <w:t>'\0'</w:t>
      </w:r>
      <w:r>
        <w:rPr>
          <w:rFonts w:ascii="Cascadia Mono" w:hAnsi="Cascadia Mono" w:cs="Cascadia Mono"/>
          <w:color w:val="000000"/>
          <w:sz w:val="19"/>
          <w:szCs w:val="19"/>
          <w:lang w:val="en-US"/>
        </w:rPr>
        <w:t>)</w:t>
      </w:r>
    </w:p>
    <w:p w14:paraId="24DFE2A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3C0820F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NameFile[i] = InputFile[i];</w:t>
      </w:r>
    </w:p>
    <w:p w14:paraId="1EE5E2A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i++;</w:t>
      </w:r>
    </w:p>
    <w:p w14:paraId="7434CD3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8B2ED0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NameFile[i] = </w:t>
      </w:r>
      <w:r>
        <w:rPr>
          <w:rFonts w:ascii="Cascadia Mono" w:hAnsi="Cascadia Mono" w:cs="Cascadia Mono"/>
          <w:color w:val="A31515"/>
          <w:sz w:val="19"/>
          <w:szCs w:val="19"/>
          <w:lang w:val="en-US"/>
        </w:rPr>
        <w:t>'\0'</w:t>
      </w:r>
      <w:r>
        <w:rPr>
          <w:rFonts w:ascii="Cascadia Mono" w:hAnsi="Cascadia Mono" w:cs="Cascadia Mono"/>
          <w:color w:val="000000"/>
          <w:sz w:val="19"/>
          <w:szCs w:val="19"/>
          <w:lang w:val="en-US"/>
        </w:rPr>
        <w:t>;</w:t>
      </w:r>
    </w:p>
    <w:p w14:paraId="733B612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80A3569"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TokenFile[32];</w:t>
      </w:r>
    </w:p>
    <w:p w14:paraId="4AAFD1E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TokenFile, NameFile);</w:t>
      </w:r>
    </w:p>
    <w:p w14:paraId="5613DC0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TokenFile, </w:t>
      </w:r>
      <w:r>
        <w:rPr>
          <w:rFonts w:ascii="Cascadia Mono" w:hAnsi="Cascadia Mono" w:cs="Cascadia Mono"/>
          <w:color w:val="A31515"/>
          <w:sz w:val="19"/>
          <w:szCs w:val="19"/>
          <w:lang w:val="en-US"/>
        </w:rPr>
        <w:t>".token"</w:t>
      </w:r>
      <w:r>
        <w:rPr>
          <w:rFonts w:ascii="Cascadia Mono" w:hAnsi="Cascadia Mono" w:cs="Cascadia Mono"/>
          <w:color w:val="000000"/>
          <w:sz w:val="19"/>
          <w:szCs w:val="19"/>
          <w:lang w:val="en-US"/>
        </w:rPr>
        <w:t>);</w:t>
      </w:r>
    </w:p>
    <w:p w14:paraId="52EC442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D0000B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ErrFile[32];</w:t>
      </w:r>
    </w:p>
    <w:p w14:paraId="1429015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ErrFile, NameFile);</w:t>
      </w:r>
    </w:p>
    <w:p w14:paraId="042546A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ErrFile, </w:t>
      </w:r>
      <w:r>
        <w:rPr>
          <w:rFonts w:ascii="Cascadia Mono" w:hAnsi="Cascadia Mono" w:cs="Cascadia Mono"/>
          <w:color w:val="A31515"/>
          <w:sz w:val="19"/>
          <w:szCs w:val="19"/>
          <w:lang w:val="en-US"/>
        </w:rPr>
        <w:t>"_errors.txt"</w:t>
      </w:r>
      <w:r>
        <w:rPr>
          <w:rFonts w:ascii="Cascadia Mono" w:hAnsi="Cascadia Mono" w:cs="Cascadia Mono"/>
          <w:color w:val="000000"/>
          <w:sz w:val="19"/>
          <w:szCs w:val="19"/>
          <w:lang w:val="en-US"/>
        </w:rPr>
        <w:t>);</w:t>
      </w:r>
    </w:p>
    <w:p w14:paraId="2514BC5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278AA54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errFile;</w:t>
      </w:r>
    </w:p>
    <w:p w14:paraId="0CF48EA9"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fopen_s(&amp;errFile, ErrFile,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 != 0)</w:t>
      </w:r>
    </w:p>
    <w:p w14:paraId="1D119D6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7D007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Error: Cannot open file for writing: %s\n"</w:t>
      </w:r>
      <w:r>
        <w:rPr>
          <w:rFonts w:ascii="Cascadia Mono" w:hAnsi="Cascadia Mono" w:cs="Cascadia Mono"/>
          <w:color w:val="000000"/>
          <w:sz w:val="19"/>
          <w:szCs w:val="19"/>
          <w:lang w:val="en-US"/>
        </w:rPr>
        <w:t>, ErrFile);</w:t>
      </w:r>
    </w:p>
    <w:p w14:paraId="12C7403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1;</w:t>
      </w:r>
    </w:p>
    <w:p w14:paraId="00F6B56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1398FD5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F3BC7C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TokensNum = GetTokens(InFile, TokenTable, errFile);</w:t>
      </w:r>
    </w:p>
    <w:p w14:paraId="636CD69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171D35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TokensToFile(TokenFile, TokenTable, TokensNum);</w:t>
      </w:r>
    </w:p>
    <w:p w14:paraId="66C5CB6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close(InFile);</w:t>
      </w:r>
    </w:p>
    <w:p w14:paraId="4D1938F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BAB099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nLexical analysis completed: %d tokens. List of tokens in the file %s\n"</w:t>
      </w:r>
      <w:r>
        <w:rPr>
          <w:rFonts w:ascii="Cascadia Mono" w:hAnsi="Cascadia Mono" w:cs="Cascadia Mono"/>
          <w:color w:val="000000"/>
          <w:sz w:val="19"/>
          <w:szCs w:val="19"/>
          <w:lang w:val="en-US"/>
        </w:rPr>
        <w:t>, TokensNum, TokenFile);</w:t>
      </w:r>
    </w:p>
    <w:p w14:paraId="4B9B9FA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nList of errors in the file %s\n"</w:t>
      </w:r>
      <w:r>
        <w:rPr>
          <w:rFonts w:ascii="Cascadia Mono" w:hAnsi="Cascadia Mono" w:cs="Cascadia Mono"/>
          <w:color w:val="000000"/>
          <w:sz w:val="19"/>
          <w:szCs w:val="19"/>
          <w:lang w:val="en-US"/>
        </w:rPr>
        <w:t>, ErrFile);</w:t>
      </w:r>
    </w:p>
    <w:p w14:paraId="2C4798B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1B9706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arser(errFile);</w:t>
      </w:r>
    </w:p>
    <w:p w14:paraId="521AF34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close(errFile);</w:t>
      </w:r>
    </w:p>
    <w:p w14:paraId="6EF45B1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ASTree = ParserAST();</w:t>
      </w:r>
    </w:p>
    <w:p w14:paraId="2F5748D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2921EA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AST[32];</w:t>
      </w:r>
    </w:p>
    <w:p w14:paraId="7AAF79A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AST, NameFile);</w:t>
      </w:r>
    </w:p>
    <w:p w14:paraId="38DB25A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AST, </w:t>
      </w:r>
      <w:r>
        <w:rPr>
          <w:rFonts w:ascii="Cascadia Mono" w:hAnsi="Cascadia Mono" w:cs="Cascadia Mono"/>
          <w:color w:val="A31515"/>
          <w:sz w:val="19"/>
          <w:szCs w:val="19"/>
          <w:lang w:val="en-US"/>
        </w:rPr>
        <w:t>".ast"</w:t>
      </w:r>
      <w:r>
        <w:rPr>
          <w:rFonts w:ascii="Cascadia Mono" w:hAnsi="Cascadia Mono" w:cs="Cascadia Mono"/>
          <w:color w:val="000000"/>
          <w:sz w:val="19"/>
          <w:szCs w:val="19"/>
          <w:lang w:val="en-US"/>
        </w:rPr>
        <w:t>);</w:t>
      </w:r>
    </w:p>
    <w:p w14:paraId="4A41639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Open output file</w:t>
      </w:r>
    </w:p>
    <w:p w14:paraId="4996A0D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ASTFile;</w:t>
      </w:r>
    </w:p>
    <w:p w14:paraId="32A499F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open_s(&amp;ASTFile, AST,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w:t>
      </w:r>
    </w:p>
    <w:p w14:paraId="6FB468D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ASTFile)</w:t>
      </w:r>
    </w:p>
    <w:p w14:paraId="7727939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456EA3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Failed to open output file.\n"</w:t>
      </w:r>
      <w:r>
        <w:rPr>
          <w:rFonts w:ascii="Cascadia Mono" w:hAnsi="Cascadia Mono" w:cs="Cascadia Mono"/>
          <w:color w:val="000000"/>
          <w:sz w:val="19"/>
          <w:szCs w:val="19"/>
          <w:lang w:val="en-US"/>
        </w:rPr>
        <w:t>);</w:t>
      </w:r>
    </w:p>
    <w:p w14:paraId="556332E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exit(1);</w:t>
      </w:r>
    </w:p>
    <w:p w14:paraId="59A42D8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A7409B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ASTToFile(ASTree, 0, ASTFile);</w:t>
      </w:r>
    </w:p>
    <w:p w14:paraId="20A63BC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nAST has been created and written to %s.\n"</w:t>
      </w:r>
      <w:r>
        <w:rPr>
          <w:rFonts w:ascii="Cascadia Mono" w:hAnsi="Cascadia Mono" w:cs="Cascadia Mono"/>
          <w:color w:val="000000"/>
          <w:sz w:val="19"/>
          <w:szCs w:val="19"/>
          <w:lang w:val="en-US"/>
        </w:rPr>
        <w:t>, AST);</w:t>
      </w:r>
    </w:p>
    <w:p w14:paraId="245009E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2D9896C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OutputFile[32];</w:t>
      </w:r>
    </w:p>
    <w:p w14:paraId="51DCD1B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OutputFile, NameFile);</w:t>
      </w:r>
    </w:p>
    <w:p w14:paraId="1F6644A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OutputFile, </w:t>
      </w:r>
      <w:r>
        <w:rPr>
          <w:rFonts w:ascii="Cascadia Mono" w:hAnsi="Cascadia Mono" w:cs="Cascadia Mono"/>
          <w:color w:val="A31515"/>
          <w:sz w:val="19"/>
          <w:szCs w:val="19"/>
          <w:lang w:val="en-US"/>
        </w:rPr>
        <w:t>".c"</w:t>
      </w:r>
      <w:r>
        <w:rPr>
          <w:rFonts w:ascii="Cascadia Mono" w:hAnsi="Cascadia Mono" w:cs="Cascadia Mono"/>
          <w:color w:val="000000"/>
          <w:sz w:val="19"/>
          <w:szCs w:val="19"/>
          <w:lang w:val="en-US"/>
        </w:rPr>
        <w:t>);</w:t>
      </w:r>
    </w:p>
    <w:p w14:paraId="3163A49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6ADEF0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outFile;</w:t>
      </w:r>
    </w:p>
    <w:p w14:paraId="69B6AB0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open_s(&amp;outFile, OutputFile,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w:t>
      </w:r>
    </w:p>
    <w:p w14:paraId="1FCC88E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outFile)</w:t>
      </w:r>
    </w:p>
    <w:p w14:paraId="04AC0F4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57D40EE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Failed to open output file.\n"</w:t>
      </w:r>
      <w:r>
        <w:rPr>
          <w:rFonts w:ascii="Cascadia Mono" w:hAnsi="Cascadia Mono" w:cs="Cascadia Mono"/>
          <w:color w:val="000000"/>
          <w:sz w:val="19"/>
          <w:szCs w:val="19"/>
          <w:lang w:val="en-US"/>
        </w:rPr>
        <w:t>);</w:t>
      </w:r>
    </w:p>
    <w:p w14:paraId="7D4DBA5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exit(1);</w:t>
      </w:r>
    </w:p>
    <w:p w14:paraId="29F3964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00D995B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генерація вихідного С коду</w:t>
      </w:r>
    </w:p>
    <w:p w14:paraId="36503DA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Code(outFile);</w:t>
      </w:r>
    </w:p>
    <w:p w14:paraId="3F59284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nC code has been generated and written to %s.\n"</w:t>
      </w:r>
      <w:r>
        <w:rPr>
          <w:rFonts w:ascii="Cascadia Mono" w:hAnsi="Cascadia Mono" w:cs="Cascadia Mono"/>
          <w:color w:val="000000"/>
          <w:sz w:val="19"/>
          <w:szCs w:val="19"/>
          <w:lang w:val="en-US"/>
        </w:rPr>
        <w:t>, OutputFile);</w:t>
      </w:r>
    </w:p>
    <w:p w14:paraId="5A6AE21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17166D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close(outFile);</w:t>
      </w:r>
    </w:p>
    <w:p w14:paraId="068282E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7E467A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open_s(&amp;outFile, OutputFile, </w:t>
      </w:r>
      <w:r>
        <w:rPr>
          <w:rFonts w:ascii="Cascadia Mono" w:hAnsi="Cascadia Mono" w:cs="Cascadia Mono"/>
          <w:color w:val="A31515"/>
          <w:sz w:val="19"/>
          <w:szCs w:val="19"/>
          <w:lang w:val="en-US"/>
        </w:rPr>
        <w:t>"r"</w:t>
      </w:r>
      <w:r>
        <w:rPr>
          <w:rFonts w:ascii="Cascadia Mono" w:hAnsi="Cascadia Mono" w:cs="Cascadia Mono"/>
          <w:color w:val="000000"/>
          <w:sz w:val="19"/>
          <w:szCs w:val="19"/>
          <w:lang w:val="en-US"/>
        </w:rPr>
        <w:t>);</w:t>
      </w:r>
    </w:p>
    <w:p w14:paraId="7069510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ExecutableFile[32];</w:t>
      </w:r>
    </w:p>
    <w:p w14:paraId="1357425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ExecutableFile, NameFile);</w:t>
      </w:r>
    </w:p>
    <w:p w14:paraId="15986BD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ExecutableFile, </w:t>
      </w:r>
      <w:r>
        <w:rPr>
          <w:rFonts w:ascii="Cascadia Mono" w:hAnsi="Cascadia Mono" w:cs="Cascadia Mono"/>
          <w:color w:val="A31515"/>
          <w:sz w:val="19"/>
          <w:szCs w:val="19"/>
          <w:lang w:val="en-US"/>
        </w:rPr>
        <w:t>".exe"</w:t>
      </w:r>
      <w:r>
        <w:rPr>
          <w:rFonts w:ascii="Cascadia Mono" w:hAnsi="Cascadia Mono" w:cs="Cascadia Mono"/>
          <w:color w:val="000000"/>
          <w:sz w:val="19"/>
          <w:szCs w:val="19"/>
          <w:lang w:val="en-US"/>
        </w:rPr>
        <w:t>);</w:t>
      </w:r>
    </w:p>
    <w:p w14:paraId="136E742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ompile_to_exe(OutputFile, ExecutableFile);</w:t>
      </w:r>
    </w:p>
    <w:p w14:paraId="0F6A832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0435AB7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OutputFileFromAST[32];</w:t>
      </w:r>
    </w:p>
    <w:p w14:paraId="19FE936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OutputFileFromAST, NameFile);</w:t>
      </w:r>
    </w:p>
    <w:p w14:paraId="5668796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OutputFileFromAST, </w:t>
      </w:r>
      <w:r>
        <w:rPr>
          <w:rFonts w:ascii="Cascadia Mono" w:hAnsi="Cascadia Mono" w:cs="Cascadia Mono"/>
          <w:color w:val="A31515"/>
          <w:sz w:val="19"/>
          <w:szCs w:val="19"/>
          <w:lang w:val="en-US"/>
        </w:rPr>
        <w:t>"_fromAST.c"</w:t>
      </w:r>
      <w:r>
        <w:rPr>
          <w:rFonts w:ascii="Cascadia Mono" w:hAnsi="Cascadia Mono" w:cs="Cascadia Mono"/>
          <w:color w:val="000000"/>
          <w:sz w:val="19"/>
          <w:szCs w:val="19"/>
          <w:lang w:val="en-US"/>
        </w:rPr>
        <w:t>);</w:t>
      </w:r>
    </w:p>
    <w:p w14:paraId="01055E3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5FC7E5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outFileFromAST;</w:t>
      </w:r>
    </w:p>
    <w:p w14:paraId="0287639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open_s(&amp;outFileFromAST, OutputFileFromAST, </w:t>
      </w:r>
      <w:r>
        <w:rPr>
          <w:rFonts w:ascii="Cascadia Mono" w:hAnsi="Cascadia Mono" w:cs="Cascadia Mono"/>
          <w:color w:val="A31515"/>
          <w:sz w:val="19"/>
          <w:szCs w:val="19"/>
          <w:lang w:val="en-US"/>
        </w:rPr>
        <w:t>"w"</w:t>
      </w:r>
      <w:r>
        <w:rPr>
          <w:rFonts w:ascii="Cascadia Mono" w:hAnsi="Cascadia Mono" w:cs="Cascadia Mono"/>
          <w:color w:val="000000"/>
          <w:sz w:val="19"/>
          <w:szCs w:val="19"/>
          <w:lang w:val="en-US"/>
        </w:rPr>
        <w:t>);</w:t>
      </w:r>
    </w:p>
    <w:p w14:paraId="1F055015"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f</w:t>
      </w:r>
      <w:r>
        <w:rPr>
          <w:rFonts w:ascii="Cascadia Mono" w:hAnsi="Cascadia Mono" w:cs="Cascadia Mono"/>
          <w:color w:val="000000"/>
          <w:sz w:val="19"/>
          <w:szCs w:val="19"/>
          <w:lang w:val="en-US"/>
        </w:rPr>
        <w:t xml:space="preserve"> (!outFileFromAST)</w:t>
      </w:r>
    </w:p>
    <w:p w14:paraId="29DE0B8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466BFE1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Failed to open output file.\n"</w:t>
      </w:r>
      <w:r>
        <w:rPr>
          <w:rFonts w:ascii="Cascadia Mono" w:hAnsi="Cascadia Mono" w:cs="Cascadia Mono"/>
          <w:color w:val="000000"/>
          <w:sz w:val="19"/>
          <w:szCs w:val="19"/>
          <w:lang w:val="en-US"/>
        </w:rPr>
        <w:t>);</w:t>
      </w:r>
    </w:p>
    <w:p w14:paraId="3800D62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exit(1);</w:t>
      </w:r>
    </w:p>
    <w:p w14:paraId="1325AAA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p>
    <w:p w14:paraId="270FCF5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generateCodefromAST(ASTree, outFileFromAST);</w:t>
      </w:r>
    </w:p>
    <w:p w14:paraId="2492D35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printf(</w:t>
      </w:r>
      <w:r>
        <w:rPr>
          <w:rFonts w:ascii="Cascadia Mono" w:hAnsi="Cascadia Mono" w:cs="Cascadia Mono"/>
          <w:color w:val="A31515"/>
          <w:sz w:val="19"/>
          <w:szCs w:val="19"/>
          <w:lang w:val="en-US"/>
        </w:rPr>
        <w:t>"\nC code has been generated and written to %s.\n"</w:t>
      </w:r>
      <w:r>
        <w:rPr>
          <w:rFonts w:ascii="Cascadia Mono" w:hAnsi="Cascadia Mono" w:cs="Cascadia Mono"/>
          <w:color w:val="000000"/>
          <w:sz w:val="19"/>
          <w:szCs w:val="19"/>
          <w:lang w:val="en-US"/>
        </w:rPr>
        <w:t>, OutputFileFromAST);</w:t>
      </w:r>
    </w:p>
    <w:p w14:paraId="2FC27F0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3911CB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close(outFileFromAST);</w:t>
      </w:r>
    </w:p>
    <w:p w14:paraId="01088B0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3FC96102"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fopen_s(&amp;outFileFromAST, OutputFileFromAST, </w:t>
      </w:r>
      <w:r>
        <w:rPr>
          <w:rFonts w:ascii="Cascadia Mono" w:hAnsi="Cascadia Mono" w:cs="Cascadia Mono"/>
          <w:color w:val="A31515"/>
          <w:sz w:val="19"/>
          <w:szCs w:val="19"/>
          <w:lang w:val="en-US"/>
        </w:rPr>
        <w:t>"r"</w:t>
      </w:r>
      <w:r>
        <w:rPr>
          <w:rFonts w:ascii="Cascadia Mono" w:hAnsi="Cascadia Mono" w:cs="Cascadia Mono"/>
          <w:color w:val="000000"/>
          <w:sz w:val="19"/>
          <w:szCs w:val="19"/>
          <w:lang w:val="en-US"/>
        </w:rPr>
        <w:t>);</w:t>
      </w:r>
    </w:p>
    <w:p w14:paraId="2B9B53A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ExecutableFileFromAST[32];</w:t>
      </w:r>
    </w:p>
    <w:p w14:paraId="00E62A3C"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py_s(ExecutableFileFromAST, NameFile);</w:t>
      </w:r>
    </w:p>
    <w:p w14:paraId="18EEE21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strcat_s(ExecutableFileFromAST, </w:t>
      </w:r>
      <w:r>
        <w:rPr>
          <w:rFonts w:ascii="Cascadia Mono" w:hAnsi="Cascadia Mono" w:cs="Cascadia Mono"/>
          <w:color w:val="A31515"/>
          <w:sz w:val="19"/>
          <w:szCs w:val="19"/>
          <w:lang w:val="en-US"/>
        </w:rPr>
        <w:t>"_fromAST.exe"</w:t>
      </w:r>
      <w:r>
        <w:rPr>
          <w:rFonts w:ascii="Cascadia Mono" w:hAnsi="Cascadia Mono" w:cs="Cascadia Mono"/>
          <w:color w:val="000000"/>
          <w:sz w:val="19"/>
          <w:szCs w:val="19"/>
          <w:lang w:val="en-US"/>
        </w:rPr>
        <w:t>);</w:t>
      </w:r>
    </w:p>
    <w:p w14:paraId="1F6553B8"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compile_to_exe(OutputFileFromAST, ExecutableFileFromAST);</w:t>
      </w:r>
    </w:p>
    <w:p w14:paraId="0D498F61"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5A0E29AE"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8000"/>
          <w:sz w:val="19"/>
          <w:szCs w:val="19"/>
          <w:lang w:val="en-US"/>
        </w:rPr>
        <w:t>// Close the file</w:t>
      </w:r>
    </w:p>
    <w:p w14:paraId="6C61EB90"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_fcloseall();</w:t>
      </w:r>
    </w:p>
    <w:p w14:paraId="0396D253"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4C0F79EA"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destroyTree(ASTree);</w:t>
      </w:r>
    </w:p>
    <w:p w14:paraId="08C4F5F4"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071C535B"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 TokenTable;</w:t>
      </w:r>
    </w:p>
    <w:p w14:paraId="64B688FF"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delete</w:t>
      </w:r>
      <w:r>
        <w:rPr>
          <w:rFonts w:ascii="Cascadia Mono" w:hAnsi="Cascadia Mono" w:cs="Cascadia Mono"/>
          <w:color w:val="000000"/>
          <w:sz w:val="19"/>
          <w:szCs w:val="19"/>
          <w:lang w:val="en-US"/>
        </w:rPr>
        <w:t>[] IdTable;</w:t>
      </w:r>
    </w:p>
    <w:p w14:paraId="49B28EA7"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p>
    <w:p w14:paraId="62178BB6"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return</w:t>
      </w:r>
      <w:r>
        <w:rPr>
          <w:rFonts w:ascii="Cascadia Mono" w:hAnsi="Cascadia Mono" w:cs="Cascadia Mono"/>
          <w:color w:val="000000"/>
          <w:sz w:val="19"/>
          <w:szCs w:val="19"/>
          <w:lang w:val="en-US"/>
        </w:rPr>
        <w:t xml:space="preserve"> 0;</w:t>
      </w:r>
    </w:p>
    <w:p w14:paraId="3C57A64D" w14:textId="77777777" w:rsidR="006A3CAB" w:rsidRDefault="006A3CAB" w:rsidP="006A3CAB">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7F841A06" w14:textId="77777777" w:rsidR="006A3CAB" w:rsidRDefault="006A3CAB" w:rsidP="001B6DAC">
      <w:pPr>
        <w:spacing w:after="0"/>
        <w:ind w:right="-142"/>
        <w:rPr>
          <w:rFonts w:ascii="Times New Roman" w:hAnsi="Times New Roman" w:cs="Times New Roman"/>
          <w:bCs/>
          <w:sz w:val="28"/>
          <w:szCs w:val="28"/>
        </w:rPr>
      </w:pPr>
    </w:p>
    <w:p w14:paraId="0D50013E" w14:textId="77777777" w:rsidR="006A3CAB" w:rsidRDefault="006A3CAB" w:rsidP="001B6DAC">
      <w:pPr>
        <w:spacing w:after="0"/>
        <w:ind w:right="-142"/>
        <w:rPr>
          <w:rFonts w:ascii="Times New Roman" w:hAnsi="Times New Roman" w:cs="Times New Roman"/>
          <w:bCs/>
          <w:sz w:val="28"/>
          <w:szCs w:val="28"/>
        </w:rPr>
      </w:pPr>
    </w:p>
    <w:p w14:paraId="7ACFEF36" w14:textId="77777777" w:rsidR="006A3CAB" w:rsidRDefault="006A3CAB" w:rsidP="001B6DAC">
      <w:pPr>
        <w:spacing w:after="0"/>
        <w:ind w:right="-142"/>
        <w:rPr>
          <w:rFonts w:ascii="Times New Roman" w:hAnsi="Times New Roman" w:cs="Times New Roman"/>
          <w:bCs/>
          <w:sz w:val="28"/>
          <w:szCs w:val="28"/>
        </w:rPr>
      </w:pPr>
    </w:p>
    <w:p w14:paraId="52014DF9" w14:textId="77777777" w:rsidR="006A3CAB" w:rsidRDefault="006A3CAB" w:rsidP="001B6DAC">
      <w:pPr>
        <w:spacing w:after="0"/>
        <w:ind w:right="-142"/>
        <w:rPr>
          <w:rFonts w:ascii="Times New Roman" w:hAnsi="Times New Roman" w:cs="Times New Roman"/>
          <w:bCs/>
          <w:sz w:val="28"/>
          <w:szCs w:val="28"/>
        </w:rPr>
      </w:pPr>
    </w:p>
    <w:p w14:paraId="3BCD7C60" w14:textId="77777777" w:rsidR="006A3CAB" w:rsidRDefault="006A3CAB" w:rsidP="001B6DAC">
      <w:pPr>
        <w:spacing w:after="0"/>
        <w:ind w:right="-142"/>
        <w:rPr>
          <w:rFonts w:ascii="Times New Roman" w:hAnsi="Times New Roman" w:cs="Times New Roman"/>
          <w:bCs/>
          <w:sz w:val="28"/>
          <w:szCs w:val="28"/>
        </w:rPr>
      </w:pPr>
    </w:p>
    <w:p w14:paraId="2A8CD507" w14:textId="77777777" w:rsidR="006A3CAB" w:rsidRDefault="006A3CAB" w:rsidP="001B6DAC">
      <w:pPr>
        <w:spacing w:after="0"/>
        <w:ind w:right="-142"/>
        <w:rPr>
          <w:rFonts w:ascii="Times New Roman" w:hAnsi="Times New Roman" w:cs="Times New Roman"/>
          <w:bCs/>
          <w:sz w:val="28"/>
          <w:szCs w:val="28"/>
        </w:rPr>
      </w:pPr>
    </w:p>
    <w:p w14:paraId="485797DB" w14:textId="77777777" w:rsidR="006A3CAB" w:rsidRDefault="006A3CAB" w:rsidP="001B6DAC">
      <w:pPr>
        <w:spacing w:after="0"/>
        <w:ind w:right="-142"/>
        <w:rPr>
          <w:rFonts w:ascii="Times New Roman" w:hAnsi="Times New Roman" w:cs="Times New Roman"/>
          <w:bCs/>
          <w:sz w:val="28"/>
          <w:szCs w:val="28"/>
        </w:rPr>
      </w:pPr>
    </w:p>
    <w:p w14:paraId="636F7C0D" w14:textId="77777777" w:rsidR="006A3CAB" w:rsidRDefault="006A3CAB" w:rsidP="001B6DAC">
      <w:pPr>
        <w:spacing w:after="0"/>
        <w:ind w:right="-142"/>
        <w:rPr>
          <w:rFonts w:ascii="Times New Roman" w:hAnsi="Times New Roman" w:cs="Times New Roman"/>
          <w:bCs/>
          <w:sz w:val="28"/>
          <w:szCs w:val="28"/>
        </w:rPr>
      </w:pPr>
    </w:p>
    <w:p w14:paraId="09853F78" w14:textId="77777777" w:rsidR="006A3CAB" w:rsidRDefault="006A3CAB" w:rsidP="001B6DAC">
      <w:pPr>
        <w:spacing w:after="0"/>
        <w:ind w:right="-142"/>
        <w:rPr>
          <w:rFonts w:ascii="Times New Roman" w:hAnsi="Times New Roman" w:cs="Times New Roman"/>
          <w:bCs/>
          <w:sz w:val="28"/>
          <w:szCs w:val="28"/>
        </w:rPr>
      </w:pPr>
    </w:p>
    <w:p w14:paraId="5B39E644" w14:textId="77777777" w:rsidR="006A3CAB" w:rsidRDefault="006A3CAB" w:rsidP="001B6DAC">
      <w:pPr>
        <w:spacing w:after="0"/>
        <w:ind w:right="-142"/>
        <w:rPr>
          <w:rFonts w:ascii="Times New Roman" w:hAnsi="Times New Roman" w:cs="Times New Roman"/>
          <w:bCs/>
          <w:sz w:val="28"/>
          <w:szCs w:val="28"/>
        </w:rPr>
      </w:pPr>
    </w:p>
    <w:p w14:paraId="5711E03C" w14:textId="77777777" w:rsidR="006A3CAB" w:rsidRDefault="006A3CAB" w:rsidP="001B6DAC">
      <w:pPr>
        <w:spacing w:after="0"/>
        <w:ind w:right="-142"/>
        <w:rPr>
          <w:rFonts w:ascii="Times New Roman" w:hAnsi="Times New Roman" w:cs="Times New Roman"/>
          <w:bCs/>
          <w:sz w:val="28"/>
          <w:szCs w:val="28"/>
        </w:rPr>
      </w:pPr>
    </w:p>
    <w:p w14:paraId="6377CB12" w14:textId="77777777" w:rsidR="006A3CAB" w:rsidRDefault="006A3CAB" w:rsidP="001B6DAC">
      <w:pPr>
        <w:spacing w:after="0"/>
        <w:ind w:right="-142"/>
        <w:rPr>
          <w:rFonts w:ascii="Times New Roman" w:hAnsi="Times New Roman" w:cs="Times New Roman"/>
          <w:bCs/>
          <w:sz w:val="28"/>
          <w:szCs w:val="28"/>
        </w:rPr>
      </w:pPr>
    </w:p>
    <w:p w14:paraId="3E0C1330" w14:textId="77777777" w:rsidR="006A3CAB" w:rsidRDefault="006A3CAB" w:rsidP="001B6DAC">
      <w:pPr>
        <w:spacing w:after="0"/>
        <w:ind w:right="-142"/>
        <w:rPr>
          <w:rFonts w:ascii="Times New Roman" w:hAnsi="Times New Roman" w:cs="Times New Roman"/>
          <w:bCs/>
          <w:sz w:val="28"/>
          <w:szCs w:val="28"/>
        </w:rPr>
      </w:pPr>
    </w:p>
    <w:p w14:paraId="3613C70A" w14:textId="77777777" w:rsidR="006A3CAB" w:rsidRDefault="006A3CAB" w:rsidP="001B6DAC">
      <w:pPr>
        <w:spacing w:after="0"/>
        <w:ind w:right="-142"/>
        <w:rPr>
          <w:rFonts w:ascii="Times New Roman" w:hAnsi="Times New Roman" w:cs="Times New Roman"/>
          <w:bCs/>
          <w:sz w:val="28"/>
          <w:szCs w:val="28"/>
        </w:rPr>
      </w:pPr>
    </w:p>
    <w:p w14:paraId="182E90F1" w14:textId="77777777" w:rsidR="006A3CAB" w:rsidRDefault="006A3CAB" w:rsidP="001B6DAC">
      <w:pPr>
        <w:spacing w:after="0"/>
        <w:ind w:right="-142"/>
        <w:rPr>
          <w:rFonts w:ascii="Times New Roman" w:hAnsi="Times New Roman" w:cs="Times New Roman"/>
          <w:bCs/>
          <w:sz w:val="28"/>
          <w:szCs w:val="28"/>
        </w:rPr>
      </w:pPr>
    </w:p>
    <w:p w14:paraId="0BD66B5E" w14:textId="77777777" w:rsidR="006A3CAB" w:rsidRDefault="006A3CAB" w:rsidP="001B6DAC">
      <w:pPr>
        <w:spacing w:after="0"/>
        <w:ind w:right="-142"/>
        <w:rPr>
          <w:rFonts w:ascii="Times New Roman" w:hAnsi="Times New Roman" w:cs="Times New Roman"/>
          <w:bCs/>
          <w:sz w:val="28"/>
          <w:szCs w:val="28"/>
        </w:rPr>
      </w:pPr>
    </w:p>
    <w:p w14:paraId="62295FDE" w14:textId="2EE654B4" w:rsidR="006A3CAB" w:rsidRDefault="006A3CAB" w:rsidP="001B6DAC">
      <w:pPr>
        <w:spacing w:after="0"/>
        <w:ind w:right="-142"/>
        <w:rPr>
          <w:rFonts w:ascii="Times New Roman" w:hAnsi="Times New Roman" w:cs="Times New Roman"/>
          <w:bCs/>
          <w:sz w:val="28"/>
          <w:szCs w:val="28"/>
        </w:rPr>
      </w:pPr>
    </w:p>
    <w:p w14:paraId="554C3BE1" w14:textId="77777777" w:rsidR="0095601A" w:rsidRDefault="0095601A" w:rsidP="001B6DAC">
      <w:pPr>
        <w:spacing w:after="0"/>
        <w:ind w:right="-142"/>
        <w:rPr>
          <w:rFonts w:ascii="Times New Roman" w:hAnsi="Times New Roman" w:cs="Times New Roman"/>
          <w:bCs/>
          <w:sz w:val="28"/>
          <w:szCs w:val="28"/>
        </w:rPr>
      </w:pPr>
    </w:p>
    <w:p w14:paraId="2E48B229" w14:textId="77777777" w:rsidR="006A3CAB" w:rsidRPr="00C604F8" w:rsidRDefault="006A3CAB" w:rsidP="006A3CAB">
      <w:pPr>
        <w:spacing w:after="0"/>
        <w:ind w:firstLine="360"/>
        <w:rPr>
          <w:rFonts w:ascii="Times New Roman" w:hAnsi="Times New Roman" w:cs="Times New Roman"/>
          <w:b/>
          <w:bCs/>
          <w:sz w:val="28"/>
          <w:szCs w:val="20"/>
          <w:lang w:val="en-US"/>
        </w:rPr>
      </w:pPr>
      <w:r w:rsidRPr="00C604F8">
        <w:rPr>
          <w:rFonts w:ascii="Times New Roman" w:hAnsi="Times New Roman" w:cs="Times New Roman"/>
          <w:b/>
          <w:bCs/>
          <w:sz w:val="28"/>
          <w:szCs w:val="20"/>
          <w:lang w:val="en-US"/>
        </w:rPr>
        <w:lastRenderedPageBreak/>
        <w:t>parser.cpp</w:t>
      </w:r>
    </w:p>
    <w:p w14:paraId="35E7A390" w14:textId="77777777" w:rsidR="006A3CAB" w:rsidRPr="00C604F8" w:rsidRDefault="006A3CAB" w:rsidP="006A3CAB">
      <w:pPr>
        <w:spacing w:before="240" w:after="0"/>
        <w:ind w:firstLine="360"/>
        <w:rPr>
          <w:rFonts w:ascii="Times New Roman" w:hAnsi="Times New Roman" w:cs="Times New Roman"/>
          <w:b/>
          <w:bCs/>
          <w:sz w:val="32"/>
          <w:szCs w:val="20"/>
          <w:lang w:val="en-US"/>
        </w:rPr>
      </w:pPr>
      <w:r>
        <w:rPr>
          <w:rFonts w:ascii="Times New Roman" w:hAnsi="Times New Roman" w:cs="Times New Roman"/>
          <w:sz w:val="24"/>
        </w:rPr>
        <w:t>Цей код є частиною синтаксичного аналізатора (парсера) для мови програмування, яка може включати різні конструкції типу змінних, умовних операторів, циклів, виразів та інших елементів.</w:t>
      </w:r>
    </w:p>
    <w:p w14:paraId="237EA7B9" w14:textId="77777777" w:rsidR="006A3CAB" w:rsidRDefault="006A3CAB" w:rsidP="001B6DAC">
      <w:pPr>
        <w:spacing w:after="0"/>
        <w:ind w:right="-142"/>
        <w:rPr>
          <w:rFonts w:ascii="Times New Roman" w:hAnsi="Times New Roman" w:cs="Times New Roman"/>
          <w:bCs/>
          <w:sz w:val="28"/>
          <w:szCs w:val="28"/>
        </w:rPr>
      </w:pPr>
    </w:p>
    <w:p w14:paraId="1EA9FCA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dio.h&gt;</w:t>
      </w:r>
    </w:p>
    <w:p w14:paraId="7A4DE09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ring.h&gt;</w:t>
      </w:r>
    </w:p>
    <w:p w14:paraId="18AEDA5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dlib.h&gt;</w:t>
      </w:r>
    </w:p>
    <w:p w14:paraId="06FB77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translator.h"</w:t>
      </w:r>
    </w:p>
    <w:p w14:paraId="7816DF7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iostream&gt;</w:t>
      </w:r>
    </w:p>
    <w:p w14:paraId="2086EE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include &lt;string&gt;</w:t>
      </w:r>
    </w:p>
    <w:p w14:paraId="73843F4E" w14:textId="77777777" w:rsidR="006A3CAB" w:rsidRPr="006A3CAB" w:rsidRDefault="006A3CAB" w:rsidP="006A3CAB">
      <w:pPr>
        <w:spacing w:after="0"/>
        <w:ind w:right="-142"/>
        <w:rPr>
          <w:rFonts w:ascii="Times New Roman" w:hAnsi="Times New Roman" w:cs="Times New Roman"/>
          <w:bCs/>
          <w:sz w:val="20"/>
          <w:szCs w:val="20"/>
        </w:rPr>
      </w:pPr>
    </w:p>
    <w:p w14:paraId="337D97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 лексем</w:t>
      </w:r>
    </w:p>
    <w:p w14:paraId="7435BF6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Token* TokenTable;</w:t>
      </w:r>
    </w:p>
    <w:p w14:paraId="4CFDD9F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льк≥сть лексем</w:t>
      </w:r>
    </w:p>
    <w:p w14:paraId="41A0C90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unsigned int TokensNum;</w:t>
      </w:r>
    </w:p>
    <w:p w14:paraId="504BFC23" w14:textId="77777777" w:rsidR="006A3CAB" w:rsidRPr="006A3CAB" w:rsidRDefault="006A3CAB" w:rsidP="006A3CAB">
      <w:pPr>
        <w:spacing w:after="0"/>
        <w:ind w:right="-142"/>
        <w:rPr>
          <w:rFonts w:ascii="Times New Roman" w:hAnsi="Times New Roman" w:cs="Times New Roman"/>
          <w:bCs/>
          <w:sz w:val="20"/>
          <w:szCs w:val="20"/>
        </w:rPr>
      </w:pPr>
    </w:p>
    <w:p w14:paraId="0E149D3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таблиц¤ ≥дентиф≥катор≥в</w:t>
      </w:r>
    </w:p>
    <w:p w14:paraId="47DFF9E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Id* IdTable;</w:t>
      </w:r>
    </w:p>
    <w:p w14:paraId="76840D1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к≥льк≥сть ≥дентиф≥катор≥в</w:t>
      </w:r>
    </w:p>
    <w:p w14:paraId="42F6AE8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extern unsigned int IdNum;</w:t>
      </w:r>
    </w:p>
    <w:p w14:paraId="0C91569F" w14:textId="77777777" w:rsidR="006A3CAB" w:rsidRPr="006A3CAB" w:rsidRDefault="006A3CAB" w:rsidP="006A3CAB">
      <w:pPr>
        <w:spacing w:after="0"/>
        <w:ind w:right="-142"/>
        <w:rPr>
          <w:rFonts w:ascii="Times New Roman" w:hAnsi="Times New Roman" w:cs="Times New Roman"/>
          <w:bCs/>
          <w:sz w:val="20"/>
          <w:szCs w:val="20"/>
        </w:rPr>
      </w:pPr>
    </w:p>
    <w:p w14:paraId="3EB4B76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static int pos = 0;</w:t>
      </w:r>
    </w:p>
    <w:p w14:paraId="35EBBEC2" w14:textId="77777777" w:rsidR="006A3CAB" w:rsidRPr="006A3CAB" w:rsidRDefault="006A3CAB" w:rsidP="006A3CAB">
      <w:pPr>
        <w:spacing w:after="0"/>
        <w:ind w:right="-142"/>
        <w:rPr>
          <w:rFonts w:ascii="Times New Roman" w:hAnsi="Times New Roman" w:cs="Times New Roman"/>
          <w:bCs/>
          <w:sz w:val="20"/>
          <w:szCs w:val="20"/>
        </w:rPr>
      </w:pPr>
    </w:p>
    <w:p w14:paraId="3001ECF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наб≥р функц≥й дл¤ рекурсивного спуску </w:t>
      </w:r>
    </w:p>
    <w:p w14:paraId="54EDC8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на кожне правило - окрема функц≥¤</w:t>
      </w:r>
    </w:p>
    <w:p w14:paraId="41293D3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rogram(FILE* errFile);</w:t>
      </w:r>
    </w:p>
    <w:p w14:paraId="661F00C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variable_declaration(FILE* errFile);</w:t>
      </w:r>
    </w:p>
    <w:p w14:paraId="4E6DFEA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variable_list(FILE* errFile);</w:t>
      </w:r>
    </w:p>
    <w:p w14:paraId="6CCE37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rogram_body(FILE* errFile);</w:t>
      </w:r>
    </w:p>
    <w:p w14:paraId="3E39373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statement(FILE* errFile);</w:t>
      </w:r>
    </w:p>
    <w:p w14:paraId="340717A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assignment(FILE* errFile);</w:t>
      </w:r>
    </w:p>
    <w:p w14:paraId="0F23857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arithmetic_expression(FILE* errFile);</w:t>
      </w:r>
    </w:p>
    <w:p w14:paraId="60C3DC4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term(FILE* errFile);</w:t>
      </w:r>
    </w:p>
    <w:p w14:paraId="54E5820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factor(FILE* errFile);</w:t>
      </w:r>
    </w:p>
    <w:p w14:paraId="03BA2D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input(FILE* errFile);</w:t>
      </w:r>
    </w:p>
    <w:p w14:paraId="18678B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output(FILE* errFile);</w:t>
      </w:r>
    </w:p>
    <w:p w14:paraId="574D79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conditional(FILE* errFile);</w:t>
      </w:r>
    </w:p>
    <w:p w14:paraId="52285064" w14:textId="77777777" w:rsidR="006A3CAB" w:rsidRPr="006A3CAB" w:rsidRDefault="006A3CAB" w:rsidP="006A3CAB">
      <w:pPr>
        <w:spacing w:after="0"/>
        <w:ind w:right="-142"/>
        <w:rPr>
          <w:rFonts w:ascii="Times New Roman" w:hAnsi="Times New Roman" w:cs="Times New Roman"/>
          <w:bCs/>
          <w:sz w:val="20"/>
          <w:szCs w:val="20"/>
        </w:rPr>
      </w:pPr>
    </w:p>
    <w:p w14:paraId="6FA0E02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goto_statement(FILE* errFile);</w:t>
      </w:r>
    </w:p>
    <w:p w14:paraId="09C4DB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label_statement(FILE* errFile);</w:t>
      </w:r>
    </w:p>
    <w:p w14:paraId="602AEC8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for_to_do(FILE* errFile);</w:t>
      </w:r>
    </w:p>
    <w:p w14:paraId="69C101F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for_downto_do(FILE* errFile);</w:t>
      </w:r>
    </w:p>
    <w:p w14:paraId="2C750B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while_statement(FILE* errFile);</w:t>
      </w:r>
    </w:p>
    <w:p w14:paraId="213656B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repeat_until(FILE* errFile);</w:t>
      </w:r>
    </w:p>
    <w:p w14:paraId="3CA914D4" w14:textId="77777777" w:rsidR="006A3CAB" w:rsidRPr="006A3CAB" w:rsidRDefault="006A3CAB" w:rsidP="006A3CAB">
      <w:pPr>
        <w:spacing w:after="0"/>
        <w:ind w:right="-142"/>
        <w:rPr>
          <w:rFonts w:ascii="Times New Roman" w:hAnsi="Times New Roman" w:cs="Times New Roman"/>
          <w:bCs/>
          <w:sz w:val="20"/>
          <w:szCs w:val="20"/>
        </w:rPr>
      </w:pPr>
    </w:p>
    <w:p w14:paraId="3D90CFE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logical_expression(FILE* errFile);</w:t>
      </w:r>
    </w:p>
    <w:p w14:paraId="77847DF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and_expression(FILE* errFile);</w:t>
      </w:r>
    </w:p>
    <w:p w14:paraId="30E0B3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comparison(FILE* errFile);</w:t>
      </w:r>
    </w:p>
    <w:p w14:paraId="37527E9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compound_statement(FILE* errFile);</w:t>
      </w:r>
    </w:p>
    <w:p w14:paraId="72CEC82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std::string TokenTypeToString(TypeOfTokens type);</w:t>
      </w:r>
    </w:p>
    <w:p w14:paraId="01E0AE6D" w14:textId="77777777" w:rsidR="006A3CAB" w:rsidRPr="006A3CAB" w:rsidRDefault="006A3CAB" w:rsidP="006A3CAB">
      <w:pPr>
        <w:spacing w:after="0"/>
        <w:ind w:right="-142"/>
        <w:rPr>
          <w:rFonts w:ascii="Times New Roman" w:hAnsi="Times New Roman" w:cs="Times New Roman"/>
          <w:bCs/>
          <w:sz w:val="20"/>
          <w:szCs w:val="20"/>
        </w:rPr>
      </w:pPr>
    </w:p>
    <w:p w14:paraId="239038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unsigned int IdIdentification(Id IdTable[], Token TokenTable[], unsigned int tokenCount, FILE* errFile);</w:t>
      </w:r>
    </w:p>
    <w:p w14:paraId="6ED958B2" w14:textId="77777777" w:rsidR="006A3CAB" w:rsidRPr="006A3CAB" w:rsidRDefault="006A3CAB" w:rsidP="006A3CAB">
      <w:pPr>
        <w:spacing w:after="0"/>
        <w:ind w:right="-142"/>
        <w:rPr>
          <w:rFonts w:ascii="Times New Roman" w:hAnsi="Times New Roman" w:cs="Times New Roman"/>
          <w:bCs/>
          <w:sz w:val="20"/>
          <w:szCs w:val="20"/>
        </w:rPr>
      </w:pPr>
    </w:p>
    <w:p w14:paraId="232C9E3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arser(FILE* errFile)</w:t>
      </w:r>
    </w:p>
    <w:p w14:paraId="01BDD5F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AC6D4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ogram(errFile);</w:t>
      </w:r>
    </w:p>
    <w:p w14:paraId="68D8D5A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errFile, "\nNo errors found.\n");</w:t>
      </w:r>
    </w:p>
    <w:p w14:paraId="618A118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w:t>
      </w:r>
    </w:p>
    <w:p w14:paraId="08CE82E5" w14:textId="77777777" w:rsidR="006A3CAB" w:rsidRPr="006A3CAB" w:rsidRDefault="006A3CAB" w:rsidP="006A3CAB">
      <w:pPr>
        <w:spacing w:after="0"/>
        <w:ind w:right="-142"/>
        <w:rPr>
          <w:rFonts w:ascii="Times New Roman" w:hAnsi="Times New Roman" w:cs="Times New Roman"/>
          <w:bCs/>
          <w:sz w:val="20"/>
          <w:szCs w:val="20"/>
        </w:rPr>
      </w:pPr>
    </w:p>
    <w:p w14:paraId="7580366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match(TypeOfTokens expectedType, FILE* errFile)</w:t>
      </w:r>
    </w:p>
    <w:p w14:paraId="52B4C60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C1D802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xpectedType)</w:t>
      </w:r>
    </w:p>
    <w:p w14:paraId="12CA96A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0101BA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3A6A8D5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4BD59B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errFile, "\nSyntax error in line %d : another type of lexeme was expected.\n", TokenTable[pos].line);</w:t>
      </w:r>
    </w:p>
    <w:p w14:paraId="0F2874C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errFile, "\nSyntax error: type %s\n", TokenTypeToString(TokenTable[pos].type).c_str());</w:t>
      </w:r>
    </w:p>
    <w:p w14:paraId="1E14332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printf(errFile, "Expected Type: %s ", TokenTypeToString(expectedType).c_str());</w:t>
      </w:r>
    </w:p>
    <w:p w14:paraId="07FB68F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0);</w:t>
      </w:r>
    </w:p>
    <w:p w14:paraId="52F680A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5B1837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60D6A6A" w14:textId="77777777" w:rsidR="006A3CAB" w:rsidRPr="006A3CAB" w:rsidRDefault="006A3CAB" w:rsidP="006A3CAB">
      <w:pPr>
        <w:spacing w:after="0"/>
        <w:ind w:right="-142"/>
        <w:rPr>
          <w:rFonts w:ascii="Times New Roman" w:hAnsi="Times New Roman" w:cs="Times New Roman"/>
          <w:bCs/>
          <w:sz w:val="20"/>
          <w:szCs w:val="20"/>
        </w:rPr>
      </w:pPr>
    </w:p>
    <w:p w14:paraId="1BB8137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rogram(FILE* errFile)</w:t>
      </w:r>
    </w:p>
    <w:p w14:paraId="7FD077F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B979C4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Mainprogram, errFile);</w:t>
      </w:r>
    </w:p>
    <w:p w14:paraId="0253C76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tartProgram, errFile);</w:t>
      </w:r>
    </w:p>
    <w:p w14:paraId="6316AD3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Variable, errFile);</w:t>
      </w:r>
    </w:p>
    <w:p w14:paraId="7800D4A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variable_declaration(errFile);</w:t>
      </w:r>
    </w:p>
    <w:p w14:paraId="52EBE7A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 errFile);</w:t>
      </w:r>
    </w:p>
    <w:p w14:paraId="3F2401B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ogram_body(errFile);</w:t>
      </w:r>
    </w:p>
    <w:p w14:paraId="636274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ndProgram, errFile);</w:t>
      </w:r>
    </w:p>
    <w:p w14:paraId="531BC34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B1FCC97" w14:textId="77777777" w:rsidR="006A3CAB" w:rsidRPr="006A3CAB" w:rsidRDefault="006A3CAB" w:rsidP="006A3CAB">
      <w:pPr>
        <w:spacing w:after="0"/>
        <w:ind w:right="-142"/>
        <w:rPr>
          <w:rFonts w:ascii="Times New Roman" w:hAnsi="Times New Roman" w:cs="Times New Roman"/>
          <w:bCs/>
          <w:sz w:val="20"/>
          <w:szCs w:val="20"/>
        </w:rPr>
      </w:pPr>
    </w:p>
    <w:p w14:paraId="3DF8AD7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variable_declaration(FILE* errFile)</w:t>
      </w:r>
    </w:p>
    <w:p w14:paraId="0823D5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1B2E7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Type)</w:t>
      </w:r>
    </w:p>
    <w:p w14:paraId="275EE49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E75046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6A367AB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variable_list(errFile);</w:t>
      </w:r>
    </w:p>
    <w:p w14:paraId="470ED19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E8A70A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10B3B9" w14:textId="77777777" w:rsidR="006A3CAB" w:rsidRPr="006A3CAB" w:rsidRDefault="006A3CAB" w:rsidP="006A3CAB">
      <w:pPr>
        <w:spacing w:after="0"/>
        <w:ind w:right="-142"/>
        <w:rPr>
          <w:rFonts w:ascii="Times New Roman" w:hAnsi="Times New Roman" w:cs="Times New Roman"/>
          <w:bCs/>
          <w:sz w:val="20"/>
          <w:szCs w:val="20"/>
        </w:rPr>
      </w:pPr>
    </w:p>
    <w:p w14:paraId="5BCBA01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variable_list(FILE* errFile)</w:t>
      </w:r>
    </w:p>
    <w:p w14:paraId="2DCA658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8A6DD7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4489FE4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Comma)</w:t>
      </w:r>
    </w:p>
    <w:p w14:paraId="7CEC0B6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67D8D8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9ABA00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68261B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8E7E5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35BAF40" w14:textId="77777777" w:rsidR="006A3CAB" w:rsidRPr="006A3CAB" w:rsidRDefault="006A3CAB" w:rsidP="006A3CAB">
      <w:pPr>
        <w:spacing w:after="0"/>
        <w:ind w:right="-142"/>
        <w:rPr>
          <w:rFonts w:ascii="Times New Roman" w:hAnsi="Times New Roman" w:cs="Times New Roman"/>
          <w:bCs/>
          <w:sz w:val="20"/>
          <w:szCs w:val="20"/>
        </w:rPr>
      </w:pPr>
    </w:p>
    <w:p w14:paraId="3F5EDEA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program_body(FILE* errFile)</w:t>
      </w:r>
    </w:p>
    <w:p w14:paraId="358F78B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C15EC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o</w:t>
      </w:r>
    </w:p>
    <w:p w14:paraId="5022A2A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t>
      </w:r>
    </w:p>
    <w:p w14:paraId="5BC741F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063AF51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 while (TokenTable[pos].type != EndProgram);</w:t>
      </w:r>
    </w:p>
    <w:p w14:paraId="1ED8D14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EE0DEBD" w14:textId="77777777" w:rsidR="006A3CAB" w:rsidRPr="006A3CAB" w:rsidRDefault="006A3CAB" w:rsidP="006A3CAB">
      <w:pPr>
        <w:spacing w:after="0"/>
        <w:ind w:right="-142"/>
        <w:rPr>
          <w:rFonts w:ascii="Times New Roman" w:hAnsi="Times New Roman" w:cs="Times New Roman"/>
          <w:bCs/>
          <w:sz w:val="20"/>
          <w:szCs w:val="20"/>
        </w:rPr>
      </w:pPr>
    </w:p>
    <w:p w14:paraId="13CDEBF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statement(FILE* errFile)</w:t>
      </w:r>
    </w:p>
    <w:p w14:paraId="5DE29E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9DED6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witch (TokenTable[pos].type)</w:t>
      </w:r>
    </w:p>
    <w:p w14:paraId="54C746E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BF902D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nput: input(errFile); break;</w:t>
      </w:r>
    </w:p>
    <w:p w14:paraId="1AEF89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Output: output(errFile); break;</w:t>
      </w:r>
    </w:p>
    <w:p w14:paraId="726A0E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f: conditional(errFile); break;</w:t>
      </w:r>
    </w:p>
    <w:p w14:paraId="69B13BC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abel: label_statement(errFile); break;</w:t>
      </w:r>
    </w:p>
    <w:p w14:paraId="4F4F71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case StartProgram: compound_statement(errFile); break;</w:t>
      </w:r>
    </w:p>
    <w:p w14:paraId="35B4A48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Goto: goto_statement(errFile); break;</w:t>
      </w:r>
    </w:p>
    <w:p w14:paraId="6E19CF0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For:</w:t>
      </w:r>
    </w:p>
    <w:p w14:paraId="6F28FC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259EF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temp_pos = pos + 1;</w:t>
      </w:r>
    </w:p>
    <w:p w14:paraId="1F3514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temp_pos].type != To &amp;&amp; TokenTable[temp_pos].type != DownTo &amp;&amp; temp_pos &lt; TokensNum)</w:t>
      </w:r>
    </w:p>
    <w:p w14:paraId="5252DFC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05EC2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mp_pos++;</w:t>
      </w:r>
    </w:p>
    <w:p w14:paraId="5E6454E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A1A8D6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temp_pos].type == To)</w:t>
      </w:r>
    </w:p>
    <w:p w14:paraId="77B017B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98B8D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_to_do(errFile);</w:t>
      </w:r>
    </w:p>
    <w:p w14:paraId="39C5C0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27C3B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 if (TokenTable[temp_pos].type == DownTo)</w:t>
      </w:r>
    </w:p>
    <w:p w14:paraId="22FAFB9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193BAB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_downto_do(errFile);</w:t>
      </w:r>
    </w:p>
    <w:p w14:paraId="6B6F8C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15D7D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6A993F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413FB8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To' or 'DownTo' after 'For'\n");</w:t>
      </w:r>
    </w:p>
    <w:p w14:paraId="5DA48FC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D2BBDA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6218522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14F79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While: while_statement(errFile); break;</w:t>
      </w:r>
    </w:p>
    <w:p w14:paraId="716A352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xit: pos += 2; break;</w:t>
      </w:r>
    </w:p>
    <w:p w14:paraId="12857A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Continue: pos += 2; break;</w:t>
      </w:r>
    </w:p>
    <w:p w14:paraId="25ABD6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Repeat: repeat_until(errFile); break;</w:t>
      </w:r>
    </w:p>
    <w:p w14:paraId="4C43618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fault: assignment(errFile); break;</w:t>
      </w:r>
    </w:p>
    <w:p w14:paraId="5002075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8E1238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1D8481" w14:textId="77777777" w:rsidR="006A3CAB" w:rsidRPr="006A3CAB" w:rsidRDefault="006A3CAB" w:rsidP="006A3CAB">
      <w:pPr>
        <w:spacing w:after="0"/>
        <w:ind w:right="-142"/>
        <w:rPr>
          <w:rFonts w:ascii="Times New Roman" w:hAnsi="Times New Roman" w:cs="Times New Roman"/>
          <w:bCs/>
          <w:sz w:val="20"/>
          <w:szCs w:val="20"/>
        </w:rPr>
      </w:pPr>
    </w:p>
    <w:p w14:paraId="3771303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assignment(FILE* errFile)</w:t>
      </w:r>
    </w:p>
    <w:p w14:paraId="0C528DD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619046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18CA578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Assign, errFile);</w:t>
      </w:r>
    </w:p>
    <w:p w14:paraId="258BCE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7F75282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 errFile);</w:t>
      </w:r>
    </w:p>
    <w:p w14:paraId="4C930A8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007E8A2" w14:textId="77777777" w:rsidR="006A3CAB" w:rsidRPr="006A3CAB" w:rsidRDefault="006A3CAB" w:rsidP="006A3CAB">
      <w:pPr>
        <w:spacing w:after="0"/>
        <w:ind w:right="-142"/>
        <w:rPr>
          <w:rFonts w:ascii="Times New Roman" w:hAnsi="Times New Roman" w:cs="Times New Roman"/>
          <w:bCs/>
          <w:sz w:val="20"/>
          <w:szCs w:val="20"/>
        </w:rPr>
      </w:pPr>
    </w:p>
    <w:p w14:paraId="0A7477E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arithmetic_expression(FILE* errFile)</w:t>
      </w:r>
    </w:p>
    <w:p w14:paraId="3128A5B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F6A64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rm(errFile);</w:t>
      </w:r>
    </w:p>
    <w:p w14:paraId="2FA4283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Add || TokenTable[pos].type == Sub)</w:t>
      </w:r>
    </w:p>
    <w:p w14:paraId="47A7C62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6ACAC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3DF0DAC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erm(errFile);</w:t>
      </w:r>
    </w:p>
    <w:p w14:paraId="5C05D28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66A041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C2AF285" w14:textId="77777777" w:rsidR="006A3CAB" w:rsidRPr="006A3CAB" w:rsidRDefault="006A3CAB" w:rsidP="006A3CAB">
      <w:pPr>
        <w:spacing w:after="0"/>
        <w:ind w:right="-142"/>
        <w:rPr>
          <w:rFonts w:ascii="Times New Roman" w:hAnsi="Times New Roman" w:cs="Times New Roman"/>
          <w:bCs/>
          <w:sz w:val="20"/>
          <w:szCs w:val="20"/>
        </w:rPr>
      </w:pPr>
    </w:p>
    <w:p w14:paraId="66A692D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term(FILE* errFile)</w:t>
      </w:r>
    </w:p>
    <w:p w14:paraId="1F5BF0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51D0FF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actor(errFile);</w:t>
      </w:r>
    </w:p>
    <w:p w14:paraId="66FB019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Mul || TokenTable[pos].type == Div || TokenTable[pos].type == Mod)</w:t>
      </w:r>
    </w:p>
    <w:p w14:paraId="467A311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BB052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19C12D9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actor(errFile);</w:t>
      </w:r>
    </w:p>
    <w:p w14:paraId="22FEC8D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36B581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81F337C" w14:textId="77777777" w:rsidR="006A3CAB" w:rsidRPr="006A3CAB" w:rsidRDefault="006A3CAB" w:rsidP="006A3CAB">
      <w:pPr>
        <w:spacing w:after="0"/>
        <w:ind w:right="-142"/>
        <w:rPr>
          <w:rFonts w:ascii="Times New Roman" w:hAnsi="Times New Roman" w:cs="Times New Roman"/>
          <w:bCs/>
          <w:sz w:val="20"/>
          <w:szCs w:val="20"/>
        </w:rPr>
      </w:pPr>
    </w:p>
    <w:p w14:paraId="100700A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factor(FILE* errFile)</w:t>
      </w:r>
    </w:p>
    <w:p w14:paraId="77B1C48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w:t>
      </w:r>
    </w:p>
    <w:p w14:paraId="79CCC35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w:t>
      </w:r>
    </w:p>
    <w:p w14:paraId="3F6F7E4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34D671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3B79387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4774BC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FA1D2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Number)</w:t>
      </w:r>
    </w:p>
    <w:p w14:paraId="5E164D5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8A234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Number, errFile);</w:t>
      </w:r>
    </w:p>
    <w:p w14:paraId="21B31BE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F42569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EFFD6D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LBraket)</w:t>
      </w:r>
    </w:p>
    <w:p w14:paraId="17E29C3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B8F280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Braket, errFile);</w:t>
      </w:r>
    </w:p>
    <w:p w14:paraId="6E000DD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131F642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Braket, errFile);</w:t>
      </w:r>
    </w:p>
    <w:p w14:paraId="3651A9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5D0ECC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6B17D60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C7A6E4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Syntax error in line %d : A multiplier was expected.\n", TokenTable[pos].line);</w:t>
      </w:r>
    </w:p>
    <w:p w14:paraId="4FE5B2B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1);</w:t>
      </w:r>
    </w:p>
    <w:p w14:paraId="3A0632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D139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784D87E" w14:textId="77777777" w:rsidR="006A3CAB" w:rsidRPr="006A3CAB" w:rsidRDefault="006A3CAB" w:rsidP="006A3CAB">
      <w:pPr>
        <w:spacing w:after="0"/>
        <w:ind w:right="-142"/>
        <w:rPr>
          <w:rFonts w:ascii="Times New Roman" w:hAnsi="Times New Roman" w:cs="Times New Roman"/>
          <w:bCs/>
          <w:sz w:val="20"/>
          <w:szCs w:val="20"/>
        </w:rPr>
      </w:pPr>
    </w:p>
    <w:p w14:paraId="6E7240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input(FILE* errFile)</w:t>
      </w:r>
    </w:p>
    <w:p w14:paraId="3027093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498F51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nput, errFile);</w:t>
      </w:r>
    </w:p>
    <w:p w14:paraId="5B0068F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39C6FF1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 errFile);</w:t>
      </w:r>
    </w:p>
    <w:p w14:paraId="2234831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3953D74" w14:textId="77777777" w:rsidR="006A3CAB" w:rsidRPr="006A3CAB" w:rsidRDefault="006A3CAB" w:rsidP="006A3CAB">
      <w:pPr>
        <w:spacing w:after="0"/>
        <w:ind w:right="-142"/>
        <w:rPr>
          <w:rFonts w:ascii="Times New Roman" w:hAnsi="Times New Roman" w:cs="Times New Roman"/>
          <w:bCs/>
          <w:sz w:val="20"/>
          <w:szCs w:val="20"/>
        </w:rPr>
      </w:pPr>
    </w:p>
    <w:p w14:paraId="1F6364E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output(FILE* errFile)</w:t>
      </w:r>
    </w:p>
    <w:p w14:paraId="4322E2F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C6ABB0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Output, errFile);</w:t>
      </w:r>
    </w:p>
    <w:p w14:paraId="1596FC4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Minus)</w:t>
      </w:r>
    </w:p>
    <w:p w14:paraId="5C59E53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FBC827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7DE614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Number)</w:t>
      </w:r>
    </w:p>
    <w:p w14:paraId="7EB13E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0A7288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Number, errFile);</w:t>
      </w:r>
    </w:p>
    <w:p w14:paraId="57CBBEB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E5FE79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4565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014B16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89FB8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627CFA1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F92FB5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 errFile);</w:t>
      </w:r>
    </w:p>
    <w:p w14:paraId="74C191F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109D50C" w14:textId="77777777" w:rsidR="006A3CAB" w:rsidRPr="006A3CAB" w:rsidRDefault="006A3CAB" w:rsidP="006A3CAB">
      <w:pPr>
        <w:spacing w:after="0"/>
        <w:ind w:right="-142"/>
        <w:rPr>
          <w:rFonts w:ascii="Times New Roman" w:hAnsi="Times New Roman" w:cs="Times New Roman"/>
          <w:bCs/>
          <w:sz w:val="20"/>
          <w:szCs w:val="20"/>
        </w:rPr>
      </w:pPr>
    </w:p>
    <w:p w14:paraId="313F14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conditional(FILE* errFile)</w:t>
      </w:r>
    </w:p>
    <w:p w14:paraId="5BF82AB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A8AD3E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f, errFile);</w:t>
      </w:r>
    </w:p>
    <w:p w14:paraId="1AEFBAE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ogical_expression(errFile); </w:t>
      </w:r>
    </w:p>
    <w:p w14:paraId="79E1168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4B2A8CF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lse)</w:t>
      </w:r>
    </w:p>
    <w:p w14:paraId="3A6DC71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07C0A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51A0845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16011B4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38126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CBB3BED" w14:textId="77777777" w:rsidR="006A3CAB" w:rsidRPr="006A3CAB" w:rsidRDefault="006A3CAB" w:rsidP="006A3CAB">
      <w:pPr>
        <w:spacing w:after="0"/>
        <w:ind w:right="-142"/>
        <w:rPr>
          <w:rFonts w:ascii="Times New Roman" w:hAnsi="Times New Roman" w:cs="Times New Roman"/>
          <w:bCs/>
          <w:sz w:val="20"/>
          <w:szCs w:val="20"/>
        </w:rPr>
      </w:pPr>
    </w:p>
    <w:p w14:paraId="45F6D3A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void goto_statement(FILE* errFile)</w:t>
      </w:r>
    </w:p>
    <w:p w14:paraId="2923993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5B9DF7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Goto, errFile);</w:t>
      </w:r>
    </w:p>
    <w:p w14:paraId="56BEEE8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Identifier)</w:t>
      </w:r>
    </w:p>
    <w:p w14:paraId="75D1E5D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06B74C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056B999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emicolon, errFile);</w:t>
      </w:r>
    </w:p>
    <w:p w14:paraId="0BEFD82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B44F12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6EE4C8A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9F273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Error: Expected a label after 'goto' at line %d.\n", TokenTable[pos].line);</w:t>
      </w:r>
    </w:p>
    <w:p w14:paraId="455258A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w:t>
      </w:r>
    </w:p>
    <w:p w14:paraId="03206AF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DB5681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3662D32" w14:textId="77777777" w:rsidR="006A3CAB" w:rsidRPr="006A3CAB" w:rsidRDefault="006A3CAB" w:rsidP="006A3CAB">
      <w:pPr>
        <w:spacing w:after="0"/>
        <w:ind w:right="-142"/>
        <w:rPr>
          <w:rFonts w:ascii="Times New Roman" w:hAnsi="Times New Roman" w:cs="Times New Roman"/>
          <w:bCs/>
          <w:sz w:val="20"/>
          <w:szCs w:val="20"/>
        </w:rPr>
      </w:pPr>
    </w:p>
    <w:p w14:paraId="01E0998E" w14:textId="77777777" w:rsidR="006A3CAB" w:rsidRPr="006A3CAB" w:rsidRDefault="006A3CAB" w:rsidP="006A3CAB">
      <w:pPr>
        <w:spacing w:after="0"/>
        <w:ind w:right="-142"/>
        <w:rPr>
          <w:rFonts w:ascii="Times New Roman" w:hAnsi="Times New Roman" w:cs="Times New Roman"/>
          <w:bCs/>
          <w:sz w:val="20"/>
          <w:szCs w:val="20"/>
        </w:rPr>
      </w:pPr>
    </w:p>
    <w:p w14:paraId="206F8D84" w14:textId="77777777" w:rsidR="006A3CAB" w:rsidRPr="006A3CAB" w:rsidRDefault="006A3CAB" w:rsidP="006A3CAB">
      <w:pPr>
        <w:spacing w:after="0"/>
        <w:ind w:right="-142"/>
        <w:rPr>
          <w:rFonts w:ascii="Times New Roman" w:hAnsi="Times New Roman" w:cs="Times New Roman"/>
          <w:bCs/>
          <w:sz w:val="20"/>
          <w:szCs w:val="20"/>
        </w:rPr>
      </w:pPr>
    </w:p>
    <w:p w14:paraId="7294CBE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label_statement(FILE* errFile)</w:t>
      </w:r>
    </w:p>
    <w:p w14:paraId="515E80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1675D7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abel, errFile);</w:t>
      </w:r>
    </w:p>
    <w:p w14:paraId="65797D6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0CC3308" w14:textId="77777777" w:rsidR="006A3CAB" w:rsidRPr="006A3CAB" w:rsidRDefault="006A3CAB" w:rsidP="006A3CAB">
      <w:pPr>
        <w:spacing w:after="0"/>
        <w:ind w:right="-142"/>
        <w:rPr>
          <w:rFonts w:ascii="Times New Roman" w:hAnsi="Times New Roman" w:cs="Times New Roman"/>
          <w:bCs/>
          <w:sz w:val="20"/>
          <w:szCs w:val="20"/>
        </w:rPr>
      </w:pPr>
    </w:p>
    <w:p w14:paraId="34CE7B3F" w14:textId="77777777" w:rsidR="006A3CAB" w:rsidRPr="006A3CAB" w:rsidRDefault="006A3CAB" w:rsidP="006A3CAB">
      <w:pPr>
        <w:spacing w:after="0"/>
        <w:ind w:right="-142"/>
        <w:rPr>
          <w:rFonts w:ascii="Times New Roman" w:hAnsi="Times New Roman" w:cs="Times New Roman"/>
          <w:bCs/>
          <w:sz w:val="20"/>
          <w:szCs w:val="20"/>
        </w:rPr>
      </w:pPr>
    </w:p>
    <w:p w14:paraId="705AE25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for_to_do(FILE* errFile)</w:t>
      </w:r>
    </w:p>
    <w:p w14:paraId="69AA5A1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74F20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For, errFile);</w:t>
      </w:r>
    </w:p>
    <w:p w14:paraId="41939B1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56B2D67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Assign, errFile);</w:t>
      </w:r>
    </w:p>
    <w:p w14:paraId="25DB7E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7095E5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To, errFile);</w:t>
      </w:r>
    </w:p>
    <w:p w14:paraId="4180A8D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7FD9414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Do, errFile);</w:t>
      </w:r>
    </w:p>
    <w:p w14:paraId="4CA920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0F545A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321682AB" w14:textId="77777777" w:rsidR="006A3CAB" w:rsidRPr="006A3CAB" w:rsidRDefault="006A3CAB" w:rsidP="006A3CAB">
      <w:pPr>
        <w:spacing w:after="0"/>
        <w:ind w:right="-142"/>
        <w:rPr>
          <w:rFonts w:ascii="Times New Roman" w:hAnsi="Times New Roman" w:cs="Times New Roman"/>
          <w:bCs/>
          <w:sz w:val="20"/>
          <w:szCs w:val="20"/>
        </w:rPr>
      </w:pPr>
    </w:p>
    <w:p w14:paraId="249FAFE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for_downto_do(FILE* errFile)</w:t>
      </w:r>
    </w:p>
    <w:p w14:paraId="1D2C7D0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EC520E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For, errFile);</w:t>
      </w:r>
    </w:p>
    <w:p w14:paraId="7B8D047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Identifier, errFile);</w:t>
      </w:r>
    </w:p>
    <w:p w14:paraId="6BF0C69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Assign, errFile);</w:t>
      </w:r>
    </w:p>
    <w:p w14:paraId="0F001AE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1213D2E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DownTo, errFile);</w:t>
      </w:r>
    </w:p>
    <w:p w14:paraId="1D8DAA8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5ED2C32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Do, errFile);</w:t>
      </w:r>
    </w:p>
    <w:p w14:paraId="569549B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3838F0A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B7613D5" w14:textId="77777777" w:rsidR="006A3CAB" w:rsidRPr="006A3CAB" w:rsidRDefault="006A3CAB" w:rsidP="006A3CAB">
      <w:pPr>
        <w:spacing w:after="0"/>
        <w:ind w:right="-142"/>
        <w:rPr>
          <w:rFonts w:ascii="Times New Roman" w:hAnsi="Times New Roman" w:cs="Times New Roman"/>
          <w:bCs/>
          <w:sz w:val="20"/>
          <w:szCs w:val="20"/>
        </w:rPr>
      </w:pPr>
    </w:p>
    <w:p w14:paraId="7BE3BD4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while_statement(FILE* errFile)</w:t>
      </w:r>
    </w:p>
    <w:p w14:paraId="6AE2149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E3D4BD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While, errFile); </w:t>
      </w:r>
    </w:p>
    <w:p w14:paraId="109410C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ogical_expression(errFile); </w:t>
      </w:r>
    </w:p>
    <w:p w14:paraId="1B53DA97" w14:textId="77777777" w:rsidR="006A3CAB" w:rsidRPr="006A3CAB" w:rsidRDefault="006A3CAB" w:rsidP="006A3CAB">
      <w:pPr>
        <w:spacing w:after="0"/>
        <w:ind w:right="-142"/>
        <w:rPr>
          <w:rFonts w:ascii="Times New Roman" w:hAnsi="Times New Roman" w:cs="Times New Roman"/>
          <w:bCs/>
          <w:sz w:val="20"/>
          <w:szCs w:val="20"/>
        </w:rPr>
      </w:pPr>
    </w:p>
    <w:p w14:paraId="7AF58C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1) </w:t>
      </w:r>
    </w:p>
    <w:p w14:paraId="3929514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120C32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End)</w:t>
      </w:r>
    </w:p>
    <w:p w14:paraId="60EC64C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E2C81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 </w:t>
      </w:r>
    </w:p>
    <w:p w14:paraId="0222D63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While, errFile); </w:t>
      </w:r>
    </w:p>
    <w:p w14:paraId="0D81279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 </w:t>
      </w:r>
    </w:p>
    <w:p w14:paraId="2ED7BDD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59BD6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667FBE3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w:t>
      </w:r>
    </w:p>
    <w:p w14:paraId="4DB131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21B771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Semicolon)</w:t>
      </w:r>
    </w:p>
    <w:p w14:paraId="158DB88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8EDB5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5246325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A06365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B6019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0BE1D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8859D8A" w14:textId="77777777" w:rsidR="006A3CAB" w:rsidRPr="006A3CAB" w:rsidRDefault="006A3CAB" w:rsidP="006A3CAB">
      <w:pPr>
        <w:spacing w:after="0"/>
        <w:ind w:right="-142"/>
        <w:rPr>
          <w:rFonts w:ascii="Times New Roman" w:hAnsi="Times New Roman" w:cs="Times New Roman"/>
          <w:bCs/>
          <w:sz w:val="20"/>
          <w:szCs w:val="20"/>
        </w:rPr>
      </w:pPr>
    </w:p>
    <w:p w14:paraId="58F97E3D" w14:textId="77777777" w:rsidR="006A3CAB" w:rsidRPr="006A3CAB" w:rsidRDefault="006A3CAB" w:rsidP="006A3CAB">
      <w:pPr>
        <w:spacing w:after="0"/>
        <w:ind w:right="-142"/>
        <w:rPr>
          <w:rFonts w:ascii="Times New Roman" w:hAnsi="Times New Roman" w:cs="Times New Roman"/>
          <w:bCs/>
          <w:sz w:val="20"/>
          <w:szCs w:val="20"/>
        </w:rPr>
      </w:pPr>
    </w:p>
    <w:p w14:paraId="766CDDF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repeat_until(FILE* errFile)</w:t>
      </w:r>
    </w:p>
    <w:p w14:paraId="498C08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1C3B543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epeat, errFile);</w:t>
      </w:r>
    </w:p>
    <w:p w14:paraId="2B1A28A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atement(errFile);</w:t>
      </w:r>
    </w:p>
    <w:p w14:paraId="25967FB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Until, errFile);</w:t>
      </w:r>
    </w:p>
    <w:p w14:paraId="19AF2CC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ogical_expression(errFile);</w:t>
      </w:r>
    </w:p>
    <w:p w14:paraId="7056CF0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D51F4FF" w14:textId="77777777" w:rsidR="006A3CAB" w:rsidRPr="006A3CAB" w:rsidRDefault="006A3CAB" w:rsidP="006A3CAB">
      <w:pPr>
        <w:spacing w:after="0"/>
        <w:ind w:right="-142"/>
        <w:rPr>
          <w:rFonts w:ascii="Times New Roman" w:hAnsi="Times New Roman" w:cs="Times New Roman"/>
          <w:bCs/>
          <w:sz w:val="20"/>
          <w:szCs w:val="20"/>
        </w:rPr>
      </w:pPr>
    </w:p>
    <w:p w14:paraId="5C30BB5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logical_expression(FILE* errFile)</w:t>
      </w:r>
    </w:p>
    <w:p w14:paraId="5490F21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57A4609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nd_expression(errFile);</w:t>
      </w:r>
    </w:p>
    <w:p w14:paraId="581AE4A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Or)</w:t>
      </w:r>
    </w:p>
    <w:p w14:paraId="1AC2224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4A8AD5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760ED65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nd_expression(errFile);</w:t>
      </w:r>
    </w:p>
    <w:p w14:paraId="3242C65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6BFCA8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6CA5FFC" w14:textId="77777777" w:rsidR="006A3CAB" w:rsidRPr="006A3CAB" w:rsidRDefault="006A3CAB" w:rsidP="006A3CAB">
      <w:pPr>
        <w:spacing w:after="0"/>
        <w:ind w:right="-142"/>
        <w:rPr>
          <w:rFonts w:ascii="Times New Roman" w:hAnsi="Times New Roman" w:cs="Times New Roman"/>
          <w:bCs/>
          <w:sz w:val="20"/>
          <w:szCs w:val="20"/>
        </w:rPr>
      </w:pPr>
    </w:p>
    <w:p w14:paraId="5CD11B7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and_expression(FILE* errFile)</w:t>
      </w:r>
    </w:p>
    <w:p w14:paraId="5D16902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A5C4D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omparison(errFile);</w:t>
      </w:r>
    </w:p>
    <w:p w14:paraId="037C88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pos].type == And)</w:t>
      </w:r>
    </w:p>
    <w:p w14:paraId="5B800E2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AAC64D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22A517B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omparison(errFile);</w:t>
      </w:r>
    </w:p>
    <w:p w14:paraId="328BCD9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85B6C0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264C35A4" w14:textId="77777777" w:rsidR="006A3CAB" w:rsidRPr="006A3CAB" w:rsidRDefault="006A3CAB" w:rsidP="006A3CAB">
      <w:pPr>
        <w:spacing w:after="0"/>
        <w:ind w:right="-142"/>
        <w:rPr>
          <w:rFonts w:ascii="Times New Roman" w:hAnsi="Times New Roman" w:cs="Times New Roman"/>
          <w:bCs/>
          <w:sz w:val="20"/>
          <w:szCs w:val="20"/>
        </w:rPr>
      </w:pPr>
    </w:p>
    <w:p w14:paraId="54B29A0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comparison(FILE* errFile)</w:t>
      </w:r>
    </w:p>
    <w:p w14:paraId="62CC33B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EE8FBA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Not)</w:t>
      </w:r>
    </w:p>
    <w:p w14:paraId="5B0A048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A5CEC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49F0EB8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LBraket, errFile);</w:t>
      </w:r>
    </w:p>
    <w:p w14:paraId="3A87D6A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ogical_expression(errFile);</w:t>
      </w:r>
    </w:p>
    <w:p w14:paraId="0843C61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Braket, errFile);</w:t>
      </w:r>
    </w:p>
    <w:p w14:paraId="2B1394B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93CC59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1B75D40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LBraket)</w:t>
      </w:r>
    </w:p>
    <w:p w14:paraId="1254E3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DA935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os++;</w:t>
      </w:r>
    </w:p>
    <w:p w14:paraId="3F6D444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logical_expression(errFile);</w:t>
      </w:r>
    </w:p>
    <w:p w14:paraId="5DE111B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RBraket, errFile);</w:t>
      </w:r>
    </w:p>
    <w:p w14:paraId="1E715C9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DFAE9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1DE24D6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DBF9EE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0B40499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pos].type == Greate || TokenTable[pos].type == Less ||</w:t>
      </w:r>
    </w:p>
    <w:p w14:paraId="3C53930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TokenTable[pos].type == Equality || TokenTable[pos].type == NotEquality)</w:t>
      </w:r>
    </w:p>
    <w:p w14:paraId="6D3D1CD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C88F42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pos++;</w:t>
      </w:r>
    </w:p>
    <w:p w14:paraId="0D0C042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arithmetic_expression(errFile);</w:t>
      </w:r>
    </w:p>
    <w:p w14:paraId="2107AF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EF1D85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5F0590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39379E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Syntax error: A comparison operation is expected.\n");</w:t>
      </w:r>
    </w:p>
    <w:p w14:paraId="7BB76F6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xit(12);</w:t>
      </w:r>
    </w:p>
    <w:p w14:paraId="473A758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8BC6AA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F55617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989CECD" w14:textId="77777777" w:rsidR="006A3CAB" w:rsidRPr="006A3CAB" w:rsidRDefault="006A3CAB" w:rsidP="006A3CAB">
      <w:pPr>
        <w:spacing w:after="0"/>
        <w:ind w:right="-142"/>
        <w:rPr>
          <w:rFonts w:ascii="Times New Roman" w:hAnsi="Times New Roman" w:cs="Times New Roman"/>
          <w:bCs/>
          <w:sz w:val="20"/>
          <w:szCs w:val="20"/>
        </w:rPr>
      </w:pPr>
    </w:p>
    <w:p w14:paraId="66CF78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void compound_statement(FILE* errFile)</w:t>
      </w:r>
    </w:p>
    <w:p w14:paraId="405CDA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4529ED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StartProgram, errFile);</w:t>
      </w:r>
    </w:p>
    <w:p w14:paraId="748A01F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ogram_body(errFile);</w:t>
      </w:r>
    </w:p>
    <w:p w14:paraId="6D7A948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match(EndProgram, errFile);</w:t>
      </w:r>
    </w:p>
    <w:p w14:paraId="12A2096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6D4F1A44" w14:textId="77777777" w:rsidR="006A3CAB" w:rsidRPr="006A3CAB" w:rsidRDefault="006A3CAB" w:rsidP="006A3CAB">
      <w:pPr>
        <w:spacing w:after="0"/>
        <w:ind w:right="-142"/>
        <w:rPr>
          <w:rFonts w:ascii="Times New Roman" w:hAnsi="Times New Roman" w:cs="Times New Roman"/>
          <w:bCs/>
          <w:sz w:val="20"/>
          <w:szCs w:val="20"/>
        </w:rPr>
      </w:pPr>
    </w:p>
    <w:p w14:paraId="0EAF93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unsigned int IdIdentification(Id IdTable[], Token TokenTable[], unsigned int tokenCount, FILE* errFile)</w:t>
      </w:r>
    </w:p>
    <w:p w14:paraId="00C7AA1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6D558C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unsigned int idCount = 0;</w:t>
      </w:r>
    </w:p>
    <w:p w14:paraId="41BA85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unsigned int i = 0;</w:t>
      </w:r>
    </w:p>
    <w:p w14:paraId="2B9338D8" w14:textId="77777777" w:rsidR="006A3CAB" w:rsidRPr="006A3CAB" w:rsidRDefault="006A3CAB" w:rsidP="006A3CAB">
      <w:pPr>
        <w:spacing w:after="0"/>
        <w:ind w:right="-142"/>
        <w:rPr>
          <w:rFonts w:ascii="Times New Roman" w:hAnsi="Times New Roman" w:cs="Times New Roman"/>
          <w:bCs/>
          <w:sz w:val="20"/>
          <w:szCs w:val="20"/>
        </w:rPr>
      </w:pPr>
    </w:p>
    <w:p w14:paraId="49F8887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i++].type != Variable);</w:t>
      </w:r>
    </w:p>
    <w:p w14:paraId="5E9725F3" w14:textId="77777777" w:rsidR="006A3CAB" w:rsidRPr="006A3CAB" w:rsidRDefault="006A3CAB" w:rsidP="006A3CAB">
      <w:pPr>
        <w:spacing w:after="0"/>
        <w:ind w:right="-142"/>
        <w:rPr>
          <w:rFonts w:ascii="Times New Roman" w:hAnsi="Times New Roman" w:cs="Times New Roman"/>
          <w:bCs/>
          <w:sz w:val="20"/>
          <w:szCs w:val="20"/>
        </w:rPr>
      </w:pPr>
    </w:p>
    <w:p w14:paraId="6797BF6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i++].type == Type)</w:t>
      </w:r>
    </w:p>
    <w:p w14:paraId="4395DFD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B9927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hile (TokenTable[i].type != Semicolon)</w:t>
      </w:r>
    </w:p>
    <w:p w14:paraId="553420F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BE17FB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i].type == Identifier)</w:t>
      </w:r>
    </w:p>
    <w:p w14:paraId="24EE77F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B7CED5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yes = 0;</w:t>
      </w:r>
    </w:p>
    <w:p w14:paraId="32A9D55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 (unsigned int j = 0; j &lt; idCount; j++)</w:t>
      </w:r>
    </w:p>
    <w:p w14:paraId="3869F6A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428E15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strcmp(TokenTable[i].name, IdTable[j].name))</w:t>
      </w:r>
    </w:p>
    <w:p w14:paraId="3F5919E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426F5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yes = 1;</w:t>
      </w:r>
    </w:p>
    <w:p w14:paraId="07B6CCC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0AD9C1A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E7370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37D29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yes == 1)</w:t>
      </w:r>
    </w:p>
    <w:p w14:paraId="63963DF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5D45AD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identifier \"%s\" is already declared !\n", TokenTable[i].name);</w:t>
      </w:r>
    </w:p>
    <w:p w14:paraId="0EAEAF3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idCount;</w:t>
      </w:r>
    </w:p>
    <w:p w14:paraId="5E84D68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925E091" w14:textId="77777777" w:rsidR="006A3CAB" w:rsidRPr="006A3CAB" w:rsidRDefault="006A3CAB" w:rsidP="006A3CAB">
      <w:pPr>
        <w:spacing w:after="0"/>
        <w:ind w:right="-142"/>
        <w:rPr>
          <w:rFonts w:ascii="Times New Roman" w:hAnsi="Times New Roman" w:cs="Times New Roman"/>
          <w:bCs/>
          <w:sz w:val="20"/>
          <w:szCs w:val="20"/>
        </w:rPr>
      </w:pPr>
    </w:p>
    <w:p w14:paraId="2D24DC04" w14:textId="77777777" w:rsidR="006A3CAB" w:rsidRPr="006A3CAB" w:rsidRDefault="006A3CAB" w:rsidP="006A3CAB">
      <w:pPr>
        <w:spacing w:after="0"/>
        <w:ind w:right="-142"/>
        <w:rPr>
          <w:rFonts w:ascii="Times New Roman" w:hAnsi="Times New Roman" w:cs="Times New Roman"/>
          <w:bCs/>
          <w:sz w:val="20"/>
          <w:szCs w:val="20"/>
        </w:rPr>
      </w:pPr>
    </w:p>
    <w:p w14:paraId="7A1947E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idCount &lt; MAX_IDENTIFIER)</w:t>
      </w:r>
    </w:p>
    <w:p w14:paraId="36E8BA4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93EB00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rcpy_s(IdTable[idCount++].name, TokenTable[i++].name);</w:t>
      </w:r>
    </w:p>
    <w:p w14:paraId="14F3B08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3C8A09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22C5570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7A8C51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Too many identifiers !\n");</w:t>
      </w:r>
    </w:p>
    <w:p w14:paraId="709EE95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idCount;</w:t>
      </w:r>
    </w:p>
    <w:p w14:paraId="1B6B69F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2CD89E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22FC32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1D5E620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w:t>
      </w:r>
    </w:p>
    <w:p w14:paraId="48E43DA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771DFA9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4238BA2" w14:textId="77777777" w:rsidR="006A3CAB" w:rsidRPr="006A3CAB" w:rsidRDefault="006A3CAB" w:rsidP="006A3CAB">
      <w:pPr>
        <w:spacing w:after="0"/>
        <w:ind w:right="-142"/>
        <w:rPr>
          <w:rFonts w:ascii="Times New Roman" w:hAnsi="Times New Roman" w:cs="Times New Roman"/>
          <w:bCs/>
          <w:sz w:val="20"/>
          <w:szCs w:val="20"/>
        </w:rPr>
      </w:pPr>
    </w:p>
    <w:p w14:paraId="72B0ADC6" w14:textId="77777777" w:rsidR="006A3CAB" w:rsidRPr="006A3CAB" w:rsidRDefault="006A3CAB" w:rsidP="006A3CAB">
      <w:pPr>
        <w:spacing w:after="0"/>
        <w:ind w:right="-142"/>
        <w:rPr>
          <w:rFonts w:ascii="Times New Roman" w:hAnsi="Times New Roman" w:cs="Times New Roman"/>
          <w:bCs/>
          <w:sz w:val="20"/>
          <w:szCs w:val="20"/>
        </w:rPr>
      </w:pPr>
    </w:p>
    <w:p w14:paraId="7F0782A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 (; i &lt; tokenCount; i++)</w:t>
      </w:r>
    </w:p>
    <w:p w14:paraId="5E2C5F7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75647F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TokenTable[i].type == Identifier &amp;&amp; TokenTable[i + 1].type != Colon)</w:t>
      </w:r>
    </w:p>
    <w:p w14:paraId="7414C23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B6BF49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nt yes = 0;</w:t>
      </w:r>
    </w:p>
    <w:p w14:paraId="57928C9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for (unsigned int j = 0; j &lt; idCount; j++)</w:t>
      </w:r>
    </w:p>
    <w:p w14:paraId="2C28208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A7479D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strcmp(TokenTable[i].name, IdTable[j].name))</w:t>
      </w:r>
    </w:p>
    <w:p w14:paraId="0172F9B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2E17A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yes = 1;</w:t>
      </w:r>
    </w:p>
    <w:p w14:paraId="0F24743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break;</w:t>
      </w:r>
    </w:p>
    <w:p w14:paraId="048C05F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CCAC1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8F356D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yes == 0)</w:t>
      </w:r>
    </w:p>
    <w:p w14:paraId="5A5691A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461F00F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if (idCount &lt; MAX_IDENTIFIER)</w:t>
      </w:r>
    </w:p>
    <w:p w14:paraId="2E751E9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240B7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trcpy_s(IdTable[idCount++].name, TokenTable[i].name);</w:t>
      </w:r>
    </w:p>
    <w:p w14:paraId="27D8579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31A58F7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else</w:t>
      </w:r>
    </w:p>
    <w:p w14:paraId="377D2D2F"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83B27F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printf("\nToo many identifiers!\n");</w:t>
      </w:r>
    </w:p>
    <w:p w14:paraId="7078D19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idCount;</w:t>
      </w:r>
    </w:p>
    <w:p w14:paraId="660CB9A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113A75C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0AC481A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2FAD8B0D" w14:textId="77777777" w:rsidR="006A3CAB" w:rsidRPr="006A3CAB" w:rsidRDefault="006A3CAB" w:rsidP="006A3CAB">
      <w:pPr>
        <w:spacing w:after="0"/>
        <w:ind w:right="-142"/>
        <w:rPr>
          <w:rFonts w:ascii="Times New Roman" w:hAnsi="Times New Roman" w:cs="Times New Roman"/>
          <w:bCs/>
          <w:sz w:val="20"/>
          <w:szCs w:val="20"/>
        </w:rPr>
      </w:pPr>
    </w:p>
    <w:p w14:paraId="2FBC46D8" w14:textId="77777777" w:rsidR="006A3CAB" w:rsidRPr="006A3CAB" w:rsidRDefault="006A3CAB" w:rsidP="006A3CAB">
      <w:pPr>
        <w:spacing w:after="0"/>
        <w:ind w:right="-142"/>
        <w:rPr>
          <w:rFonts w:ascii="Times New Roman" w:hAnsi="Times New Roman" w:cs="Times New Roman"/>
          <w:bCs/>
          <w:sz w:val="20"/>
          <w:szCs w:val="20"/>
        </w:rPr>
      </w:pPr>
    </w:p>
    <w:p w14:paraId="64F68D2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19121D3" w14:textId="77777777" w:rsidR="006A3CAB" w:rsidRPr="006A3CAB" w:rsidRDefault="006A3CAB" w:rsidP="006A3CAB">
      <w:pPr>
        <w:spacing w:after="0"/>
        <w:ind w:right="-142"/>
        <w:rPr>
          <w:rFonts w:ascii="Times New Roman" w:hAnsi="Times New Roman" w:cs="Times New Roman"/>
          <w:bCs/>
          <w:sz w:val="20"/>
          <w:szCs w:val="20"/>
        </w:rPr>
      </w:pPr>
    </w:p>
    <w:p w14:paraId="17CB78A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return idCount; </w:t>
      </w:r>
    </w:p>
    <w:p w14:paraId="73DFEF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0E13235" w14:textId="77777777" w:rsidR="006A3CAB" w:rsidRPr="006A3CAB" w:rsidRDefault="006A3CAB" w:rsidP="006A3CAB">
      <w:pPr>
        <w:spacing w:after="0"/>
        <w:ind w:right="-142"/>
        <w:rPr>
          <w:rFonts w:ascii="Times New Roman" w:hAnsi="Times New Roman" w:cs="Times New Roman"/>
          <w:bCs/>
          <w:sz w:val="20"/>
          <w:szCs w:val="20"/>
        </w:rPr>
      </w:pPr>
    </w:p>
    <w:p w14:paraId="0A501FA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std::string TokenTypeToString(TypeOfTokens type)</w:t>
      </w:r>
    </w:p>
    <w:p w14:paraId="3EDB220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77B4867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switch (type)</w:t>
      </w:r>
    </w:p>
    <w:p w14:paraId="6398222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5E62392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Mainprogram: return "Mainprogram";</w:t>
      </w:r>
    </w:p>
    <w:p w14:paraId="7937A65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StartProgram: return "StartProgram";</w:t>
      </w:r>
    </w:p>
    <w:p w14:paraId="66F47C1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Variable: return "Variable";</w:t>
      </w:r>
    </w:p>
    <w:p w14:paraId="4C4A6D2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Type: return "Type";</w:t>
      </w:r>
    </w:p>
    <w:p w14:paraId="5E4969D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ndProgram: return "EndProgram";</w:t>
      </w:r>
    </w:p>
    <w:p w14:paraId="416E820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nput: return "Input";</w:t>
      </w:r>
    </w:p>
    <w:p w14:paraId="477EF20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Output: return "Output";</w:t>
      </w:r>
    </w:p>
    <w:p w14:paraId="6C16D15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f: return "If";</w:t>
      </w:r>
    </w:p>
    <w:p w14:paraId="4269498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lse: return "Else";</w:t>
      </w:r>
    </w:p>
    <w:p w14:paraId="5C3580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Goto: return "Goto";</w:t>
      </w:r>
    </w:p>
    <w:p w14:paraId="0B822B0B"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abel: return "Label";</w:t>
      </w:r>
    </w:p>
    <w:p w14:paraId="1BB9F46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For: return "For";</w:t>
      </w:r>
    </w:p>
    <w:p w14:paraId="47E2D29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To: return "To";</w:t>
      </w:r>
    </w:p>
    <w:p w14:paraId="63B6A2C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DownTo: return "DownTo";</w:t>
      </w:r>
    </w:p>
    <w:p w14:paraId="708FB30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Do: return "Do";</w:t>
      </w:r>
    </w:p>
    <w:p w14:paraId="53D36A8E"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While: return "While";</w:t>
      </w:r>
    </w:p>
    <w:p w14:paraId="70ABBC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xit: return "Exit";</w:t>
      </w:r>
    </w:p>
    <w:p w14:paraId="075DF39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Continue: return "Continue";</w:t>
      </w:r>
    </w:p>
    <w:p w14:paraId="3A56D66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nd: return "End";</w:t>
      </w:r>
    </w:p>
    <w:p w14:paraId="306AF7A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Repeat: return "Repeat";</w:t>
      </w:r>
    </w:p>
    <w:p w14:paraId="12AB357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Until: return "Until";</w:t>
      </w:r>
    </w:p>
    <w:p w14:paraId="4D2E8C0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Identifier: return "Identifier";</w:t>
      </w:r>
    </w:p>
    <w:p w14:paraId="0DBF40DD"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lastRenderedPageBreak/>
        <w:t xml:space="preserve">    case Number: return "Number";</w:t>
      </w:r>
    </w:p>
    <w:p w14:paraId="7D2820F8"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Assign: return "Assign";</w:t>
      </w:r>
    </w:p>
    <w:p w14:paraId="0785BD4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Add: return "Add";</w:t>
      </w:r>
    </w:p>
    <w:p w14:paraId="30BA6DD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Sub: return "Sub";</w:t>
      </w:r>
    </w:p>
    <w:p w14:paraId="7B156570"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Mul: return "Mul";</w:t>
      </w:r>
    </w:p>
    <w:p w14:paraId="7EE175B1"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Div: return "Div";</w:t>
      </w:r>
    </w:p>
    <w:p w14:paraId="2A6CF8D2"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Mod: return "Mod";</w:t>
      </w:r>
    </w:p>
    <w:p w14:paraId="31924AF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Equality: return "Equality";</w:t>
      </w:r>
    </w:p>
    <w:p w14:paraId="54527B75"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NotEquality: return "NotEquality";</w:t>
      </w:r>
    </w:p>
    <w:p w14:paraId="7B572B4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Greate: return "Greate";</w:t>
      </w:r>
    </w:p>
    <w:p w14:paraId="5A23C1E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ess: return "Less";</w:t>
      </w:r>
    </w:p>
    <w:p w14:paraId="28D2412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Not: return "Not";</w:t>
      </w:r>
    </w:p>
    <w:p w14:paraId="2519B87A"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And: return "And";</w:t>
      </w:r>
    </w:p>
    <w:p w14:paraId="66C6F53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Or: return "Or";</w:t>
      </w:r>
    </w:p>
    <w:p w14:paraId="79BA11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LBraket: return "LBraket";</w:t>
      </w:r>
    </w:p>
    <w:p w14:paraId="722EEF47"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RBraket: return "RBraket";</w:t>
      </w:r>
    </w:p>
    <w:p w14:paraId="0D9E7919"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Semicolon: return "Semicolon";</w:t>
      </w:r>
    </w:p>
    <w:p w14:paraId="139862C4"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Colon: return "Colon";</w:t>
      </w:r>
    </w:p>
    <w:p w14:paraId="5811B2E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Comma: return "Comma";</w:t>
      </w:r>
    </w:p>
    <w:p w14:paraId="3A08F626"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case Unknown: return "Unknown";</w:t>
      </w:r>
    </w:p>
    <w:p w14:paraId="04D7EC6C"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default: return "InvalidType";</w:t>
      </w:r>
    </w:p>
    <w:p w14:paraId="6A958BD3" w14:textId="77777777" w:rsidR="006A3CAB" w:rsidRP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 xml:space="preserve">    }</w:t>
      </w:r>
    </w:p>
    <w:p w14:paraId="605C1EDC" w14:textId="77777777" w:rsidR="006A3CAB" w:rsidRDefault="006A3CAB" w:rsidP="006A3CAB">
      <w:pPr>
        <w:spacing w:after="0"/>
        <w:ind w:right="-142"/>
        <w:rPr>
          <w:rFonts w:ascii="Times New Roman" w:hAnsi="Times New Roman" w:cs="Times New Roman"/>
          <w:bCs/>
          <w:sz w:val="20"/>
          <w:szCs w:val="20"/>
        </w:rPr>
      </w:pPr>
      <w:r w:rsidRPr="006A3CAB">
        <w:rPr>
          <w:rFonts w:ascii="Times New Roman" w:hAnsi="Times New Roman" w:cs="Times New Roman"/>
          <w:bCs/>
          <w:sz w:val="20"/>
          <w:szCs w:val="20"/>
        </w:rPr>
        <w:t>}</w:t>
      </w:r>
    </w:p>
    <w:p w14:paraId="09FE72AB" w14:textId="77777777" w:rsidR="00DC4E96" w:rsidRDefault="00DC4E96" w:rsidP="006A3CAB">
      <w:pPr>
        <w:spacing w:after="0"/>
        <w:ind w:right="-142"/>
        <w:rPr>
          <w:rFonts w:ascii="Times New Roman" w:hAnsi="Times New Roman" w:cs="Times New Roman"/>
          <w:bCs/>
          <w:sz w:val="20"/>
          <w:szCs w:val="20"/>
        </w:rPr>
      </w:pPr>
    </w:p>
    <w:p w14:paraId="68DAADAF" w14:textId="77777777" w:rsidR="00DC4E96" w:rsidRDefault="00DC4E96" w:rsidP="006A3CAB">
      <w:pPr>
        <w:spacing w:after="0"/>
        <w:ind w:right="-142"/>
        <w:rPr>
          <w:rFonts w:ascii="Times New Roman" w:hAnsi="Times New Roman" w:cs="Times New Roman"/>
          <w:bCs/>
          <w:sz w:val="20"/>
          <w:szCs w:val="20"/>
        </w:rPr>
      </w:pPr>
    </w:p>
    <w:p w14:paraId="206B5A8A" w14:textId="77777777" w:rsidR="00DC4E96" w:rsidRDefault="00DC4E96" w:rsidP="006A3CAB">
      <w:pPr>
        <w:spacing w:after="0"/>
        <w:ind w:right="-142"/>
        <w:rPr>
          <w:rFonts w:ascii="Times New Roman" w:hAnsi="Times New Roman" w:cs="Times New Roman"/>
          <w:bCs/>
          <w:sz w:val="20"/>
          <w:szCs w:val="20"/>
        </w:rPr>
      </w:pPr>
    </w:p>
    <w:p w14:paraId="480126DA" w14:textId="77777777" w:rsidR="00DC4E96" w:rsidRDefault="00DC4E96" w:rsidP="006A3CAB">
      <w:pPr>
        <w:spacing w:after="0"/>
        <w:ind w:right="-142"/>
        <w:rPr>
          <w:rFonts w:ascii="Times New Roman" w:hAnsi="Times New Roman" w:cs="Times New Roman"/>
          <w:bCs/>
          <w:sz w:val="20"/>
          <w:szCs w:val="20"/>
        </w:rPr>
      </w:pPr>
    </w:p>
    <w:p w14:paraId="76254AA4" w14:textId="77777777" w:rsidR="00DC4E96" w:rsidRDefault="00DC4E96" w:rsidP="006A3CAB">
      <w:pPr>
        <w:spacing w:after="0"/>
        <w:ind w:right="-142"/>
        <w:rPr>
          <w:rFonts w:ascii="Times New Roman" w:hAnsi="Times New Roman" w:cs="Times New Roman"/>
          <w:bCs/>
          <w:sz w:val="20"/>
          <w:szCs w:val="20"/>
        </w:rPr>
      </w:pPr>
    </w:p>
    <w:p w14:paraId="09B7EBFF" w14:textId="77777777" w:rsidR="00DC4E96" w:rsidRDefault="00DC4E96" w:rsidP="006A3CAB">
      <w:pPr>
        <w:spacing w:after="0"/>
        <w:ind w:right="-142"/>
        <w:rPr>
          <w:rFonts w:ascii="Times New Roman" w:hAnsi="Times New Roman" w:cs="Times New Roman"/>
          <w:bCs/>
          <w:sz w:val="20"/>
          <w:szCs w:val="20"/>
        </w:rPr>
      </w:pPr>
    </w:p>
    <w:p w14:paraId="4B943F4D" w14:textId="77777777" w:rsidR="00DC4E96" w:rsidRDefault="00DC4E96" w:rsidP="006A3CAB">
      <w:pPr>
        <w:spacing w:after="0"/>
        <w:ind w:right="-142"/>
        <w:rPr>
          <w:rFonts w:ascii="Times New Roman" w:hAnsi="Times New Roman" w:cs="Times New Roman"/>
          <w:bCs/>
          <w:sz w:val="20"/>
          <w:szCs w:val="20"/>
        </w:rPr>
      </w:pPr>
    </w:p>
    <w:p w14:paraId="5B5AB9FA" w14:textId="77777777" w:rsidR="00DC4E96" w:rsidRDefault="00DC4E96" w:rsidP="006A3CAB">
      <w:pPr>
        <w:spacing w:after="0"/>
        <w:ind w:right="-142"/>
        <w:rPr>
          <w:rFonts w:ascii="Times New Roman" w:hAnsi="Times New Roman" w:cs="Times New Roman"/>
          <w:bCs/>
          <w:sz w:val="20"/>
          <w:szCs w:val="20"/>
        </w:rPr>
      </w:pPr>
    </w:p>
    <w:p w14:paraId="3176668C" w14:textId="77777777" w:rsidR="00DC4E96" w:rsidRDefault="00DC4E96" w:rsidP="006A3CAB">
      <w:pPr>
        <w:spacing w:after="0"/>
        <w:ind w:right="-142"/>
        <w:rPr>
          <w:rFonts w:ascii="Times New Roman" w:hAnsi="Times New Roman" w:cs="Times New Roman"/>
          <w:bCs/>
          <w:sz w:val="20"/>
          <w:szCs w:val="20"/>
        </w:rPr>
      </w:pPr>
    </w:p>
    <w:p w14:paraId="55BD783B" w14:textId="77777777" w:rsidR="00DC4E96" w:rsidRDefault="00DC4E96" w:rsidP="006A3CAB">
      <w:pPr>
        <w:spacing w:after="0"/>
        <w:ind w:right="-142"/>
        <w:rPr>
          <w:rFonts w:ascii="Times New Roman" w:hAnsi="Times New Roman" w:cs="Times New Roman"/>
          <w:bCs/>
          <w:sz w:val="20"/>
          <w:szCs w:val="20"/>
        </w:rPr>
      </w:pPr>
    </w:p>
    <w:p w14:paraId="69262B3B" w14:textId="77777777" w:rsidR="00DC4E96" w:rsidRDefault="00DC4E96" w:rsidP="006A3CAB">
      <w:pPr>
        <w:spacing w:after="0"/>
        <w:ind w:right="-142"/>
        <w:rPr>
          <w:rFonts w:ascii="Times New Roman" w:hAnsi="Times New Roman" w:cs="Times New Roman"/>
          <w:bCs/>
          <w:sz w:val="20"/>
          <w:szCs w:val="20"/>
        </w:rPr>
      </w:pPr>
    </w:p>
    <w:p w14:paraId="01F45A0C" w14:textId="77777777" w:rsidR="00DC4E96" w:rsidRDefault="00DC4E96" w:rsidP="006A3CAB">
      <w:pPr>
        <w:spacing w:after="0"/>
        <w:ind w:right="-142"/>
        <w:rPr>
          <w:rFonts w:ascii="Times New Roman" w:hAnsi="Times New Roman" w:cs="Times New Roman"/>
          <w:bCs/>
          <w:sz w:val="20"/>
          <w:szCs w:val="20"/>
        </w:rPr>
      </w:pPr>
    </w:p>
    <w:p w14:paraId="296FC940" w14:textId="77777777" w:rsidR="00DC4E96" w:rsidRDefault="00DC4E96" w:rsidP="006A3CAB">
      <w:pPr>
        <w:spacing w:after="0"/>
        <w:ind w:right="-142"/>
        <w:rPr>
          <w:rFonts w:ascii="Times New Roman" w:hAnsi="Times New Roman" w:cs="Times New Roman"/>
          <w:bCs/>
          <w:sz w:val="20"/>
          <w:szCs w:val="20"/>
        </w:rPr>
      </w:pPr>
    </w:p>
    <w:p w14:paraId="49A0B625" w14:textId="77777777" w:rsidR="00DC4E96" w:rsidRDefault="00DC4E96" w:rsidP="006A3CAB">
      <w:pPr>
        <w:spacing w:after="0"/>
        <w:ind w:right="-142"/>
        <w:rPr>
          <w:rFonts w:ascii="Times New Roman" w:hAnsi="Times New Roman" w:cs="Times New Roman"/>
          <w:bCs/>
          <w:sz w:val="20"/>
          <w:szCs w:val="20"/>
        </w:rPr>
      </w:pPr>
    </w:p>
    <w:p w14:paraId="6CEC4055" w14:textId="77777777" w:rsidR="00DC4E96" w:rsidRDefault="00DC4E96" w:rsidP="006A3CAB">
      <w:pPr>
        <w:spacing w:after="0"/>
        <w:ind w:right="-142"/>
        <w:rPr>
          <w:rFonts w:ascii="Times New Roman" w:hAnsi="Times New Roman" w:cs="Times New Roman"/>
          <w:bCs/>
          <w:sz w:val="20"/>
          <w:szCs w:val="20"/>
        </w:rPr>
      </w:pPr>
    </w:p>
    <w:p w14:paraId="7410D900" w14:textId="77777777" w:rsidR="00DC4E96" w:rsidRDefault="00DC4E96" w:rsidP="006A3CAB">
      <w:pPr>
        <w:spacing w:after="0"/>
        <w:ind w:right="-142"/>
        <w:rPr>
          <w:rFonts w:ascii="Times New Roman" w:hAnsi="Times New Roman" w:cs="Times New Roman"/>
          <w:bCs/>
          <w:sz w:val="20"/>
          <w:szCs w:val="20"/>
        </w:rPr>
      </w:pPr>
    </w:p>
    <w:p w14:paraId="5265BE6E" w14:textId="77777777" w:rsidR="00DC4E96" w:rsidRDefault="00DC4E96" w:rsidP="006A3CAB">
      <w:pPr>
        <w:spacing w:after="0"/>
        <w:ind w:right="-142"/>
        <w:rPr>
          <w:rFonts w:ascii="Times New Roman" w:hAnsi="Times New Roman" w:cs="Times New Roman"/>
          <w:bCs/>
          <w:sz w:val="20"/>
          <w:szCs w:val="20"/>
        </w:rPr>
      </w:pPr>
    </w:p>
    <w:p w14:paraId="63A49618" w14:textId="77777777" w:rsidR="00DC4E96" w:rsidRDefault="00DC4E96" w:rsidP="006A3CAB">
      <w:pPr>
        <w:spacing w:after="0"/>
        <w:ind w:right="-142"/>
        <w:rPr>
          <w:rFonts w:ascii="Times New Roman" w:hAnsi="Times New Roman" w:cs="Times New Roman"/>
          <w:bCs/>
          <w:sz w:val="20"/>
          <w:szCs w:val="20"/>
        </w:rPr>
      </w:pPr>
    </w:p>
    <w:p w14:paraId="0F0A158F" w14:textId="77777777" w:rsidR="00DC4E96" w:rsidRDefault="00DC4E96" w:rsidP="006A3CAB">
      <w:pPr>
        <w:spacing w:after="0"/>
        <w:ind w:right="-142"/>
        <w:rPr>
          <w:rFonts w:ascii="Times New Roman" w:hAnsi="Times New Roman" w:cs="Times New Roman"/>
          <w:bCs/>
          <w:sz w:val="20"/>
          <w:szCs w:val="20"/>
        </w:rPr>
      </w:pPr>
    </w:p>
    <w:p w14:paraId="716D516F" w14:textId="77777777" w:rsidR="00DC4E96" w:rsidRDefault="00DC4E96" w:rsidP="006A3CAB">
      <w:pPr>
        <w:spacing w:after="0"/>
        <w:ind w:right="-142"/>
        <w:rPr>
          <w:rFonts w:ascii="Times New Roman" w:hAnsi="Times New Roman" w:cs="Times New Roman"/>
          <w:bCs/>
          <w:sz w:val="20"/>
          <w:szCs w:val="20"/>
        </w:rPr>
      </w:pPr>
    </w:p>
    <w:p w14:paraId="0A370663" w14:textId="77777777" w:rsidR="00DC4E96" w:rsidRDefault="00DC4E96" w:rsidP="006A3CAB">
      <w:pPr>
        <w:spacing w:after="0"/>
        <w:ind w:right="-142"/>
        <w:rPr>
          <w:rFonts w:ascii="Times New Roman" w:hAnsi="Times New Roman" w:cs="Times New Roman"/>
          <w:bCs/>
          <w:sz w:val="20"/>
          <w:szCs w:val="20"/>
        </w:rPr>
      </w:pPr>
    </w:p>
    <w:p w14:paraId="29B4549D" w14:textId="77777777" w:rsidR="00DC4E96" w:rsidRDefault="00DC4E96" w:rsidP="006A3CAB">
      <w:pPr>
        <w:spacing w:after="0"/>
        <w:ind w:right="-142"/>
        <w:rPr>
          <w:rFonts w:ascii="Times New Roman" w:hAnsi="Times New Roman" w:cs="Times New Roman"/>
          <w:bCs/>
          <w:sz w:val="20"/>
          <w:szCs w:val="20"/>
        </w:rPr>
      </w:pPr>
    </w:p>
    <w:p w14:paraId="64F833D4" w14:textId="77777777" w:rsidR="00DC4E96" w:rsidRDefault="00DC4E96" w:rsidP="006A3CAB">
      <w:pPr>
        <w:spacing w:after="0"/>
        <w:ind w:right="-142"/>
        <w:rPr>
          <w:rFonts w:ascii="Times New Roman" w:hAnsi="Times New Roman" w:cs="Times New Roman"/>
          <w:bCs/>
          <w:sz w:val="20"/>
          <w:szCs w:val="20"/>
        </w:rPr>
      </w:pPr>
    </w:p>
    <w:p w14:paraId="2E1B74AD" w14:textId="77777777" w:rsidR="00DC4E96" w:rsidRDefault="00DC4E96" w:rsidP="006A3CAB">
      <w:pPr>
        <w:spacing w:after="0"/>
        <w:ind w:right="-142"/>
        <w:rPr>
          <w:rFonts w:ascii="Times New Roman" w:hAnsi="Times New Roman" w:cs="Times New Roman"/>
          <w:bCs/>
          <w:sz w:val="20"/>
          <w:szCs w:val="20"/>
        </w:rPr>
      </w:pPr>
    </w:p>
    <w:p w14:paraId="3C8B825A" w14:textId="77777777" w:rsidR="00DC4E96" w:rsidRDefault="00DC4E96" w:rsidP="006A3CAB">
      <w:pPr>
        <w:spacing w:after="0"/>
        <w:ind w:right="-142"/>
        <w:rPr>
          <w:rFonts w:ascii="Times New Roman" w:hAnsi="Times New Roman" w:cs="Times New Roman"/>
          <w:bCs/>
          <w:sz w:val="20"/>
          <w:szCs w:val="20"/>
        </w:rPr>
      </w:pPr>
    </w:p>
    <w:p w14:paraId="645299EC" w14:textId="77777777" w:rsidR="00DC4E96" w:rsidRDefault="00DC4E96" w:rsidP="006A3CAB">
      <w:pPr>
        <w:spacing w:after="0"/>
        <w:ind w:right="-142"/>
        <w:rPr>
          <w:rFonts w:ascii="Times New Roman" w:hAnsi="Times New Roman" w:cs="Times New Roman"/>
          <w:bCs/>
          <w:sz w:val="20"/>
          <w:szCs w:val="20"/>
        </w:rPr>
      </w:pPr>
    </w:p>
    <w:p w14:paraId="0B2FAE9D" w14:textId="77777777" w:rsidR="00DC4E96" w:rsidRDefault="00DC4E96" w:rsidP="006A3CAB">
      <w:pPr>
        <w:spacing w:after="0"/>
        <w:ind w:right="-142"/>
        <w:rPr>
          <w:rFonts w:ascii="Times New Roman" w:hAnsi="Times New Roman" w:cs="Times New Roman"/>
          <w:bCs/>
          <w:sz w:val="20"/>
          <w:szCs w:val="20"/>
        </w:rPr>
      </w:pPr>
    </w:p>
    <w:p w14:paraId="2397BC9D" w14:textId="77777777" w:rsidR="00DC4E96" w:rsidRDefault="00DC4E96" w:rsidP="006A3CAB">
      <w:pPr>
        <w:spacing w:after="0"/>
        <w:ind w:right="-142"/>
        <w:rPr>
          <w:rFonts w:ascii="Times New Roman" w:hAnsi="Times New Roman" w:cs="Times New Roman"/>
          <w:bCs/>
          <w:sz w:val="20"/>
          <w:szCs w:val="20"/>
        </w:rPr>
      </w:pPr>
    </w:p>
    <w:p w14:paraId="14135E6B" w14:textId="77777777" w:rsidR="00DC4E96" w:rsidRDefault="00DC4E96" w:rsidP="006A3CAB">
      <w:pPr>
        <w:spacing w:after="0"/>
        <w:ind w:right="-142"/>
        <w:rPr>
          <w:rFonts w:ascii="Times New Roman" w:hAnsi="Times New Roman" w:cs="Times New Roman"/>
          <w:bCs/>
          <w:sz w:val="20"/>
          <w:szCs w:val="20"/>
        </w:rPr>
      </w:pPr>
    </w:p>
    <w:p w14:paraId="6DA5189E" w14:textId="77777777" w:rsidR="00DC4E96" w:rsidRDefault="00DC4E96" w:rsidP="006A3CAB">
      <w:pPr>
        <w:spacing w:after="0"/>
        <w:ind w:right="-142"/>
        <w:rPr>
          <w:rFonts w:ascii="Times New Roman" w:hAnsi="Times New Roman" w:cs="Times New Roman"/>
          <w:bCs/>
          <w:sz w:val="20"/>
          <w:szCs w:val="20"/>
        </w:rPr>
      </w:pPr>
    </w:p>
    <w:p w14:paraId="4843704C" w14:textId="77777777" w:rsidR="00DC4E96" w:rsidRDefault="00DC4E96" w:rsidP="006A3CAB">
      <w:pPr>
        <w:spacing w:after="0"/>
        <w:ind w:right="-142"/>
        <w:rPr>
          <w:rFonts w:ascii="Times New Roman" w:hAnsi="Times New Roman" w:cs="Times New Roman"/>
          <w:bCs/>
          <w:sz w:val="20"/>
          <w:szCs w:val="20"/>
        </w:rPr>
      </w:pPr>
    </w:p>
    <w:p w14:paraId="2526C939" w14:textId="77777777" w:rsidR="00DC4E96" w:rsidRDefault="00DC4E96" w:rsidP="006A3CAB">
      <w:pPr>
        <w:spacing w:after="0"/>
        <w:ind w:right="-142"/>
        <w:rPr>
          <w:rFonts w:ascii="Times New Roman" w:hAnsi="Times New Roman" w:cs="Times New Roman"/>
          <w:bCs/>
          <w:sz w:val="20"/>
          <w:szCs w:val="20"/>
        </w:rPr>
      </w:pPr>
    </w:p>
    <w:p w14:paraId="61EE84AB" w14:textId="77777777" w:rsidR="00DC4E96" w:rsidRDefault="00DC4E96" w:rsidP="006A3CAB">
      <w:pPr>
        <w:spacing w:after="0"/>
        <w:ind w:right="-142"/>
        <w:rPr>
          <w:rFonts w:ascii="Times New Roman" w:hAnsi="Times New Roman" w:cs="Times New Roman"/>
          <w:bCs/>
          <w:sz w:val="20"/>
          <w:szCs w:val="20"/>
        </w:rPr>
      </w:pPr>
    </w:p>
    <w:p w14:paraId="2AF44D54" w14:textId="77777777" w:rsidR="00DC4E96" w:rsidRDefault="00DC4E96" w:rsidP="006A3CAB">
      <w:pPr>
        <w:spacing w:after="0"/>
        <w:ind w:right="-142"/>
        <w:rPr>
          <w:rFonts w:ascii="Times New Roman" w:hAnsi="Times New Roman" w:cs="Times New Roman"/>
          <w:bCs/>
          <w:sz w:val="20"/>
          <w:szCs w:val="20"/>
        </w:rPr>
      </w:pPr>
    </w:p>
    <w:p w14:paraId="3F23CD76" w14:textId="77777777" w:rsidR="00DC4E96" w:rsidRDefault="00DC4E96" w:rsidP="006A3CAB">
      <w:pPr>
        <w:spacing w:after="0"/>
        <w:ind w:right="-142"/>
        <w:rPr>
          <w:rFonts w:ascii="Times New Roman" w:hAnsi="Times New Roman" w:cs="Times New Roman"/>
          <w:bCs/>
          <w:sz w:val="20"/>
          <w:szCs w:val="20"/>
        </w:rPr>
      </w:pPr>
    </w:p>
    <w:p w14:paraId="71AAD102" w14:textId="77777777" w:rsidR="00DC4E96" w:rsidRDefault="00DC4E96" w:rsidP="006A3CAB">
      <w:pPr>
        <w:spacing w:after="0"/>
        <w:ind w:right="-142"/>
        <w:rPr>
          <w:rFonts w:ascii="Times New Roman" w:hAnsi="Times New Roman" w:cs="Times New Roman"/>
          <w:bCs/>
          <w:sz w:val="20"/>
          <w:szCs w:val="20"/>
        </w:rPr>
      </w:pPr>
    </w:p>
    <w:p w14:paraId="30048129" w14:textId="77777777" w:rsidR="00DC4E96" w:rsidRDefault="00DC4E96" w:rsidP="006A3CAB">
      <w:pPr>
        <w:spacing w:after="0"/>
        <w:ind w:right="-142"/>
        <w:rPr>
          <w:rFonts w:ascii="Times New Roman" w:hAnsi="Times New Roman" w:cs="Times New Roman"/>
          <w:bCs/>
          <w:sz w:val="20"/>
          <w:szCs w:val="20"/>
        </w:rPr>
      </w:pPr>
    </w:p>
    <w:p w14:paraId="08B5B174" w14:textId="77777777" w:rsidR="00DC4E96" w:rsidRPr="00C604F8" w:rsidRDefault="00DC4E96" w:rsidP="00DC4E96">
      <w:pPr>
        <w:ind w:firstLine="360"/>
        <w:rPr>
          <w:rFonts w:ascii="Times New Roman" w:hAnsi="Times New Roman" w:cs="Times New Roman"/>
          <w:b/>
          <w:bCs/>
          <w:sz w:val="28"/>
          <w:szCs w:val="20"/>
        </w:rPr>
      </w:pPr>
      <w:r>
        <w:rPr>
          <w:rFonts w:ascii="Times New Roman" w:hAnsi="Times New Roman" w:cs="Times New Roman"/>
          <w:b/>
          <w:bCs/>
          <w:sz w:val="28"/>
          <w:szCs w:val="20"/>
          <w:lang w:val="ru-RU"/>
        </w:rPr>
        <w:lastRenderedPageBreak/>
        <w:t>translator</w:t>
      </w:r>
      <w:r w:rsidRPr="00C604F8">
        <w:rPr>
          <w:rFonts w:ascii="Times New Roman" w:hAnsi="Times New Roman" w:cs="Times New Roman"/>
          <w:b/>
          <w:bCs/>
          <w:sz w:val="28"/>
          <w:szCs w:val="20"/>
        </w:rPr>
        <w:t>.</w:t>
      </w:r>
      <w:r>
        <w:rPr>
          <w:rFonts w:ascii="Times New Roman" w:hAnsi="Times New Roman" w:cs="Times New Roman"/>
          <w:b/>
          <w:bCs/>
          <w:sz w:val="28"/>
          <w:szCs w:val="20"/>
          <w:lang w:val="ru-RU"/>
        </w:rPr>
        <w:t>h</w:t>
      </w:r>
    </w:p>
    <w:p w14:paraId="3D656850" w14:textId="77777777" w:rsidR="00DC4E96" w:rsidRDefault="00DC4E96" w:rsidP="00DC4E96">
      <w:pPr>
        <w:spacing w:after="0"/>
        <w:ind w:firstLine="360"/>
      </w:pPr>
      <w:r>
        <w:t>Цей код визначає структури даних та функції, які є основою для компілятора</w:t>
      </w:r>
      <w:r w:rsidRPr="00C604F8">
        <w:t xml:space="preserve"> </w:t>
      </w:r>
      <w:r>
        <w:t>/ інтерпретатора.</w:t>
      </w:r>
    </w:p>
    <w:p w14:paraId="765F8F3D" w14:textId="77777777" w:rsidR="00DC4E96" w:rsidRDefault="00DC4E96" w:rsidP="00DC4E96">
      <w:pPr>
        <w:spacing w:after="0"/>
        <w:ind w:firstLine="360"/>
        <w:rPr>
          <w:rFonts w:ascii="Times New Roman" w:hAnsi="Times New Roman" w:cs="Times New Roman"/>
          <w:bCs/>
          <w:sz w:val="20"/>
          <w:szCs w:val="20"/>
          <w:lang w:val="en-US"/>
        </w:rPr>
      </w:pPr>
      <w:r>
        <w:rPr>
          <w:rFonts w:ascii="Times New Roman" w:hAnsi="Times New Roman" w:cs="Times New Roman"/>
          <w:bCs/>
          <w:sz w:val="20"/>
          <w:szCs w:val="20"/>
          <w:lang w:val="en-US"/>
        </w:rPr>
        <w:t>#pragma once</w:t>
      </w:r>
    </w:p>
    <w:p w14:paraId="3AAA900F" w14:textId="77777777" w:rsidR="00DC4E96" w:rsidRDefault="00DC4E96" w:rsidP="006A3CAB">
      <w:pPr>
        <w:spacing w:after="0"/>
        <w:ind w:right="-142"/>
        <w:rPr>
          <w:rFonts w:ascii="Times New Roman" w:hAnsi="Times New Roman" w:cs="Times New Roman"/>
          <w:bCs/>
          <w:sz w:val="20"/>
          <w:szCs w:val="20"/>
        </w:rPr>
      </w:pPr>
    </w:p>
    <w:p w14:paraId="4FF23E1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pragma</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nce</w:t>
      </w:r>
    </w:p>
    <w:p w14:paraId="1B4500A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136C9A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MAX_TOKENS</w:t>
      </w:r>
      <w:r>
        <w:rPr>
          <w:rFonts w:ascii="Cascadia Mono" w:hAnsi="Cascadia Mono" w:cs="Cascadia Mono"/>
          <w:color w:val="000000"/>
          <w:sz w:val="19"/>
          <w:szCs w:val="19"/>
          <w:lang w:val="en-US"/>
        </w:rPr>
        <w:t xml:space="preserve"> 1000</w:t>
      </w:r>
    </w:p>
    <w:p w14:paraId="6DE2F45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808080"/>
          <w:sz w:val="19"/>
          <w:szCs w:val="19"/>
          <w:lang w:val="en-US"/>
        </w:rPr>
        <w:t>#define</w:t>
      </w:r>
      <w:r>
        <w:rPr>
          <w:rFonts w:ascii="Cascadia Mono" w:hAnsi="Cascadia Mono" w:cs="Cascadia Mono"/>
          <w:color w:val="000000"/>
          <w:sz w:val="19"/>
          <w:szCs w:val="19"/>
          <w:lang w:val="en-US"/>
        </w:rPr>
        <w:t xml:space="preserve"> </w:t>
      </w:r>
      <w:r>
        <w:rPr>
          <w:rFonts w:ascii="Cascadia Mono" w:hAnsi="Cascadia Mono" w:cs="Cascadia Mono"/>
          <w:color w:val="6F008A"/>
          <w:sz w:val="19"/>
          <w:szCs w:val="19"/>
          <w:lang w:val="en-US"/>
        </w:rPr>
        <w:t>MAX_IDENTIFIER</w:t>
      </w:r>
      <w:r>
        <w:rPr>
          <w:rFonts w:ascii="Cascadia Mono" w:hAnsi="Cascadia Mono" w:cs="Cascadia Mono"/>
          <w:color w:val="000000"/>
          <w:sz w:val="19"/>
          <w:szCs w:val="19"/>
          <w:lang w:val="en-US"/>
        </w:rPr>
        <w:t xml:space="preserve"> 10</w:t>
      </w:r>
    </w:p>
    <w:p w14:paraId="36C4A44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0DFA04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перерахування, яке описує всі можливі типи лексем</w:t>
      </w:r>
    </w:p>
    <w:p w14:paraId="0E154F4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enum</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ypeOfTokens</w:t>
      </w:r>
    </w:p>
    <w:p w14:paraId="628F8EE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869A5D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ainprogram</w:t>
      </w:r>
      <w:r>
        <w:rPr>
          <w:rFonts w:ascii="Cascadia Mono" w:hAnsi="Cascadia Mono" w:cs="Cascadia Mono"/>
          <w:color w:val="000000"/>
          <w:sz w:val="19"/>
          <w:szCs w:val="19"/>
          <w:lang w:val="en-US"/>
        </w:rPr>
        <w:t>,</w:t>
      </w:r>
    </w:p>
    <w:p w14:paraId="480BB08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tartProgram</w:t>
      </w:r>
      <w:r>
        <w:rPr>
          <w:rFonts w:ascii="Cascadia Mono" w:hAnsi="Cascadia Mono" w:cs="Cascadia Mono"/>
          <w:color w:val="000000"/>
          <w:sz w:val="19"/>
          <w:szCs w:val="19"/>
          <w:lang w:val="en-US"/>
        </w:rPr>
        <w:t xml:space="preserve">,   </w:t>
      </w:r>
    </w:p>
    <w:p w14:paraId="037FDDD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Variable</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5B6E872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ype</w:t>
      </w:r>
      <w:r>
        <w:rPr>
          <w:rFonts w:ascii="Cascadia Mono" w:hAnsi="Cascadia Mono" w:cs="Cascadia Mono"/>
          <w:color w:val="000000"/>
          <w:sz w:val="19"/>
          <w:szCs w:val="19"/>
          <w:lang w:val="en-US"/>
        </w:rPr>
        <w:t xml:space="preserve">,   </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3A43BB4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ndProgram</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5374AA5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npu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3DB8E9F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utpu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79F447F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B7A11D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f</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t xml:space="preserve">    </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50B65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he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212ED9E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lse</w:t>
      </w:r>
      <w:r>
        <w:rPr>
          <w:rFonts w:ascii="Cascadia Mono" w:hAnsi="Cascadia Mono" w:cs="Cascadia Mono"/>
          <w:color w:val="000000"/>
          <w:sz w:val="19"/>
          <w:szCs w:val="19"/>
          <w:lang w:val="en-US"/>
        </w:rPr>
        <w:t xml:space="preserve">,           </w:t>
      </w:r>
    </w:p>
    <w:p w14:paraId="1D69C35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D77AD5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Goto</w:t>
      </w:r>
      <w:r>
        <w:rPr>
          <w:rFonts w:ascii="Cascadia Mono" w:hAnsi="Cascadia Mono" w:cs="Cascadia Mono"/>
          <w:color w:val="000000"/>
          <w:sz w:val="19"/>
          <w:szCs w:val="19"/>
          <w:lang w:val="en-US"/>
        </w:rPr>
        <w:t xml:space="preserve">,         </w:t>
      </w:r>
    </w:p>
    <w:p w14:paraId="73416FB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abel</w:t>
      </w:r>
      <w:r>
        <w:rPr>
          <w:rFonts w:ascii="Cascadia Mono" w:hAnsi="Cascadia Mono" w:cs="Cascadia Mono"/>
          <w:color w:val="000000"/>
          <w:sz w:val="19"/>
          <w:szCs w:val="19"/>
          <w:lang w:val="en-US"/>
        </w:rPr>
        <w:t>,</w:t>
      </w:r>
    </w:p>
    <w:p w14:paraId="3067B79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5FAFC4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or</w:t>
      </w:r>
      <w:r>
        <w:rPr>
          <w:rFonts w:ascii="Cascadia Mono" w:hAnsi="Cascadia Mono" w:cs="Cascadia Mono"/>
          <w:color w:val="000000"/>
          <w:sz w:val="19"/>
          <w:szCs w:val="19"/>
          <w:lang w:val="en-US"/>
        </w:rPr>
        <w:t xml:space="preserve">,          </w:t>
      </w:r>
    </w:p>
    <w:p w14:paraId="58AD73F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o</w:t>
      </w:r>
      <w:r>
        <w:rPr>
          <w:rFonts w:ascii="Cascadia Mono" w:hAnsi="Cascadia Mono" w:cs="Cascadia Mono"/>
          <w:color w:val="000000"/>
          <w:sz w:val="19"/>
          <w:szCs w:val="19"/>
          <w:lang w:val="en-US"/>
        </w:rPr>
        <w:t xml:space="preserve">,           </w:t>
      </w:r>
    </w:p>
    <w:p w14:paraId="114646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ownTo</w:t>
      </w:r>
      <w:r>
        <w:rPr>
          <w:rFonts w:ascii="Cascadia Mono" w:hAnsi="Cascadia Mono" w:cs="Cascadia Mono"/>
          <w:color w:val="000000"/>
          <w:sz w:val="19"/>
          <w:szCs w:val="19"/>
          <w:lang w:val="en-US"/>
        </w:rPr>
        <w:t xml:space="preserve">,       </w:t>
      </w:r>
    </w:p>
    <w:p w14:paraId="4FF8A9E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o</w:t>
      </w:r>
      <w:r>
        <w:rPr>
          <w:rFonts w:ascii="Cascadia Mono" w:hAnsi="Cascadia Mono" w:cs="Cascadia Mono"/>
          <w:color w:val="000000"/>
          <w:sz w:val="19"/>
          <w:szCs w:val="19"/>
          <w:lang w:val="en-US"/>
        </w:rPr>
        <w:t xml:space="preserve">,           </w:t>
      </w:r>
    </w:p>
    <w:p w14:paraId="119B8B7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743229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While</w:t>
      </w:r>
      <w:r>
        <w:rPr>
          <w:rFonts w:ascii="Cascadia Mono" w:hAnsi="Cascadia Mono" w:cs="Cascadia Mono"/>
          <w:color w:val="000000"/>
          <w:sz w:val="19"/>
          <w:szCs w:val="19"/>
          <w:lang w:val="en-US"/>
        </w:rPr>
        <w:t xml:space="preserve">,        </w:t>
      </w:r>
    </w:p>
    <w:p w14:paraId="0591B43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xit</w:t>
      </w:r>
      <w:r>
        <w:rPr>
          <w:rFonts w:ascii="Cascadia Mono" w:hAnsi="Cascadia Mono" w:cs="Cascadia Mono"/>
          <w:color w:val="000000"/>
          <w:sz w:val="19"/>
          <w:szCs w:val="19"/>
          <w:lang w:val="en-US"/>
        </w:rPr>
        <w:t xml:space="preserve">, </w:t>
      </w:r>
    </w:p>
    <w:p w14:paraId="41BBB43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ntinue</w:t>
      </w:r>
      <w:r>
        <w:rPr>
          <w:rFonts w:ascii="Cascadia Mono" w:hAnsi="Cascadia Mono" w:cs="Cascadia Mono"/>
          <w:color w:val="000000"/>
          <w:sz w:val="19"/>
          <w:szCs w:val="19"/>
          <w:lang w:val="en-US"/>
        </w:rPr>
        <w:t xml:space="preserve">, </w:t>
      </w:r>
    </w:p>
    <w:p w14:paraId="58FE779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nd</w:t>
      </w:r>
      <w:r>
        <w:rPr>
          <w:rFonts w:ascii="Cascadia Mono" w:hAnsi="Cascadia Mono" w:cs="Cascadia Mono"/>
          <w:color w:val="000000"/>
          <w:sz w:val="19"/>
          <w:szCs w:val="19"/>
          <w:lang w:val="en-US"/>
        </w:rPr>
        <w:t>,</w:t>
      </w:r>
    </w:p>
    <w:p w14:paraId="353E466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1209F6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Repeat</w:t>
      </w:r>
      <w:r>
        <w:rPr>
          <w:rFonts w:ascii="Cascadia Mono" w:hAnsi="Cascadia Mono" w:cs="Cascadia Mono"/>
          <w:color w:val="000000"/>
          <w:sz w:val="19"/>
          <w:szCs w:val="19"/>
          <w:lang w:val="en-US"/>
        </w:rPr>
        <w:t xml:space="preserve">,       </w:t>
      </w:r>
    </w:p>
    <w:p w14:paraId="4B8F5FF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Until</w:t>
      </w:r>
      <w:r>
        <w:rPr>
          <w:rFonts w:ascii="Cascadia Mono" w:hAnsi="Cascadia Mono" w:cs="Cascadia Mono"/>
          <w:color w:val="000000"/>
          <w:sz w:val="19"/>
          <w:szCs w:val="19"/>
          <w:lang w:val="en-US"/>
        </w:rPr>
        <w:t xml:space="preserve">,        </w:t>
      </w:r>
    </w:p>
    <w:p w14:paraId="56629AF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FDFF41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dentifier</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t xml:space="preserve">    </w:t>
      </w:r>
    </w:p>
    <w:p w14:paraId="6DA2C6B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umber</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18AEC14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ssig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0338EC3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dd</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39CA379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ub</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1DC39E9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ul</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74A88FB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iv</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19EB03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od</w:t>
      </w:r>
      <w:r>
        <w:rPr>
          <w:rFonts w:ascii="Cascadia Mono" w:hAnsi="Cascadia Mono" w:cs="Cascadia Mono"/>
          <w:color w:val="000000"/>
          <w:sz w:val="19"/>
          <w:szCs w:val="19"/>
          <w:lang w:val="en-US"/>
        </w:rPr>
        <w:t xml:space="preserve">,            </w:t>
      </w:r>
    </w:p>
    <w:p w14:paraId="3FDBA35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quality</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6817487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otEquality</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p>
    <w:p w14:paraId="60447B3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Greate</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3E38A3D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ess</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1DF2FA7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o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D7EEB3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nd</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591263D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r</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318DE8A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Brake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2C243B6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RBraket</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05085A6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emicolo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2C80F5C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lon</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t xml:space="preserve">    </w:t>
      </w:r>
    </w:p>
    <w:p w14:paraId="6A620E1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mma</w:t>
      </w:r>
      <w:r>
        <w:rPr>
          <w:rFonts w:ascii="Cascadia Mono" w:hAnsi="Cascadia Mono" w:cs="Cascadia Mono"/>
          <w:color w:val="000000"/>
          <w:sz w:val="19"/>
          <w:szCs w:val="19"/>
          <w:lang w:val="en-US"/>
        </w:rPr>
        <w:t>,</w:t>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r>
        <w:rPr>
          <w:rFonts w:ascii="Cascadia Mono" w:hAnsi="Cascadia Mono" w:cs="Cascadia Mono"/>
          <w:color w:val="000000"/>
          <w:sz w:val="19"/>
          <w:szCs w:val="19"/>
          <w:lang w:val="en-US"/>
        </w:rPr>
        <w:tab/>
      </w:r>
    </w:p>
    <w:p w14:paraId="4EC35BA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inus</w:t>
      </w:r>
      <w:r>
        <w:rPr>
          <w:rFonts w:ascii="Cascadia Mono" w:hAnsi="Cascadia Mono" w:cs="Cascadia Mono"/>
          <w:color w:val="000000"/>
          <w:sz w:val="19"/>
          <w:szCs w:val="19"/>
          <w:lang w:val="en-US"/>
        </w:rPr>
        <w:t>,</w:t>
      </w:r>
    </w:p>
    <w:p w14:paraId="37A0D517"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Unknown</w:t>
      </w:r>
    </w:p>
    <w:p w14:paraId="301B93A5"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2CFBF4F0"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p>
    <w:p w14:paraId="58F0666A"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структура для зберігання інформації про лексему</w:t>
      </w:r>
    </w:p>
    <w:p w14:paraId="1995D87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lastRenderedPageBreak/>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p>
    <w:p w14:paraId="249CF1B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33F0E53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name[16];      </w:t>
      </w:r>
      <w:r>
        <w:rPr>
          <w:rFonts w:ascii="Cascadia Mono" w:hAnsi="Cascadia Mono" w:cs="Cascadia Mono"/>
          <w:color w:val="008000"/>
          <w:sz w:val="19"/>
          <w:szCs w:val="19"/>
          <w:lang w:val="en-US"/>
        </w:rPr>
        <w:t>// ім'я лексеми</w:t>
      </w:r>
    </w:p>
    <w:p w14:paraId="3B959D76"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sidRPr="00C604F8">
        <w:rPr>
          <w:rFonts w:ascii="Cascadia Mono" w:hAnsi="Cascadia Mono" w:cs="Cascadia Mono"/>
          <w:color w:val="000000"/>
          <w:sz w:val="19"/>
          <w:szCs w:val="19"/>
          <w:lang w:val="ru-RU"/>
        </w:rPr>
        <w:t xml:space="preserve"> </w:t>
      </w:r>
      <w:r>
        <w:rPr>
          <w:rFonts w:ascii="Cascadia Mono" w:hAnsi="Cascadia Mono" w:cs="Cascadia Mono"/>
          <w:color w:val="000000"/>
          <w:sz w:val="19"/>
          <w:szCs w:val="19"/>
          <w:lang w:val="en-US"/>
        </w:rPr>
        <w:t>value</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значення лексеми (для цілих констант)</w:t>
      </w:r>
    </w:p>
    <w:p w14:paraId="75C679BA"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0000FF"/>
          <w:sz w:val="19"/>
          <w:szCs w:val="19"/>
          <w:lang w:val="en-US"/>
        </w:rPr>
        <w:t>int</w:t>
      </w:r>
      <w:r w:rsidRPr="00C604F8">
        <w:rPr>
          <w:rFonts w:ascii="Cascadia Mono" w:hAnsi="Cascadia Mono" w:cs="Cascadia Mono"/>
          <w:color w:val="000000"/>
          <w:sz w:val="19"/>
          <w:szCs w:val="19"/>
          <w:lang w:val="ru-RU"/>
        </w:rPr>
        <w:t xml:space="preserve"> </w:t>
      </w:r>
      <w:r>
        <w:rPr>
          <w:rFonts w:ascii="Cascadia Mono" w:hAnsi="Cascadia Mono" w:cs="Cascadia Mono"/>
          <w:color w:val="000000"/>
          <w:sz w:val="19"/>
          <w:szCs w:val="19"/>
          <w:lang w:val="en-US"/>
        </w:rPr>
        <w:t>line</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номер рядка</w:t>
      </w:r>
    </w:p>
    <w:p w14:paraId="5A38C7CF"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B91AF"/>
          <w:sz w:val="19"/>
          <w:szCs w:val="19"/>
          <w:lang w:val="en-US"/>
        </w:rPr>
        <w:t>TypeOfTokens</w:t>
      </w:r>
      <w:r w:rsidRPr="00C604F8">
        <w:rPr>
          <w:rFonts w:ascii="Cascadia Mono" w:hAnsi="Cascadia Mono" w:cs="Cascadia Mono"/>
          <w:color w:val="000000"/>
          <w:sz w:val="19"/>
          <w:szCs w:val="19"/>
          <w:lang w:val="ru-RU"/>
        </w:rPr>
        <w:t xml:space="preserve"> </w:t>
      </w:r>
      <w:r>
        <w:rPr>
          <w:rFonts w:ascii="Cascadia Mono" w:hAnsi="Cascadia Mono" w:cs="Cascadia Mono"/>
          <w:color w:val="000000"/>
          <w:sz w:val="19"/>
          <w:szCs w:val="19"/>
          <w:lang w:val="en-US"/>
        </w:rPr>
        <w:t>type</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тип лексеми</w:t>
      </w:r>
    </w:p>
    <w:p w14:paraId="4F563820"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39B3FAFE"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p>
    <w:p w14:paraId="48B0B42B"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структура для зберігання інформації про ідентифікатор</w:t>
      </w:r>
    </w:p>
    <w:p w14:paraId="3DFCC3EA"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FF"/>
          <w:sz w:val="19"/>
          <w:szCs w:val="19"/>
          <w:lang w:val="en-US"/>
        </w:rPr>
        <w:t>struct</w:t>
      </w:r>
      <w:r w:rsidRPr="00C604F8">
        <w:rPr>
          <w:rFonts w:ascii="Cascadia Mono" w:hAnsi="Cascadia Mono" w:cs="Cascadia Mono"/>
          <w:color w:val="000000"/>
          <w:sz w:val="19"/>
          <w:szCs w:val="19"/>
          <w:lang w:val="ru-RU"/>
        </w:rPr>
        <w:t xml:space="preserve"> </w:t>
      </w:r>
      <w:r>
        <w:rPr>
          <w:rFonts w:ascii="Cascadia Mono" w:hAnsi="Cascadia Mono" w:cs="Cascadia Mono"/>
          <w:color w:val="2B91AF"/>
          <w:sz w:val="19"/>
          <w:szCs w:val="19"/>
          <w:lang w:val="en-US"/>
        </w:rPr>
        <w:t>Id</w:t>
      </w:r>
    </w:p>
    <w:p w14:paraId="24F4D03C"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5EE55AAC"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0000FF"/>
          <w:sz w:val="19"/>
          <w:szCs w:val="19"/>
          <w:lang w:val="en-US"/>
        </w:rPr>
        <w:t>char</w:t>
      </w:r>
      <w:r w:rsidRPr="00C604F8">
        <w:rPr>
          <w:rFonts w:ascii="Cascadia Mono" w:hAnsi="Cascadia Mono" w:cs="Cascadia Mono"/>
          <w:color w:val="000000"/>
          <w:sz w:val="19"/>
          <w:szCs w:val="19"/>
          <w:lang w:val="ru-RU"/>
        </w:rPr>
        <w:t xml:space="preserve"> </w:t>
      </w:r>
      <w:r>
        <w:rPr>
          <w:rFonts w:ascii="Cascadia Mono" w:hAnsi="Cascadia Mono" w:cs="Cascadia Mono"/>
          <w:color w:val="000000"/>
          <w:sz w:val="19"/>
          <w:szCs w:val="19"/>
          <w:lang w:val="en-US"/>
        </w:rPr>
        <w:t>name</w:t>
      </w:r>
      <w:r w:rsidRPr="00C604F8">
        <w:rPr>
          <w:rFonts w:ascii="Cascadia Mono" w:hAnsi="Cascadia Mono" w:cs="Cascadia Mono"/>
          <w:color w:val="000000"/>
          <w:sz w:val="19"/>
          <w:szCs w:val="19"/>
          <w:lang w:val="ru-RU"/>
        </w:rPr>
        <w:t>[16];</w:t>
      </w:r>
    </w:p>
    <w:p w14:paraId="1FD46043"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317DB3C5"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p>
    <w:p w14:paraId="3E6666B5"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перерахування, яке описує стани лексичного аналізатора</w:t>
      </w:r>
    </w:p>
    <w:p w14:paraId="797EF4EF"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FF"/>
          <w:sz w:val="19"/>
          <w:szCs w:val="19"/>
          <w:lang w:val="en-US"/>
        </w:rPr>
        <w:t>enum</w:t>
      </w:r>
      <w:r w:rsidRPr="00C604F8">
        <w:rPr>
          <w:rFonts w:ascii="Cascadia Mono" w:hAnsi="Cascadia Mono" w:cs="Cascadia Mono"/>
          <w:color w:val="000000"/>
          <w:sz w:val="19"/>
          <w:szCs w:val="19"/>
          <w:lang w:val="ru-RU"/>
        </w:rPr>
        <w:t xml:space="preserve"> </w:t>
      </w:r>
      <w:r>
        <w:rPr>
          <w:rFonts w:ascii="Cascadia Mono" w:hAnsi="Cascadia Mono" w:cs="Cascadia Mono"/>
          <w:color w:val="2B91AF"/>
          <w:sz w:val="19"/>
          <w:szCs w:val="19"/>
          <w:lang w:val="en-US"/>
        </w:rPr>
        <w:t>States</w:t>
      </w:r>
    </w:p>
    <w:p w14:paraId="16876418"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6317BC84"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Start</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xml:space="preserve">// початок виділення чергової лексеми    </w:t>
      </w:r>
    </w:p>
    <w:p w14:paraId="20A7FEF4"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Finish</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кінець виділення чергової лексеми</w:t>
      </w:r>
    </w:p>
    <w:p w14:paraId="67EC98CD"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Letter</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опрацювання слів (ключові слова і ідентифікатори)</w:t>
      </w:r>
    </w:p>
    <w:p w14:paraId="7AAED938"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Digit</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опрацювання цифри</w:t>
      </w:r>
    </w:p>
    <w:p w14:paraId="20D03700"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Separators</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видалення пробілів, символів табуляції і переходу на новий рядок</w:t>
      </w:r>
    </w:p>
    <w:p w14:paraId="6EDAC600"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Another</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опрацювання інших символів</w:t>
      </w:r>
    </w:p>
    <w:p w14:paraId="59EAE762"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EndOfFile</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кінець файлу</w:t>
      </w:r>
    </w:p>
    <w:p w14:paraId="23BB7E55"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SComment</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початок коментаря</w:t>
      </w:r>
    </w:p>
    <w:p w14:paraId="6AEA53A6"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 xml:space="preserve">    </w:t>
      </w:r>
      <w:r>
        <w:rPr>
          <w:rFonts w:ascii="Cascadia Mono" w:hAnsi="Cascadia Mono" w:cs="Cascadia Mono"/>
          <w:color w:val="2F4F4F"/>
          <w:sz w:val="19"/>
          <w:szCs w:val="19"/>
          <w:lang w:val="en-US"/>
        </w:rPr>
        <w:t>Comment</w:t>
      </w:r>
      <w:r w:rsidRPr="00C604F8">
        <w:rPr>
          <w:rFonts w:ascii="Cascadia Mono" w:hAnsi="Cascadia Mono" w:cs="Cascadia Mono"/>
          <w:color w:val="000000"/>
          <w:sz w:val="19"/>
          <w:szCs w:val="19"/>
          <w:lang w:val="ru-RU"/>
        </w:rPr>
        <w:t xml:space="preserve">     </w:t>
      </w:r>
      <w:r w:rsidRPr="00C604F8">
        <w:rPr>
          <w:rFonts w:ascii="Cascadia Mono" w:hAnsi="Cascadia Mono" w:cs="Cascadia Mono"/>
          <w:color w:val="008000"/>
          <w:sz w:val="19"/>
          <w:szCs w:val="19"/>
          <w:lang w:val="ru-RU"/>
        </w:rPr>
        <w:t>// видалення коментаря</w:t>
      </w:r>
    </w:p>
    <w:p w14:paraId="3A98002A"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744B24A5"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p>
    <w:p w14:paraId="01C9C289"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p>
    <w:p w14:paraId="3438A729"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перерахування, яке описує всі можливі вузли абстрактного синтаксичного дерева</w:t>
      </w:r>
    </w:p>
    <w:p w14:paraId="7C719BD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enum</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ypeOfNodes</w:t>
      </w:r>
    </w:p>
    <w:p w14:paraId="2D75B1E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173690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program_node</w:t>
      </w:r>
      <w:r>
        <w:rPr>
          <w:rFonts w:ascii="Cascadia Mono" w:hAnsi="Cascadia Mono" w:cs="Cascadia Mono"/>
          <w:color w:val="000000"/>
          <w:sz w:val="19"/>
          <w:szCs w:val="19"/>
          <w:lang w:val="en-US"/>
        </w:rPr>
        <w:t>,</w:t>
      </w:r>
    </w:p>
    <w:p w14:paraId="233F733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var_node</w:t>
      </w:r>
      <w:r>
        <w:rPr>
          <w:rFonts w:ascii="Cascadia Mono" w:hAnsi="Cascadia Mono" w:cs="Cascadia Mono"/>
          <w:color w:val="000000"/>
          <w:sz w:val="19"/>
          <w:szCs w:val="19"/>
          <w:lang w:val="en-US"/>
        </w:rPr>
        <w:t>,</w:t>
      </w:r>
    </w:p>
    <w:p w14:paraId="5433102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nput_node</w:t>
      </w:r>
      <w:r>
        <w:rPr>
          <w:rFonts w:ascii="Cascadia Mono" w:hAnsi="Cascadia Mono" w:cs="Cascadia Mono"/>
          <w:color w:val="000000"/>
          <w:sz w:val="19"/>
          <w:szCs w:val="19"/>
          <w:lang w:val="en-US"/>
        </w:rPr>
        <w:t>,</w:t>
      </w:r>
    </w:p>
    <w:p w14:paraId="460014A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utput_node</w:t>
      </w:r>
      <w:r>
        <w:rPr>
          <w:rFonts w:ascii="Cascadia Mono" w:hAnsi="Cascadia Mono" w:cs="Cascadia Mono"/>
          <w:color w:val="000000"/>
          <w:sz w:val="19"/>
          <w:szCs w:val="19"/>
          <w:lang w:val="en-US"/>
        </w:rPr>
        <w:t>,</w:t>
      </w:r>
    </w:p>
    <w:p w14:paraId="0C24BB5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832967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f_node</w:t>
      </w:r>
      <w:r>
        <w:rPr>
          <w:rFonts w:ascii="Cascadia Mono" w:hAnsi="Cascadia Mono" w:cs="Cascadia Mono"/>
          <w:color w:val="000000"/>
          <w:sz w:val="19"/>
          <w:szCs w:val="19"/>
          <w:lang w:val="en-US"/>
        </w:rPr>
        <w:t>,</w:t>
      </w:r>
    </w:p>
    <w:p w14:paraId="47C3727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then_node</w:t>
      </w:r>
      <w:r>
        <w:rPr>
          <w:rFonts w:ascii="Cascadia Mono" w:hAnsi="Cascadia Mono" w:cs="Cascadia Mono"/>
          <w:color w:val="000000"/>
          <w:sz w:val="19"/>
          <w:szCs w:val="19"/>
          <w:lang w:val="en-US"/>
        </w:rPr>
        <w:t>,</w:t>
      </w:r>
    </w:p>
    <w:p w14:paraId="300AA58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37D20A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goto_node</w:t>
      </w:r>
      <w:r>
        <w:rPr>
          <w:rFonts w:ascii="Cascadia Mono" w:hAnsi="Cascadia Mono" w:cs="Cascadia Mono"/>
          <w:color w:val="000000"/>
          <w:sz w:val="19"/>
          <w:szCs w:val="19"/>
          <w:lang w:val="en-US"/>
        </w:rPr>
        <w:t>,</w:t>
      </w:r>
    </w:p>
    <w:p w14:paraId="1259B29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label_node</w:t>
      </w:r>
      <w:r>
        <w:rPr>
          <w:rFonts w:ascii="Cascadia Mono" w:hAnsi="Cascadia Mono" w:cs="Cascadia Mono"/>
          <w:color w:val="000000"/>
          <w:sz w:val="19"/>
          <w:szCs w:val="19"/>
          <w:lang w:val="en-US"/>
        </w:rPr>
        <w:t>,</w:t>
      </w:r>
    </w:p>
    <w:p w14:paraId="1625B04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EE8C16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or_to_node</w:t>
      </w:r>
      <w:r>
        <w:rPr>
          <w:rFonts w:ascii="Cascadia Mono" w:hAnsi="Cascadia Mono" w:cs="Cascadia Mono"/>
          <w:color w:val="000000"/>
          <w:sz w:val="19"/>
          <w:szCs w:val="19"/>
          <w:lang w:val="en-US"/>
        </w:rPr>
        <w:t>,</w:t>
      </w:r>
    </w:p>
    <w:p w14:paraId="025060F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for_downto_node</w:t>
      </w:r>
      <w:r>
        <w:rPr>
          <w:rFonts w:ascii="Cascadia Mono" w:hAnsi="Cascadia Mono" w:cs="Cascadia Mono"/>
          <w:color w:val="000000"/>
          <w:sz w:val="19"/>
          <w:szCs w:val="19"/>
          <w:lang w:val="en-US"/>
        </w:rPr>
        <w:t>,</w:t>
      </w:r>
    </w:p>
    <w:p w14:paraId="60A3ACD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22A327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while_node</w:t>
      </w:r>
      <w:r>
        <w:rPr>
          <w:rFonts w:ascii="Cascadia Mono" w:hAnsi="Cascadia Mono" w:cs="Cascadia Mono"/>
          <w:color w:val="000000"/>
          <w:sz w:val="19"/>
          <w:szCs w:val="19"/>
          <w:lang w:val="en-US"/>
        </w:rPr>
        <w:t>,</w:t>
      </w:r>
    </w:p>
    <w:p w14:paraId="27DEA37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exit_while_node</w:t>
      </w:r>
      <w:r>
        <w:rPr>
          <w:rFonts w:ascii="Cascadia Mono" w:hAnsi="Cascadia Mono" w:cs="Cascadia Mono"/>
          <w:color w:val="000000"/>
          <w:sz w:val="19"/>
          <w:szCs w:val="19"/>
          <w:lang w:val="en-US"/>
        </w:rPr>
        <w:t>,</w:t>
      </w:r>
    </w:p>
    <w:p w14:paraId="233315A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ontinue_while_node</w:t>
      </w:r>
      <w:r>
        <w:rPr>
          <w:rFonts w:ascii="Cascadia Mono" w:hAnsi="Cascadia Mono" w:cs="Cascadia Mono"/>
          <w:color w:val="000000"/>
          <w:sz w:val="19"/>
          <w:szCs w:val="19"/>
          <w:lang w:val="en-US"/>
        </w:rPr>
        <w:t>,</w:t>
      </w:r>
    </w:p>
    <w:p w14:paraId="79D39D2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6420045"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repeat_until_node</w:t>
      </w:r>
      <w:r>
        <w:rPr>
          <w:rFonts w:ascii="Cascadia Mono" w:hAnsi="Cascadia Mono" w:cs="Cascadia Mono"/>
          <w:color w:val="000000"/>
          <w:sz w:val="19"/>
          <w:szCs w:val="19"/>
          <w:lang w:val="en-US"/>
        </w:rPr>
        <w:t>,</w:t>
      </w:r>
    </w:p>
    <w:p w14:paraId="6D113BF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93772D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id_node</w:t>
      </w:r>
      <w:r>
        <w:rPr>
          <w:rFonts w:ascii="Cascadia Mono" w:hAnsi="Cascadia Mono" w:cs="Cascadia Mono"/>
          <w:color w:val="000000"/>
          <w:sz w:val="19"/>
          <w:szCs w:val="19"/>
          <w:lang w:val="en-US"/>
        </w:rPr>
        <w:t>,</w:t>
      </w:r>
    </w:p>
    <w:p w14:paraId="6F3C72F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um_node</w:t>
      </w:r>
      <w:r>
        <w:rPr>
          <w:rFonts w:ascii="Cascadia Mono" w:hAnsi="Cascadia Mono" w:cs="Cascadia Mono"/>
          <w:color w:val="000000"/>
          <w:sz w:val="19"/>
          <w:szCs w:val="19"/>
          <w:lang w:val="en-US"/>
        </w:rPr>
        <w:t>,</w:t>
      </w:r>
    </w:p>
    <w:p w14:paraId="7D148DE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ssign_node</w:t>
      </w:r>
      <w:r>
        <w:rPr>
          <w:rFonts w:ascii="Cascadia Mono" w:hAnsi="Cascadia Mono" w:cs="Cascadia Mono"/>
          <w:color w:val="000000"/>
          <w:sz w:val="19"/>
          <w:szCs w:val="19"/>
          <w:lang w:val="en-US"/>
        </w:rPr>
        <w:t>,</w:t>
      </w:r>
    </w:p>
    <w:p w14:paraId="1893EAA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dd_node</w:t>
      </w:r>
      <w:r>
        <w:rPr>
          <w:rFonts w:ascii="Cascadia Mono" w:hAnsi="Cascadia Mono" w:cs="Cascadia Mono"/>
          <w:color w:val="000000"/>
          <w:sz w:val="19"/>
          <w:szCs w:val="19"/>
          <w:lang w:val="en-US"/>
        </w:rPr>
        <w:t>,</w:t>
      </w:r>
    </w:p>
    <w:p w14:paraId="7D9DAA2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ub_node</w:t>
      </w:r>
      <w:r>
        <w:rPr>
          <w:rFonts w:ascii="Cascadia Mono" w:hAnsi="Cascadia Mono" w:cs="Cascadia Mono"/>
          <w:color w:val="000000"/>
          <w:sz w:val="19"/>
          <w:szCs w:val="19"/>
          <w:lang w:val="en-US"/>
        </w:rPr>
        <w:t>,</w:t>
      </w:r>
    </w:p>
    <w:p w14:paraId="2495C82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ul_node</w:t>
      </w:r>
      <w:r>
        <w:rPr>
          <w:rFonts w:ascii="Cascadia Mono" w:hAnsi="Cascadia Mono" w:cs="Cascadia Mono"/>
          <w:color w:val="000000"/>
          <w:sz w:val="19"/>
          <w:szCs w:val="19"/>
          <w:lang w:val="en-US"/>
        </w:rPr>
        <w:t>,</w:t>
      </w:r>
    </w:p>
    <w:p w14:paraId="212C515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div_node</w:t>
      </w:r>
      <w:r>
        <w:rPr>
          <w:rFonts w:ascii="Cascadia Mono" w:hAnsi="Cascadia Mono" w:cs="Cascadia Mono"/>
          <w:color w:val="000000"/>
          <w:sz w:val="19"/>
          <w:szCs w:val="19"/>
          <w:lang w:val="en-US"/>
        </w:rPr>
        <w:t>,</w:t>
      </w:r>
    </w:p>
    <w:p w14:paraId="3C385F6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od_node</w:t>
      </w:r>
      <w:r>
        <w:rPr>
          <w:rFonts w:ascii="Cascadia Mono" w:hAnsi="Cascadia Mono" w:cs="Cascadia Mono"/>
          <w:color w:val="000000"/>
          <w:sz w:val="19"/>
          <w:szCs w:val="19"/>
          <w:lang w:val="en-US"/>
        </w:rPr>
        <w:t>,</w:t>
      </w:r>
    </w:p>
    <w:p w14:paraId="59B0B72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or_node</w:t>
      </w:r>
      <w:r>
        <w:rPr>
          <w:rFonts w:ascii="Cascadia Mono" w:hAnsi="Cascadia Mono" w:cs="Cascadia Mono"/>
          <w:color w:val="000000"/>
          <w:sz w:val="19"/>
          <w:szCs w:val="19"/>
          <w:lang w:val="en-US"/>
        </w:rPr>
        <w:t>,</w:t>
      </w:r>
    </w:p>
    <w:p w14:paraId="6B6E361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and_node</w:t>
      </w:r>
      <w:r>
        <w:rPr>
          <w:rFonts w:ascii="Cascadia Mono" w:hAnsi="Cascadia Mono" w:cs="Cascadia Mono"/>
          <w:color w:val="000000"/>
          <w:sz w:val="19"/>
          <w:szCs w:val="19"/>
          <w:lang w:val="en-US"/>
        </w:rPr>
        <w:t>,</w:t>
      </w:r>
    </w:p>
    <w:p w14:paraId="7E1F018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not_node</w:t>
      </w:r>
      <w:r>
        <w:rPr>
          <w:rFonts w:ascii="Cascadia Mono" w:hAnsi="Cascadia Mono" w:cs="Cascadia Mono"/>
          <w:color w:val="000000"/>
          <w:sz w:val="19"/>
          <w:szCs w:val="19"/>
          <w:lang w:val="en-US"/>
        </w:rPr>
        <w:t>,</w:t>
      </w:r>
    </w:p>
    <w:p w14:paraId="068A6FC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cmp_node</w:t>
      </w:r>
      <w:r>
        <w:rPr>
          <w:rFonts w:ascii="Cascadia Mono" w:hAnsi="Cascadia Mono" w:cs="Cascadia Mono"/>
          <w:color w:val="000000"/>
          <w:sz w:val="19"/>
          <w:szCs w:val="19"/>
          <w:lang w:val="en-US"/>
        </w:rPr>
        <w:t>,</w:t>
      </w:r>
    </w:p>
    <w:p w14:paraId="07EF407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minus_node</w:t>
      </w:r>
      <w:r>
        <w:rPr>
          <w:rFonts w:ascii="Cascadia Mono" w:hAnsi="Cascadia Mono" w:cs="Cascadia Mono"/>
          <w:color w:val="000000"/>
          <w:sz w:val="19"/>
          <w:szCs w:val="19"/>
          <w:lang w:val="en-US"/>
        </w:rPr>
        <w:t>,</w:t>
      </w:r>
    </w:p>
    <w:p w14:paraId="00891C4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F4F4F"/>
          <w:sz w:val="19"/>
          <w:szCs w:val="19"/>
          <w:lang w:val="en-US"/>
        </w:rPr>
        <w:t>statement_node</w:t>
      </w:r>
      <w:r>
        <w:rPr>
          <w:rFonts w:ascii="Cascadia Mono" w:hAnsi="Cascadia Mono" w:cs="Cascadia Mono"/>
          <w:color w:val="000000"/>
          <w:sz w:val="19"/>
          <w:szCs w:val="19"/>
          <w:lang w:val="en-US"/>
        </w:rPr>
        <w:t>,</w:t>
      </w:r>
    </w:p>
    <w:p w14:paraId="270DA93B"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lastRenderedPageBreak/>
        <w:t xml:space="preserve">    </w:t>
      </w:r>
      <w:r>
        <w:rPr>
          <w:rFonts w:ascii="Cascadia Mono" w:hAnsi="Cascadia Mono" w:cs="Cascadia Mono"/>
          <w:color w:val="2F4F4F"/>
          <w:sz w:val="19"/>
          <w:szCs w:val="19"/>
          <w:lang w:val="en-US"/>
        </w:rPr>
        <w:t>compount_node</w:t>
      </w:r>
    </w:p>
    <w:p w14:paraId="5221F814"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0000"/>
          <w:sz w:val="19"/>
          <w:szCs w:val="19"/>
          <w:lang w:val="ru-RU"/>
        </w:rPr>
        <w:t>};</w:t>
      </w:r>
    </w:p>
    <w:p w14:paraId="7C36ECB8"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p>
    <w:p w14:paraId="62244215"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структура, яка описує вузол абстрактного синтаксичного дерева (</w:t>
      </w:r>
      <w:r>
        <w:rPr>
          <w:rFonts w:ascii="Cascadia Mono" w:hAnsi="Cascadia Mono" w:cs="Cascadia Mono"/>
          <w:color w:val="008000"/>
          <w:sz w:val="19"/>
          <w:szCs w:val="19"/>
          <w:lang w:val="en-US"/>
        </w:rPr>
        <w:t>AST</w:t>
      </w:r>
      <w:r w:rsidRPr="00C604F8">
        <w:rPr>
          <w:rFonts w:ascii="Cascadia Mono" w:hAnsi="Cascadia Mono" w:cs="Cascadia Mono"/>
          <w:color w:val="008000"/>
          <w:sz w:val="19"/>
          <w:szCs w:val="19"/>
          <w:lang w:val="ru-RU"/>
        </w:rPr>
        <w:t>)</w:t>
      </w:r>
    </w:p>
    <w:p w14:paraId="2408078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STNode</w:t>
      </w:r>
    </w:p>
    <w:p w14:paraId="6316A9F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7782C78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ypeOfNodes</w:t>
      </w:r>
      <w:r>
        <w:rPr>
          <w:rFonts w:ascii="Cascadia Mono" w:hAnsi="Cascadia Mono" w:cs="Cascadia Mono"/>
          <w:color w:val="000000"/>
          <w:sz w:val="19"/>
          <w:szCs w:val="19"/>
          <w:lang w:val="en-US"/>
        </w:rPr>
        <w:t xml:space="preserve"> nodetype;    </w:t>
      </w:r>
      <w:r>
        <w:rPr>
          <w:rFonts w:ascii="Cascadia Mono" w:hAnsi="Cascadia Mono" w:cs="Cascadia Mono"/>
          <w:color w:val="008000"/>
          <w:sz w:val="19"/>
          <w:szCs w:val="19"/>
          <w:lang w:val="en-US"/>
        </w:rPr>
        <w:t>// Тип вузла</w:t>
      </w:r>
    </w:p>
    <w:p w14:paraId="6F2DC11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name[16];           </w:t>
      </w:r>
      <w:r>
        <w:rPr>
          <w:rFonts w:ascii="Cascadia Mono" w:hAnsi="Cascadia Mono" w:cs="Cascadia Mono"/>
          <w:color w:val="008000"/>
          <w:sz w:val="19"/>
          <w:szCs w:val="19"/>
          <w:lang w:val="en-US"/>
        </w:rPr>
        <w:t>// Ім'я вузла</w:t>
      </w:r>
    </w:p>
    <w:p w14:paraId="49546B0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left;    </w:t>
      </w:r>
      <w:r>
        <w:rPr>
          <w:rFonts w:ascii="Cascadia Mono" w:hAnsi="Cascadia Mono" w:cs="Cascadia Mono"/>
          <w:color w:val="008000"/>
          <w:sz w:val="19"/>
          <w:szCs w:val="19"/>
          <w:lang w:val="en-US"/>
        </w:rPr>
        <w:t>// Лівий нащадок</w:t>
      </w:r>
    </w:p>
    <w:p w14:paraId="469B2B9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struct</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right;   </w:t>
      </w:r>
      <w:r>
        <w:rPr>
          <w:rFonts w:ascii="Cascadia Mono" w:hAnsi="Cascadia Mono" w:cs="Cascadia Mono"/>
          <w:color w:val="008000"/>
          <w:sz w:val="19"/>
          <w:szCs w:val="19"/>
          <w:lang w:val="en-US"/>
        </w:rPr>
        <w:t>// Правий нащадок</w:t>
      </w:r>
    </w:p>
    <w:p w14:paraId="49E3E1D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00"/>
          <w:sz w:val="19"/>
          <w:szCs w:val="19"/>
          <w:lang w:val="en-US"/>
        </w:rPr>
        <w:t>};</w:t>
      </w:r>
    </w:p>
    <w:p w14:paraId="465D13A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BC8FB1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функція отримує лексеми з вхідного файлу F і записує їх у таблицю лексем TokenTable</w:t>
      </w:r>
    </w:p>
    <w:p w14:paraId="6855650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результат функції - кількість лексем</w:t>
      </w:r>
    </w:p>
    <w:p w14:paraId="2F11253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GetTokens(</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F</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TokenTabl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errFile</w:t>
      </w:r>
      <w:r>
        <w:rPr>
          <w:rFonts w:ascii="Cascadia Mono" w:hAnsi="Cascadia Mono" w:cs="Cascadia Mono"/>
          <w:color w:val="000000"/>
          <w:sz w:val="19"/>
          <w:szCs w:val="19"/>
          <w:lang w:val="en-US"/>
        </w:rPr>
        <w:t>);</w:t>
      </w:r>
    </w:p>
    <w:p w14:paraId="3FCCA15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8576173"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функція друкує таблицю лексем на екран</w:t>
      </w:r>
    </w:p>
    <w:p w14:paraId="3B424B8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PrintTokens(</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TokenTabl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TokensNum</w:t>
      </w:r>
      <w:r>
        <w:rPr>
          <w:rFonts w:ascii="Cascadia Mono" w:hAnsi="Cascadia Mono" w:cs="Cascadia Mono"/>
          <w:color w:val="000000"/>
          <w:sz w:val="19"/>
          <w:szCs w:val="19"/>
          <w:lang w:val="en-US"/>
        </w:rPr>
        <w:t>);</w:t>
      </w:r>
    </w:p>
    <w:p w14:paraId="7957355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21A6C551"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функція друкує таблицю лексем у файл</w:t>
      </w:r>
    </w:p>
    <w:p w14:paraId="15EC859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PrintTokensToFile(</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FileNam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Token</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TokenTabl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unsigned</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TokensNum</w:t>
      </w:r>
      <w:r>
        <w:rPr>
          <w:rFonts w:ascii="Cascadia Mono" w:hAnsi="Cascadia Mono" w:cs="Cascadia Mono"/>
          <w:color w:val="000000"/>
          <w:sz w:val="19"/>
          <w:szCs w:val="19"/>
          <w:lang w:val="en-US"/>
        </w:rPr>
        <w:t>);</w:t>
      </w:r>
    </w:p>
    <w:p w14:paraId="2DCD276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326C78F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синтаксичний аналіз методом рекурсивного спуску</w:t>
      </w:r>
    </w:p>
    <w:p w14:paraId="0668CB69"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вхідні дані - глобальна таблиця лексем TokenTable</w:t>
      </w:r>
    </w:p>
    <w:p w14:paraId="7D50396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Parser(</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errFile</w:t>
      </w:r>
      <w:r>
        <w:rPr>
          <w:rFonts w:ascii="Cascadia Mono" w:hAnsi="Cascadia Mono" w:cs="Cascadia Mono"/>
          <w:color w:val="000000"/>
          <w:sz w:val="19"/>
          <w:szCs w:val="19"/>
          <w:lang w:val="en-US"/>
        </w:rPr>
        <w:t>);</w:t>
      </w:r>
    </w:p>
    <w:p w14:paraId="09B748D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57711B1E"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функція синтаксичного аналізу і створення абстрактного синтаксичного дерева</w:t>
      </w:r>
    </w:p>
    <w:p w14:paraId="292A39A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ParserAST();</w:t>
      </w:r>
    </w:p>
    <w:p w14:paraId="53F2506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204252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функція знищення дерева</w:t>
      </w:r>
    </w:p>
    <w:p w14:paraId="44118AC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destroyTree(</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root</w:t>
      </w:r>
      <w:r>
        <w:rPr>
          <w:rFonts w:ascii="Cascadia Mono" w:hAnsi="Cascadia Mono" w:cs="Cascadia Mono"/>
          <w:color w:val="000000"/>
          <w:sz w:val="19"/>
          <w:szCs w:val="19"/>
          <w:lang w:val="en-US"/>
        </w:rPr>
        <w:t>);</w:t>
      </w:r>
    </w:p>
    <w:p w14:paraId="7004DC30"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580019F"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xml:space="preserve">// функція для друку </w:t>
      </w:r>
      <w:r>
        <w:rPr>
          <w:rFonts w:ascii="Cascadia Mono" w:hAnsi="Cascadia Mono" w:cs="Cascadia Mono"/>
          <w:color w:val="008000"/>
          <w:sz w:val="19"/>
          <w:szCs w:val="19"/>
          <w:lang w:val="en-US"/>
        </w:rPr>
        <w:t>AST</w:t>
      </w:r>
      <w:r w:rsidRPr="00C604F8">
        <w:rPr>
          <w:rFonts w:ascii="Cascadia Mono" w:hAnsi="Cascadia Mono" w:cs="Cascadia Mono"/>
          <w:color w:val="008000"/>
          <w:sz w:val="19"/>
          <w:szCs w:val="19"/>
          <w:lang w:val="ru-RU"/>
        </w:rPr>
        <w:t xml:space="preserve"> у вигляді дерева на екран</w:t>
      </w:r>
    </w:p>
    <w:p w14:paraId="1ACADEB2"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PrintAST(</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level</w:t>
      </w:r>
      <w:r>
        <w:rPr>
          <w:rFonts w:ascii="Cascadia Mono" w:hAnsi="Cascadia Mono" w:cs="Cascadia Mono"/>
          <w:color w:val="000000"/>
          <w:sz w:val="19"/>
          <w:szCs w:val="19"/>
          <w:lang w:val="en-US"/>
        </w:rPr>
        <w:t>);</w:t>
      </w:r>
    </w:p>
    <w:p w14:paraId="73CE1366"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3CB2DDC"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xml:space="preserve">// функція для друку </w:t>
      </w:r>
      <w:r>
        <w:rPr>
          <w:rFonts w:ascii="Cascadia Mono" w:hAnsi="Cascadia Mono" w:cs="Cascadia Mono"/>
          <w:color w:val="008000"/>
          <w:sz w:val="19"/>
          <w:szCs w:val="19"/>
          <w:lang w:val="en-US"/>
        </w:rPr>
        <w:t>AST</w:t>
      </w:r>
      <w:r w:rsidRPr="00C604F8">
        <w:rPr>
          <w:rFonts w:ascii="Cascadia Mono" w:hAnsi="Cascadia Mono" w:cs="Cascadia Mono"/>
          <w:color w:val="008000"/>
          <w:sz w:val="19"/>
          <w:szCs w:val="19"/>
          <w:lang w:val="ru-RU"/>
        </w:rPr>
        <w:t xml:space="preserve"> у вигляді дерева у файл</w:t>
      </w:r>
    </w:p>
    <w:p w14:paraId="64AB29DC"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PrintASTToFile(</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int</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level</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1571CE11"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49FB204B" w14:textId="77777777" w:rsidR="00DC4E96" w:rsidRPr="00C604F8" w:rsidRDefault="00DC4E96" w:rsidP="00DC4E96">
      <w:pPr>
        <w:autoSpaceDE w:val="0"/>
        <w:autoSpaceDN w:val="0"/>
        <w:adjustRightInd w:val="0"/>
        <w:spacing w:after="0" w:line="240" w:lineRule="auto"/>
        <w:rPr>
          <w:rFonts w:ascii="Cascadia Mono" w:hAnsi="Cascadia Mono" w:cs="Cascadia Mono"/>
          <w:color w:val="000000"/>
          <w:sz w:val="19"/>
          <w:szCs w:val="19"/>
          <w:lang w:val="ru-RU"/>
        </w:rPr>
      </w:pPr>
      <w:r w:rsidRPr="00C604F8">
        <w:rPr>
          <w:rFonts w:ascii="Cascadia Mono" w:hAnsi="Cascadia Mono" w:cs="Cascadia Mono"/>
          <w:color w:val="008000"/>
          <w:sz w:val="19"/>
          <w:szCs w:val="19"/>
          <w:lang w:val="ru-RU"/>
        </w:rPr>
        <w:t xml:space="preserve">// Рекурсивна функція для генерації коду з </w:t>
      </w:r>
      <w:r>
        <w:rPr>
          <w:rFonts w:ascii="Cascadia Mono" w:hAnsi="Cascadia Mono" w:cs="Cascadia Mono"/>
          <w:color w:val="008000"/>
          <w:sz w:val="19"/>
          <w:szCs w:val="19"/>
          <w:lang w:val="en-US"/>
        </w:rPr>
        <w:t>AST</w:t>
      </w:r>
    </w:p>
    <w:p w14:paraId="4212A6FA"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generateCodefromAST(</w:t>
      </w:r>
      <w:r>
        <w:rPr>
          <w:rFonts w:ascii="Cascadia Mono" w:hAnsi="Cascadia Mono" w:cs="Cascadia Mono"/>
          <w:color w:val="2B91AF"/>
          <w:sz w:val="19"/>
          <w:szCs w:val="19"/>
          <w:lang w:val="en-US"/>
        </w:rPr>
        <w:t>ASTNod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node</w:t>
      </w:r>
      <w:r>
        <w:rPr>
          <w:rFonts w:ascii="Cascadia Mono" w:hAnsi="Cascadia Mono" w:cs="Cascadia Mono"/>
          <w:color w:val="000000"/>
          <w:sz w:val="19"/>
          <w:szCs w:val="19"/>
          <w:lang w:val="en-US"/>
        </w:rPr>
        <w:t xml:space="preserve">, </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put</w:t>
      </w:r>
      <w:r>
        <w:rPr>
          <w:rFonts w:ascii="Cascadia Mono" w:hAnsi="Cascadia Mono" w:cs="Cascadia Mono"/>
          <w:color w:val="000000"/>
          <w:sz w:val="19"/>
          <w:szCs w:val="19"/>
          <w:lang w:val="en-US"/>
        </w:rPr>
        <w:t>);</w:t>
      </w:r>
    </w:p>
    <w:p w14:paraId="609C9478"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71F89CA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8000"/>
          <w:sz w:val="19"/>
          <w:szCs w:val="19"/>
          <w:lang w:val="en-US"/>
        </w:rPr>
        <w:t>// функція для генерації коду</w:t>
      </w:r>
    </w:p>
    <w:p w14:paraId="699EA36F"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generateCCode(</w:t>
      </w:r>
      <w:r>
        <w:rPr>
          <w:rFonts w:ascii="Cascadia Mono" w:hAnsi="Cascadia Mono" w:cs="Cascadia Mono"/>
          <w:color w:val="2B91AF"/>
          <w:sz w:val="19"/>
          <w:szCs w:val="19"/>
          <w:lang w:val="en-US"/>
        </w:rPr>
        <w:t>FILE</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File</w:t>
      </w:r>
      <w:r>
        <w:rPr>
          <w:rFonts w:ascii="Cascadia Mono" w:hAnsi="Cascadia Mono" w:cs="Cascadia Mono"/>
          <w:color w:val="000000"/>
          <w:sz w:val="19"/>
          <w:szCs w:val="19"/>
          <w:lang w:val="en-US"/>
        </w:rPr>
        <w:t>);</w:t>
      </w:r>
    </w:p>
    <w:p w14:paraId="05F0C167"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00384B5D"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r>
        <w:rPr>
          <w:rFonts w:ascii="Cascadia Mono" w:hAnsi="Cascadia Mono" w:cs="Cascadia Mono"/>
          <w:color w:val="0000FF"/>
          <w:sz w:val="19"/>
          <w:szCs w:val="19"/>
          <w:lang w:val="en-US"/>
        </w:rPr>
        <w:t>void</w:t>
      </w:r>
      <w:r>
        <w:rPr>
          <w:rFonts w:ascii="Cascadia Mono" w:hAnsi="Cascadia Mono" w:cs="Cascadia Mono"/>
          <w:color w:val="000000"/>
          <w:sz w:val="19"/>
          <w:szCs w:val="19"/>
          <w:lang w:val="en-US"/>
        </w:rPr>
        <w:t xml:space="preserve"> compile_to_exe(</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source_file</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onst</w:t>
      </w:r>
      <w:r>
        <w:rPr>
          <w:rFonts w:ascii="Cascadia Mono" w:hAnsi="Cascadia Mono" w:cs="Cascadia Mono"/>
          <w:color w:val="000000"/>
          <w:sz w:val="19"/>
          <w:szCs w:val="19"/>
          <w:lang w:val="en-US"/>
        </w:rPr>
        <w:t xml:space="preserve"> </w:t>
      </w:r>
      <w:r>
        <w:rPr>
          <w:rFonts w:ascii="Cascadia Mono" w:hAnsi="Cascadia Mono" w:cs="Cascadia Mono"/>
          <w:color w:val="0000FF"/>
          <w:sz w:val="19"/>
          <w:szCs w:val="19"/>
          <w:lang w:val="en-US"/>
        </w:rPr>
        <w:t>char</w:t>
      </w:r>
      <w:r>
        <w:rPr>
          <w:rFonts w:ascii="Cascadia Mono" w:hAnsi="Cascadia Mono" w:cs="Cascadia Mono"/>
          <w:color w:val="000000"/>
          <w:sz w:val="19"/>
          <w:szCs w:val="19"/>
          <w:lang w:val="en-US"/>
        </w:rPr>
        <w:t xml:space="preserve">* </w:t>
      </w:r>
      <w:r>
        <w:rPr>
          <w:rFonts w:ascii="Cascadia Mono" w:hAnsi="Cascadia Mono" w:cs="Cascadia Mono"/>
          <w:color w:val="808080"/>
          <w:sz w:val="19"/>
          <w:szCs w:val="19"/>
          <w:lang w:val="en-US"/>
        </w:rPr>
        <w:t>output_file</w:t>
      </w:r>
      <w:r>
        <w:rPr>
          <w:rFonts w:ascii="Cascadia Mono" w:hAnsi="Cascadia Mono" w:cs="Cascadia Mono"/>
          <w:color w:val="000000"/>
          <w:sz w:val="19"/>
          <w:szCs w:val="19"/>
          <w:lang w:val="en-US"/>
        </w:rPr>
        <w:t>);</w:t>
      </w:r>
    </w:p>
    <w:p w14:paraId="0AAFD214"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61B11F3" w14:textId="77777777" w:rsidR="00DC4E96" w:rsidRDefault="00DC4E96" w:rsidP="00DC4E96">
      <w:pPr>
        <w:autoSpaceDE w:val="0"/>
        <w:autoSpaceDN w:val="0"/>
        <w:adjustRightInd w:val="0"/>
        <w:spacing w:after="0" w:line="240" w:lineRule="auto"/>
        <w:rPr>
          <w:rFonts w:ascii="Cascadia Mono" w:hAnsi="Cascadia Mono" w:cs="Cascadia Mono"/>
          <w:color w:val="000000"/>
          <w:sz w:val="19"/>
          <w:szCs w:val="19"/>
          <w:lang w:val="en-US"/>
        </w:rPr>
      </w:pPr>
    </w:p>
    <w:p w14:paraId="1DB1AEE7" w14:textId="77777777" w:rsidR="00DC4E96" w:rsidRDefault="00DC4E96" w:rsidP="006A3CAB">
      <w:pPr>
        <w:spacing w:after="0"/>
        <w:ind w:right="-142"/>
        <w:rPr>
          <w:rFonts w:ascii="Times New Roman" w:hAnsi="Times New Roman" w:cs="Times New Roman"/>
          <w:bCs/>
          <w:sz w:val="20"/>
          <w:szCs w:val="20"/>
        </w:rPr>
      </w:pPr>
    </w:p>
    <w:p w14:paraId="205FF8EC" w14:textId="77777777" w:rsidR="00021EB2" w:rsidRDefault="00021EB2" w:rsidP="006A3CAB">
      <w:pPr>
        <w:spacing w:after="0"/>
        <w:ind w:right="-142"/>
        <w:rPr>
          <w:rFonts w:ascii="Times New Roman" w:hAnsi="Times New Roman" w:cs="Times New Roman"/>
          <w:bCs/>
          <w:sz w:val="20"/>
          <w:szCs w:val="20"/>
        </w:rPr>
      </w:pPr>
    </w:p>
    <w:p w14:paraId="6B3DD164" w14:textId="77777777" w:rsidR="00021EB2" w:rsidRDefault="00021EB2" w:rsidP="006A3CAB">
      <w:pPr>
        <w:spacing w:after="0"/>
        <w:ind w:right="-142"/>
        <w:rPr>
          <w:rFonts w:ascii="Times New Roman" w:hAnsi="Times New Roman" w:cs="Times New Roman"/>
          <w:bCs/>
          <w:sz w:val="20"/>
          <w:szCs w:val="20"/>
        </w:rPr>
      </w:pPr>
    </w:p>
    <w:p w14:paraId="5F0BB4DD" w14:textId="77777777" w:rsidR="00021EB2" w:rsidRDefault="00021EB2" w:rsidP="006A3CAB">
      <w:pPr>
        <w:spacing w:after="0"/>
        <w:ind w:right="-142"/>
        <w:rPr>
          <w:rFonts w:ascii="Times New Roman" w:hAnsi="Times New Roman" w:cs="Times New Roman"/>
          <w:bCs/>
          <w:sz w:val="20"/>
          <w:szCs w:val="20"/>
        </w:rPr>
      </w:pPr>
    </w:p>
    <w:p w14:paraId="5DC2E822" w14:textId="77777777" w:rsidR="00021EB2" w:rsidRDefault="00021EB2" w:rsidP="006A3CAB">
      <w:pPr>
        <w:spacing w:after="0"/>
        <w:ind w:right="-142"/>
        <w:rPr>
          <w:rFonts w:ascii="Times New Roman" w:hAnsi="Times New Roman" w:cs="Times New Roman"/>
          <w:bCs/>
          <w:sz w:val="20"/>
          <w:szCs w:val="20"/>
        </w:rPr>
      </w:pPr>
    </w:p>
    <w:p w14:paraId="35F4DA0D" w14:textId="77777777" w:rsidR="00021EB2" w:rsidRDefault="00021EB2" w:rsidP="006A3CAB">
      <w:pPr>
        <w:spacing w:after="0"/>
        <w:ind w:right="-142"/>
        <w:rPr>
          <w:rFonts w:ascii="Times New Roman" w:hAnsi="Times New Roman" w:cs="Times New Roman"/>
          <w:bCs/>
          <w:sz w:val="20"/>
          <w:szCs w:val="20"/>
        </w:rPr>
      </w:pPr>
    </w:p>
    <w:p w14:paraId="68DF18C9" w14:textId="77777777" w:rsidR="00021EB2" w:rsidRDefault="00021EB2" w:rsidP="006A3CAB">
      <w:pPr>
        <w:spacing w:after="0"/>
        <w:ind w:right="-142"/>
        <w:rPr>
          <w:rFonts w:ascii="Times New Roman" w:hAnsi="Times New Roman" w:cs="Times New Roman"/>
          <w:bCs/>
          <w:sz w:val="20"/>
          <w:szCs w:val="20"/>
        </w:rPr>
      </w:pPr>
    </w:p>
    <w:p w14:paraId="5210B057" w14:textId="77777777" w:rsidR="00021EB2" w:rsidRDefault="00021EB2" w:rsidP="006A3CAB">
      <w:pPr>
        <w:spacing w:after="0"/>
        <w:ind w:right="-142"/>
        <w:rPr>
          <w:rFonts w:ascii="Times New Roman" w:hAnsi="Times New Roman" w:cs="Times New Roman"/>
          <w:bCs/>
          <w:sz w:val="20"/>
          <w:szCs w:val="20"/>
        </w:rPr>
      </w:pPr>
    </w:p>
    <w:p w14:paraId="5AA68094" w14:textId="77777777" w:rsidR="00021EB2" w:rsidRDefault="00021EB2" w:rsidP="006A3CAB">
      <w:pPr>
        <w:spacing w:after="0"/>
        <w:ind w:right="-142"/>
        <w:rPr>
          <w:rFonts w:ascii="Times New Roman" w:hAnsi="Times New Roman" w:cs="Times New Roman"/>
          <w:bCs/>
          <w:sz w:val="20"/>
          <w:szCs w:val="20"/>
        </w:rPr>
      </w:pPr>
    </w:p>
    <w:p w14:paraId="45249FD5" w14:textId="77777777" w:rsidR="00021EB2" w:rsidRDefault="00021EB2" w:rsidP="006A3CAB">
      <w:pPr>
        <w:spacing w:after="0"/>
        <w:ind w:right="-142"/>
        <w:rPr>
          <w:rFonts w:ascii="Times New Roman" w:hAnsi="Times New Roman" w:cs="Times New Roman"/>
          <w:bCs/>
          <w:sz w:val="20"/>
          <w:szCs w:val="20"/>
        </w:rPr>
      </w:pPr>
    </w:p>
    <w:p w14:paraId="12590DED" w14:textId="77777777" w:rsidR="00021EB2" w:rsidRDefault="00021EB2" w:rsidP="006A3CAB">
      <w:pPr>
        <w:spacing w:after="0"/>
        <w:ind w:right="-142"/>
        <w:rPr>
          <w:rFonts w:ascii="Times New Roman" w:hAnsi="Times New Roman" w:cs="Times New Roman"/>
          <w:bCs/>
          <w:sz w:val="20"/>
          <w:szCs w:val="20"/>
        </w:rPr>
      </w:pPr>
    </w:p>
    <w:p w14:paraId="7E7D1BC0" w14:textId="77777777" w:rsidR="00021EB2" w:rsidRDefault="00021EB2" w:rsidP="006A3CAB">
      <w:pPr>
        <w:spacing w:after="0"/>
        <w:ind w:right="-142"/>
        <w:rPr>
          <w:rFonts w:ascii="Times New Roman" w:hAnsi="Times New Roman" w:cs="Times New Roman"/>
          <w:bCs/>
          <w:sz w:val="20"/>
          <w:szCs w:val="20"/>
        </w:rPr>
      </w:pPr>
    </w:p>
    <w:p w14:paraId="7E57EB4C" w14:textId="77777777" w:rsidR="00021EB2" w:rsidRDefault="00021EB2" w:rsidP="006A3CAB">
      <w:pPr>
        <w:spacing w:after="0"/>
        <w:ind w:right="-142"/>
        <w:rPr>
          <w:rFonts w:ascii="Times New Roman" w:hAnsi="Times New Roman" w:cs="Times New Roman"/>
          <w:bCs/>
          <w:sz w:val="20"/>
          <w:szCs w:val="20"/>
        </w:rPr>
      </w:pPr>
    </w:p>
    <w:p w14:paraId="03B3468E" w14:textId="77777777" w:rsidR="00021EB2" w:rsidRDefault="00021EB2" w:rsidP="006A3CAB">
      <w:pPr>
        <w:spacing w:after="0"/>
        <w:ind w:right="-142"/>
        <w:rPr>
          <w:rFonts w:ascii="Times New Roman" w:hAnsi="Times New Roman" w:cs="Times New Roman"/>
          <w:bCs/>
          <w:sz w:val="20"/>
          <w:szCs w:val="20"/>
        </w:rPr>
      </w:pPr>
    </w:p>
    <w:p w14:paraId="7ED9F3D1" w14:textId="77777777" w:rsidR="00021EB2" w:rsidRDefault="00021EB2" w:rsidP="006A3CAB">
      <w:pPr>
        <w:spacing w:after="0"/>
        <w:ind w:right="-142"/>
        <w:rPr>
          <w:rFonts w:ascii="Times New Roman" w:hAnsi="Times New Roman" w:cs="Times New Roman"/>
          <w:bCs/>
          <w:sz w:val="20"/>
          <w:szCs w:val="20"/>
        </w:rPr>
      </w:pPr>
    </w:p>
    <w:p w14:paraId="5BAAC67F" w14:textId="77777777" w:rsidR="00021EB2" w:rsidRDefault="00021EB2" w:rsidP="006A3CAB">
      <w:pPr>
        <w:spacing w:after="0"/>
        <w:ind w:right="-142"/>
        <w:rPr>
          <w:rFonts w:ascii="Times New Roman" w:hAnsi="Times New Roman" w:cs="Times New Roman"/>
          <w:bCs/>
          <w:sz w:val="20"/>
          <w:szCs w:val="20"/>
        </w:rPr>
      </w:pPr>
    </w:p>
    <w:p w14:paraId="7B367B8C" w14:textId="77777777" w:rsidR="00021EB2" w:rsidRDefault="00021EB2" w:rsidP="006A3CAB">
      <w:pPr>
        <w:spacing w:after="0"/>
        <w:ind w:right="-142"/>
        <w:rPr>
          <w:rFonts w:ascii="Times New Roman" w:hAnsi="Times New Roman" w:cs="Times New Roman"/>
          <w:bCs/>
          <w:sz w:val="20"/>
          <w:szCs w:val="20"/>
        </w:rPr>
      </w:pPr>
    </w:p>
    <w:p w14:paraId="3A1CFD91" w14:textId="77777777" w:rsidR="00021EB2" w:rsidRDefault="00021EB2" w:rsidP="006A3CAB">
      <w:pPr>
        <w:spacing w:after="0"/>
        <w:ind w:right="-142"/>
        <w:rPr>
          <w:rFonts w:ascii="Times New Roman" w:hAnsi="Times New Roman" w:cs="Times New Roman"/>
          <w:bCs/>
          <w:sz w:val="20"/>
          <w:szCs w:val="20"/>
        </w:rPr>
      </w:pPr>
    </w:p>
    <w:p w14:paraId="62FA8536" w14:textId="77777777" w:rsidR="00021EB2" w:rsidRDefault="00021EB2" w:rsidP="006A3CAB">
      <w:pPr>
        <w:spacing w:after="0"/>
        <w:ind w:right="-142"/>
        <w:rPr>
          <w:rFonts w:ascii="Times New Roman" w:hAnsi="Times New Roman" w:cs="Times New Roman"/>
          <w:bCs/>
          <w:sz w:val="20"/>
          <w:szCs w:val="20"/>
        </w:rPr>
      </w:pPr>
    </w:p>
    <w:p w14:paraId="2CBFC733" w14:textId="77777777" w:rsidR="00021EB2" w:rsidRDefault="00021EB2" w:rsidP="00021EB2">
      <w:pPr>
        <w:pStyle w:val="2"/>
        <w:numPr>
          <w:ilvl w:val="0"/>
          <w:numId w:val="0"/>
        </w:numPr>
        <w:ind w:left="360"/>
      </w:pPr>
      <w:bookmarkStart w:id="61" w:name="_Toc187321634"/>
      <w:r w:rsidRPr="001B6DAC">
        <w:t xml:space="preserve">Додаток </w:t>
      </w:r>
      <w:r>
        <w:t>Г (</w:t>
      </w:r>
      <w:r w:rsidRPr="00021EB2">
        <w:t>Абстрактне синтаксичне дерево для тестових прикладів</w:t>
      </w:r>
      <w:r>
        <w:t>)</w:t>
      </w:r>
      <w:bookmarkEnd w:id="61"/>
    </w:p>
    <w:p w14:paraId="6AE7DD51" w14:textId="77777777" w:rsidR="00536678" w:rsidRDefault="00536678" w:rsidP="00536678">
      <w:pPr>
        <w:spacing w:line="276" w:lineRule="auto"/>
        <w:rPr>
          <w:rFonts w:ascii="Times New Roman" w:hAnsi="Times New Roman" w:cs="Times New Roman"/>
          <w:b/>
          <w:sz w:val="28"/>
          <w:szCs w:val="28"/>
          <w:lang w:eastAsia="uk-UA"/>
        </w:rPr>
      </w:pPr>
      <w:r w:rsidRPr="00170038">
        <w:rPr>
          <w:rFonts w:ascii="Times New Roman" w:hAnsi="Times New Roman" w:cs="Times New Roman"/>
          <w:b/>
          <w:sz w:val="28"/>
          <w:szCs w:val="28"/>
          <w:lang w:eastAsia="uk-UA"/>
        </w:rPr>
        <w:t>Тестова програма «Лінійний алгоритм»</w:t>
      </w:r>
    </w:p>
    <w:p w14:paraId="2B52E06A" w14:textId="77777777" w:rsidR="00536678" w:rsidRPr="00536678" w:rsidRDefault="00536678" w:rsidP="00536678">
      <w:pPr>
        <w:spacing w:after="0" w:line="240" w:lineRule="auto"/>
        <w:rPr>
          <w:rFonts w:ascii="Times New Roman" w:hAnsi="Times New Roman" w:cs="Times New Roman"/>
          <w:b/>
          <w:lang w:eastAsia="uk-UA"/>
        </w:rPr>
      </w:pPr>
    </w:p>
    <w:p w14:paraId="61D9DE8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program</w:t>
      </w:r>
    </w:p>
    <w:p w14:paraId="7E3AA05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var</w:t>
      </w:r>
    </w:p>
    <w:p w14:paraId="2A26AF8E" w14:textId="0F05C7A0"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Y</w:t>
      </w:r>
      <w:r w:rsidR="00536678" w:rsidRPr="00536678">
        <w:rPr>
          <w:rFonts w:ascii="Times New Roman" w:hAnsi="Times New Roman" w:cs="Times New Roman"/>
          <w:b/>
          <w:lang w:eastAsia="uk-UA"/>
        </w:rPr>
        <w:t>yyyyyyyyyyy</w:t>
      </w:r>
    </w:p>
    <w:p w14:paraId="2929B50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var</w:t>
      </w:r>
    </w:p>
    <w:p w14:paraId="40128A3C" w14:textId="12D7FD8A"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X</w:t>
      </w:r>
      <w:r w:rsidR="00536678" w:rsidRPr="00536678">
        <w:rPr>
          <w:rFonts w:ascii="Times New Roman" w:hAnsi="Times New Roman" w:cs="Times New Roman"/>
          <w:b/>
          <w:lang w:eastAsia="uk-UA"/>
        </w:rPr>
        <w:t>xxxxxxxxxxx</w:t>
      </w:r>
    </w:p>
    <w:p w14:paraId="224DFE9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var</w:t>
      </w:r>
    </w:p>
    <w:p w14:paraId="252C6B5A" w14:textId="4219B8C6"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B</w:t>
      </w:r>
      <w:r w:rsidR="00536678" w:rsidRPr="00536678">
        <w:rPr>
          <w:rFonts w:ascii="Times New Roman" w:hAnsi="Times New Roman" w:cs="Times New Roman"/>
          <w:b/>
          <w:lang w:eastAsia="uk-UA"/>
        </w:rPr>
        <w:t>bbbbbbbbbbb</w:t>
      </w:r>
    </w:p>
    <w:p w14:paraId="341F31A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var</w:t>
      </w:r>
    </w:p>
    <w:p w14:paraId="2BC0212B" w14:textId="2118A181"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 A</w:t>
      </w:r>
      <w:r w:rsidR="00536678" w:rsidRPr="00536678">
        <w:rPr>
          <w:rFonts w:ascii="Times New Roman" w:hAnsi="Times New Roman" w:cs="Times New Roman"/>
          <w:b/>
          <w:lang w:eastAsia="uk-UA"/>
        </w:rPr>
        <w:t>aaaaaaaaaaa</w:t>
      </w:r>
    </w:p>
    <w:p w14:paraId="04C5382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statement</w:t>
      </w:r>
    </w:p>
    <w:p w14:paraId="1D0704B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statement</w:t>
      </w:r>
    </w:p>
    <w:p w14:paraId="314D635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statement</w:t>
      </w:r>
    </w:p>
    <w:p w14:paraId="00E989B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statement</w:t>
      </w:r>
    </w:p>
    <w:p w14:paraId="1A548A9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statement</w:t>
      </w:r>
    </w:p>
    <w:p w14:paraId="3855B8A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statement</w:t>
      </w:r>
    </w:p>
    <w:p w14:paraId="4B99659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statement</w:t>
      </w:r>
    </w:p>
    <w:p w14:paraId="56DB840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statement</w:t>
      </w:r>
    </w:p>
    <w:p w14:paraId="3E6524D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statement</w:t>
      </w:r>
    </w:p>
    <w:p w14:paraId="4943F2B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statement</w:t>
      </w:r>
    </w:p>
    <w:p w14:paraId="4EC3852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input</w:t>
      </w:r>
    </w:p>
    <w:p w14:paraId="3DD77911" w14:textId="17B8207D"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0E4C437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input</w:t>
      </w:r>
    </w:p>
    <w:p w14:paraId="1EC5E2BC" w14:textId="157D4EFF"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2898155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output</w:t>
      </w:r>
    </w:p>
    <w:p w14:paraId="6D77C30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w:t>
      </w:r>
    </w:p>
    <w:p w14:paraId="26810F1A" w14:textId="24B2D68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402D1729" w14:textId="11E50CE4"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1CDE5B0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output</w:t>
      </w:r>
    </w:p>
    <w:p w14:paraId="195630C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w:t>
      </w:r>
    </w:p>
    <w:p w14:paraId="1A99D5A1" w14:textId="72BA2ED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1AA52FB9" w14:textId="4A124369"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4E24827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output</w:t>
      </w:r>
    </w:p>
    <w:p w14:paraId="69AD897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w:t>
      </w:r>
    </w:p>
    <w:p w14:paraId="417F4E3B" w14:textId="65DDA10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4BE90985" w14:textId="51AB833F"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461F163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output</w:t>
      </w:r>
    </w:p>
    <w:p w14:paraId="31A4598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w:t>
      </w:r>
    </w:p>
    <w:p w14:paraId="090C760E" w14:textId="3B808519"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3E19A5EB" w14:textId="31DE79EE"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78FEF00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output</w:t>
      </w:r>
    </w:p>
    <w:p w14:paraId="674A22B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t>
      </w:r>
    </w:p>
    <w:p w14:paraId="2222A3EB" w14:textId="03AF6D7B"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w:t>
      </w:r>
      <w:r w:rsidR="00EE0EC8">
        <w:rPr>
          <w:rFonts w:ascii="Times New Roman" w:hAnsi="Times New Roman" w:cs="Times New Roman"/>
          <w:b/>
          <w:lang w:eastAsia="uk-UA"/>
        </w:rPr>
        <w:t xml:space="preserve">    |    |    |-- A</w:t>
      </w:r>
      <w:r w:rsidRPr="00536678">
        <w:rPr>
          <w:rFonts w:ascii="Times New Roman" w:hAnsi="Times New Roman" w:cs="Times New Roman"/>
          <w:b/>
          <w:lang w:eastAsia="uk-UA"/>
        </w:rPr>
        <w:t>aaaaaaaaaaa</w:t>
      </w:r>
    </w:p>
    <w:p w14:paraId="25F73541" w14:textId="173E5AC1"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17C2D20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lt;==</w:t>
      </w:r>
    </w:p>
    <w:p w14:paraId="27FF76F0" w14:textId="2FE911E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0E82915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w:t>
      </w:r>
    </w:p>
    <w:p w14:paraId="420F246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t>
      </w:r>
    </w:p>
    <w:p w14:paraId="59F557A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w:t>
      </w:r>
    </w:p>
    <w:p w14:paraId="34310E71" w14:textId="2B65405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5903DE4A" w14:textId="5DC8EC19"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w:t>
      </w:r>
      <w:r w:rsidR="00EE0EC8">
        <w:rPr>
          <w:rFonts w:ascii="Times New Roman" w:hAnsi="Times New Roman" w:cs="Times New Roman"/>
          <w:b/>
          <w:lang w:val="en-US" w:eastAsia="uk-UA"/>
        </w:rPr>
        <w:t>B</w:t>
      </w:r>
      <w:r w:rsidRPr="00536678">
        <w:rPr>
          <w:rFonts w:ascii="Times New Roman" w:hAnsi="Times New Roman" w:cs="Times New Roman"/>
          <w:b/>
          <w:lang w:eastAsia="uk-UA"/>
        </w:rPr>
        <w:t>bbbbbbbbbbb</w:t>
      </w:r>
    </w:p>
    <w:p w14:paraId="0473A38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lastRenderedPageBreak/>
        <w:t>|    |    |    |    |    |    |    |    |-- 10</w:t>
      </w:r>
    </w:p>
    <w:p w14:paraId="635592C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t>
      </w:r>
    </w:p>
    <w:p w14:paraId="64EC346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w:t>
      </w:r>
    </w:p>
    <w:p w14:paraId="54A447E3" w14:textId="43BE854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3D66A6D5" w14:textId="5A528E3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261B0B4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10</w:t>
      </w:r>
    </w:p>
    <w:p w14:paraId="768C6AB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lt;==</w:t>
      </w:r>
    </w:p>
    <w:p w14:paraId="03E72370" w14:textId="5E20CD2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 Y</w:t>
      </w:r>
      <w:r w:rsidRPr="00536678">
        <w:rPr>
          <w:rFonts w:ascii="Times New Roman" w:hAnsi="Times New Roman" w:cs="Times New Roman"/>
          <w:b/>
          <w:lang w:eastAsia="uk-UA"/>
        </w:rPr>
        <w:t>yyyyyyyyyyy</w:t>
      </w:r>
    </w:p>
    <w:p w14:paraId="5547264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w:t>
      </w:r>
    </w:p>
    <w:p w14:paraId="25943A2D" w14:textId="59598D0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428895A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w:t>
      </w:r>
    </w:p>
    <w:p w14:paraId="0CE2288C" w14:textId="2A888E9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5B3A468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10</w:t>
      </w:r>
    </w:p>
    <w:p w14:paraId="65B036F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output</w:t>
      </w:r>
    </w:p>
    <w:p w14:paraId="343A0CC8" w14:textId="43533F5C"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X</w:t>
      </w:r>
      <w:r w:rsidR="00536678" w:rsidRPr="00536678">
        <w:rPr>
          <w:rFonts w:ascii="Times New Roman" w:hAnsi="Times New Roman" w:cs="Times New Roman"/>
          <w:b/>
          <w:lang w:eastAsia="uk-UA"/>
        </w:rPr>
        <w:t>xxxxxxxxxxx</w:t>
      </w:r>
    </w:p>
    <w:p w14:paraId="3209271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output</w:t>
      </w:r>
    </w:p>
    <w:p w14:paraId="26F177E6" w14:textId="0300A658"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Y</w:t>
      </w:r>
      <w:r w:rsidR="00536678" w:rsidRPr="00536678">
        <w:rPr>
          <w:rFonts w:ascii="Times New Roman" w:hAnsi="Times New Roman" w:cs="Times New Roman"/>
          <w:b/>
          <w:lang w:eastAsia="uk-UA"/>
        </w:rPr>
        <w:t>yyyyyyyyyyy</w:t>
      </w:r>
    </w:p>
    <w:p w14:paraId="211D4360" w14:textId="77777777" w:rsidR="00536678" w:rsidRPr="00536678" w:rsidRDefault="00536678" w:rsidP="00536678">
      <w:pPr>
        <w:spacing w:after="0" w:line="240" w:lineRule="auto"/>
        <w:rPr>
          <w:rFonts w:ascii="Times New Roman" w:hAnsi="Times New Roman" w:cs="Times New Roman"/>
          <w:b/>
          <w:lang w:eastAsia="uk-UA"/>
        </w:rPr>
      </w:pPr>
    </w:p>
    <w:p w14:paraId="1520D3C5" w14:textId="77777777" w:rsidR="00536678" w:rsidRPr="00536678" w:rsidRDefault="00536678" w:rsidP="00536678">
      <w:pPr>
        <w:spacing w:after="0" w:line="240" w:lineRule="auto"/>
        <w:rPr>
          <w:rFonts w:ascii="Times New Roman" w:hAnsi="Times New Roman" w:cs="Times New Roman"/>
          <w:b/>
          <w:lang w:eastAsia="uk-UA"/>
        </w:rPr>
      </w:pPr>
    </w:p>
    <w:p w14:paraId="7E258F21" w14:textId="77777777" w:rsidR="00536678" w:rsidRPr="00536678" w:rsidRDefault="00536678" w:rsidP="00536678">
      <w:pPr>
        <w:spacing w:after="0" w:line="240" w:lineRule="auto"/>
        <w:rPr>
          <w:rFonts w:ascii="Times New Roman" w:hAnsi="Times New Roman" w:cs="Times New Roman"/>
          <w:b/>
          <w:lang w:eastAsia="uk-UA"/>
        </w:rPr>
      </w:pPr>
    </w:p>
    <w:p w14:paraId="43720AE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Тестова програма «Алгоритм з розгалуженням»</w:t>
      </w:r>
    </w:p>
    <w:p w14:paraId="71B9A327" w14:textId="77777777" w:rsidR="00536678" w:rsidRPr="00536678" w:rsidRDefault="00536678" w:rsidP="00536678">
      <w:pPr>
        <w:spacing w:after="0" w:line="240" w:lineRule="auto"/>
        <w:rPr>
          <w:rFonts w:ascii="Times New Roman" w:hAnsi="Times New Roman" w:cs="Times New Roman"/>
          <w:b/>
          <w:lang w:eastAsia="uk-UA"/>
        </w:rPr>
      </w:pPr>
    </w:p>
    <w:p w14:paraId="587D174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program</w:t>
      </w:r>
    </w:p>
    <w:p w14:paraId="51F2A93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var</w:t>
      </w:r>
    </w:p>
    <w:p w14:paraId="65520262" w14:textId="187863BD"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C</w:t>
      </w:r>
      <w:r w:rsidR="00536678" w:rsidRPr="00536678">
        <w:rPr>
          <w:rFonts w:ascii="Times New Roman" w:hAnsi="Times New Roman" w:cs="Times New Roman"/>
          <w:b/>
          <w:lang w:eastAsia="uk-UA"/>
        </w:rPr>
        <w:t>ccccccccccc</w:t>
      </w:r>
    </w:p>
    <w:p w14:paraId="1632694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var</w:t>
      </w:r>
    </w:p>
    <w:p w14:paraId="26FDB66A" w14:textId="2DAB98F6"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B</w:t>
      </w:r>
      <w:r w:rsidR="00536678" w:rsidRPr="00536678">
        <w:rPr>
          <w:rFonts w:ascii="Times New Roman" w:hAnsi="Times New Roman" w:cs="Times New Roman"/>
          <w:b/>
          <w:lang w:eastAsia="uk-UA"/>
        </w:rPr>
        <w:t>bbbbbbbbbbb</w:t>
      </w:r>
    </w:p>
    <w:p w14:paraId="6E4BD06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var</w:t>
      </w:r>
    </w:p>
    <w:p w14:paraId="6D860B34" w14:textId="3CA6AC7C"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A</w:t>
      </w:r>
      <w:r w:rsidR="00536678" w:rsidRPr="00536678">
        <w:rPr>
          <w:rFonts w:ascii="Times New Roman" w:hAnsi="Times New Roman" w:cs="Times New Roman"/>
          <w:b/>
          <w:lang w:eastAsia="uk-UA"/>
        </w:rPr>
        <w:t>aaaaaaaaaaa</w:t>
      </w:r>
    </w:p>
    <w:p w14:paraId="4A68AE5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statement</w:t>
      </w:r>
    </w:p>
    <w:p w14:paraId="2CF63C5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statement</w:t>
      </w:r>
    </w:p>
    <w:p w14:paraId="7D74C60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statement</w:t>
      </w:r>
    </w:p>
    <w:p w14:paraId="03DE6CF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statement</w:t>
      </w:r>
    </w:p>
    <w:p w14:paraId="0705FE0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statement</w:t>
      </w:r>
    </w:p>
    <w:p w14:paraId="0BEFB11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statement</w:t>
      </w:r>
    </w:p>
    <w:p w14:paraId="0569383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statement</w:t>
      </w:r>
    </w:p>
    <w:p w14:paraId="309F4C2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statement</w:t>
      </w:r>
    </w:p>
    <w:p w14:paraId="6A3A809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input</w:t>
      </w:r>
    </w:p>
    <w:p w14:paraId="6164E332" w14:textId="43619B8E"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766CDF0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input</w:t>
      </w:r>
    </w:p>
    <w:p w14:paraId="49B54F5C" w14:textId="3B9F9914"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4BB2564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input</w:t>
      </w:r>
    </w:p>
    <w:p w14:paraId="13A41A04" w14:textId="5E7A774C"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1986BE7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if</w:t>
      </w:r>
    </w:p>
    <w:p w14:paraId="614642E8" w14:textId="0D702BE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gt;=</w:t>
      </w:r>
    </w:p>
    <w:p w14:paraId="5F81B06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aaaaaaaaaaaa</w:t>
      </w:r>
    </w:p>
    <w:p w14:paraId="0D59050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bbbbbbbbbbbb</w:t>
      </w:r>
    </w:p>
    <w:p w14:paraId="2B22E4C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branches</w:t>
      </w:r>
    </w:p>
    <w:p w14:paraId="74AFEDE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compound</w:t>
      </w:r>
    </w:p>
    <w:p w14:paraId="1C468C9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if</w:t>
      </w:r>
    </w:p>
    <w:p w14:paraId="598B3B77" w14:textId="3D6D60A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eastAsia="uk-UA"/>
        </w:rPr>
        <w:t xml:space="preserve"> |    |    |-- &gt;=</w:t>
      </w:r>
    </w:p>
    <w:p w14:paraId="4D752530" w14:textId="6F5E567D"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22207DED" w14:textId="697FAE2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538BBE9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branches</w:t>
      </w:r>
    </w:p>
    <w:p w14:paraId="331CA53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compound</w:t>
      </w:r>
    </w:p>
    <w:p w14:paraId="6CFB057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goto</w:t>
      </w:r>
    </w:p>
    <w:p w14:paraId="750CD7C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Abigger</w:t>
      </w:r>
    </w:p>
    <w:p w14:paraId="08BEE6C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compound</w:t>
      </w:r>
    </w:p>
    <w:p w14:paraId="1EA73E8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lastRenderedPageBreak/>
        <w:t>|    |    |    |    |    |    |    |    |    |    |    |    |    |-- statement</w:t>
      </w:r>
    </w:p>
    <w:p w14:paraId="11166E4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statement</w:t>
      </w:r>
    </w:p>
    <w:p w14:paraId="24924EB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statement</w:t>
      </w:r>
    </w:p>
    <w:p w14:paraId="1BE2E56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statement</w:t>
      </w:r>
    </w:p>
    <w:p w14:paraId="6A86695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output</w:t>
      </w:r>
    </w:p>
    <w:p w14:paraId="41851EA7" w14:textId="567E7299"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2AF5CEE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goto</w:t>
      </w:r>
    </w:p>
    <w:p w14:paraId="330F2C6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 Outofif</w:t>
      </w:r>
    </w:p>
    <w:p w14:paraId="6827B6B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Abigger</w:t>
      </w:r>
    </w:p>
    <w:p w14:paraId="5698C2D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output</w:t>
      </w:r>
    </w:p>
    <w:p w14:paraId="3D77E629" w14:textId="0FCF7086"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w:t>
      </w:r>
      <w:r w:rsidR="00EE0EC8">
        <w:rPr>
          <w:rFonts w:ascii="Times New Roman" w:hAnsi="Times New Roman" w:cs="Times New Roman"/>
          <w:b/>
          <w:lang w:eastAsia="uk-UA"/>
        </w:rPr>
        <w:t xml:space="preserve">    |    |-- A</w:t>
      </w:r>
      <w:r w:rsidRPr="00536678">
        <w:rPr>
          <w:rFonts w:ascii="Times New Roman" w:hAnsi="Times New Roman" w:cs="Times New Roman"/>
          <w:b/>
          <w:lang w:eastAsia="uk-UA"/>
        </w:rPr>
        <w:t>aaaaaaaaaaa</w:t>
      </w:r>
    </w:p>
    <w:p w14:paraId="3BC578E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goto</w:t>
      </w:r>
    </w:p>
    <w:p w14:paraId="21BB1C3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Outofif</w:t>
      </w:r>
    </w:p>
    <w:p w14:paraId="22373B7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if</w:t>
      </w:r>
    </w:p>
    <w:p w14:paraId="3BF0D58A" w14:textId="159462CB"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w:t>
      </w:r>
      <w:r w:rsidR="00EE0EC8">
        <w:rPr>
          <w:rFonts w:ascii="Times New Roman" w:hAnsi="Times New Roman" w:cs="Times New Roman"/>
          <w:b/>
          <w:lang w:eastAsia="uk-UA"/>
        </w:rPr>
        <w:t xml:space="preserve">   |    |-- &lt;=</w:t>
      </w:r>
    </w:p>
    <w:p w14:paraId="213CE767" w14:textId="436835F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38860CD8" w14:textId="0F91BF8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09A79DA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branches</w:t>
      </w:r>
    </w:p>
    <w:p w14:paraId="7E58BC3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compound</w:t>
      </w:r>
    </w:p>
    <w:p w14:paraId="2D39063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output</w:t>
      </w:r>
    </w:p>
    <w:p w14:paraId="7FB102A3" w14:textId="185F60AF"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44BF150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compound</w:t>
      </w:r>
    </w:p>
    <w:p w14:paraId="7197C56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output</w:t>
      </w:r>
    </w:p>
    <w:p w14:paraId="667BE76A" w14:textId="6B5A3BF4"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3A69AAF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Outofif</w:t>
      </w:r>
    </w:p>
    <w:p w14:paraId="02CFCCC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if</w:t>
      </w:r>
    </w:p>
    <w:p w14:paraId="78F08180" w14:textId="67B787B9" w:rsidR="00536678" w:rsidRPr="0092158E"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amp;</w:t>
      </w:r>
      <w:r w:rsidR="00EE0EC8" w:rsidRPr="0092158E">
        <w:rPr>
          <w:rFonts w:ascii="Times New Roman" w:hAnsi="Times New Roman" w:cs="Times New Roman"/>
          <w:b/>
          <w:lang w:eastAsia="uk-UA"/>
        </w:rPr>
        <w:t>&amp;</w:t>
      </w:r>
    </w:p>
    <w:p w14:paraId="3DA51213" w14:textId="1B2F1411" w:rsidR="00536678" w:rsidRPr="0092158E"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amp;</w:t>
      </w:r>
      <w:r w:rsidR="00EE0EC8" w:rsidRPr="0092158E">
        <w:rPr>
          <w:rFonts w:ascii="Times New Roman" w:hAnsi="Times New Roman" w:cs="Times New Roman"/>
          <w:b/>
          <w:lang w:eastAsia="uk-UA"/>
        </w:rPr>
        <w:t>&amp;</w:t>
      </w:r>
    </w:p>
    <w:p w14:paraId="00B3362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t>
      </w:r>
    </w:p>
    <w:p w14:paraId="76312213" w14:textId="06E39ED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val="en-US" w:eastAsia="uk-UA"/>
        </w:rPr>
        <w:t>A</w:t>
      </w:r>
      <w:r w:rsidRPr="00536678">
        <w:rPr>
          <w:rFonts w:ascii="Times New Roman" w:hAnsi="Times New Roman" w:cs="Times New Roman"/>
          <w:b/>
          <w:lang w:eastAsia="uk-UA"/>
        </w:rPr>
        <w:t>aaaaaaaaaaa</w:t>
      </w:r>
    </w:p>
    <w:p w14:paraId="55F51DAD" w14:textId="1FFE4BEA"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3780551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t>
      </w:r>
    </w:p>
    <w:p w14:paraId="514CDB4C" w14:textId="7E93ECF6"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0C85D631" w14:textId="753D8906"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0576D8A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w:t>
      </w:r>
    </w:p>
    <w:p w14:paraId="3B61BFF4" w14:textId="480468E1"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300DCC35" w14:textId="14BD2DE4"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1C5FDB8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branches</w:t>
      </w:r>
    </w:p>
    <w:p w14:paraId="2476A94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compound</w:t>
      </w:r>
    </w:p>
    <w:p w14:paraId="774A038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output</w:t>
      </w:r>
    </w:p>
    <w:p w14:paraId="6D773FD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1</w:t>
      </w:r>
    </w:p>
    <w:p w14:paraId="12D9129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compound</w:t>
      </w:r>
    </w:p>
    <w:p w14:paraId="2CAC067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output</w:t>
      </w:r>
    </w:p>
    <w:p w14:paraId="5E80357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0</w:t>
      </w:r>
    </w:p>
    <w:p w14:paraId="778F8E8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if</w:t>
      </w:r>
    </w:p>
    <w:p w14:paraId="595B1C9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w:t>
      </w:r>
    </w:p>
    <w:p w14:paraId="1764C75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w:t>
      </w:r>
    </w:p>
    <w:p w14:paraId="104113F4" w14:textId="39C8EAD1"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    |    |    |-- &lt;=</w:t>
      </w:r>
    </w:p>
    <w:p w14:paraId="2BA730F6" w14:textId="2BA32BFE"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val="en-US" w:eastAsia="uk-UA"/>
        </w:rPr>
        <w:t>A</w:t>
      </w:r>
      <w:r w:rsidRPr="00536678">
        <w:rPr>
          <w:rFonts w:ascii="Times New Roman" w:hAnsi="Times New Roman" w:cs="Times New Roman"/>
          <w:b/>
          <w:lang w:eastAsia="uk-UA"/>
        </w:rPr>
        <w:t>aaaaaaaaaaa</w:t>
      </w:r>
    </w:p>
    <w:p w14:paraId="480E257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0</w:t>
      </w:r>
    </w:p>
    <w:p w14:paraId="61C0D0E6" w14:textId="6CA5C984"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lt;=</w:t>
      </w:r>
    </w:p>
    <w:p w14:paraId="3D1AF301" w14:textId="6661126E"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4DE932F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0</w:t>
      </w:r>
    </w:p>
    <w:p w14:paraId="06554A7C" w14:textId="649E3BA9"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w:t>
      </w:r>
      <w:r w:rsidR="00EE0EC8">
        <w:rPr>
          <w:rFonts w:ascii="Times New Roman" w:hAnsi="Times New Roman" w:cs="Times New Roman"/>
          <w:b/>
          <w:lang w:eastAsia="uk-UA"/>
        </w:rPr>
        <w:t xml:space="preserve">    |    |    |    |-- &lt;=</w:t>
      </w:r>
    </w:p>
    <w:p w14:paraId="11172A3A" w14:textId="1589A66D"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40BBA8D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0</w:t>
      </w:r>
    </w:p>
    <w:p w14:paraId="7A4A368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branches</w:t>
      </w:r>
    </w:p>
    <w:p w14:paraId="0C1A7F6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compound</w:t>
      </w:r>
    </w:p>
    <w:p w14:paraId="6F96929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lastRenderedPageBreak/>
        <w:t>|    |    |    |    |    |    |-- output</w:t>
      </w:r>
    </w:p>
    <w:p w14:paraId="7E83AF6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t>
      </w:r>
    </w:p>
    <w:p w14:paraId="1CEE0ED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0</w:t>
      </w:r>
    </w:p>
    <w:p w14:paraId="73BD108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1</w:t>
      </w:r>
    </w:p>
    <w:p w14:paraId="372FAF2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compound</w:t>
      </w:r>
    </w:p>
    <w:p w14:paraId="3B5F80A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output</w:t>
      </w:r>
    </w:p>
    <w:p w14:paraId="59D7487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0</w:t>
      </w:r>
    </w:p>
    <w:p w14:paraId="3303766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if</w:t>
      </w:r>
    </w:p>
    <w:p w14:paraId="26E2860B" w14:textId="5D82F200" w:rsidR="00536678" w:rsidRPr="0092158E"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w:t>
      </w:r>
      <w:r w:rsidR="00EE0EC8" w:rsidRPr="0092158E">
        <w:rPr>
          <w:rFonts w:ascii="Times New Roman" w:hAnsi="Times New Roman" w:cs="Times New Roman"/>
          <w:b/>
          <w:lang w:eastAsia="uk-UA"/>
        </w:rPr>
        <w:t>!</w:t>
      </w:r>
    </w:p>
    <w:p w14:paraId="5B3D1D0D" w14:textId="65E929AE"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lt;=</w:t>
      </w:r>
    </w:p>
    <w:p w14:paraId="52905962" w14:textId="7F47BD01"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 A</w:t>
      </w:r>
      <w:r w:rsidR="00536678" w:rsidRPr="00536678">
        <w:rPr>
          <w:rFonts w:ascii="Times New Roman" w:hAnsi="Times New Roman" w:cs="Times New Roman"/>
          <w:b/>
          <w:lang w:eastAsia="uk-UA"/>
        </w:rPr>
        <w:t>aaaaaaaaaaa</w:t>
      </w:r>
    </w:p>
    <w:p w14:paraId="06C1E06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w:t>
      </w:r>
    </w:p>
    <w:p w14:paraId="56CA235C" w14:textId="41E37CB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23BB61C1" w14:textId="21369FE0"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c</w:t>
      </w:r>
    </w:p>
    <w:p w14:paraId="66A2011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branches</w:t>
      </w:r>
    </w:p>
    <w:p w14:paraId="70103F8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compound</w:t>
      </w:r>
    </w:p>
    <w:p w14:paraId="3A62AB3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output</w:t>
      </w:r>
    </w:p>
    <w:p w14:paraId="764E154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10</w:t>
      </w:r>
    </w:p>
    <w:p w14:paraId="2C93DBA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compound</w:t>
      </w:r>
    </w:p>
    <w:p w14:paraId="3F5F586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output</w:t>
      </w:r>
    </w:p>
    <w:p w14:paraId="278CF19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0</w:t>
      </w:r>
    </w:p>
    <w:p w14:paraId="0E67D614" w14:textId="77777777" w:rsidR="00536678" w:rsidRPr="00536678" w:rsidRDefault="00536678" w:rsidP="00536678">
      <w:pPr>
        <w:spacing w:after="0" w:line="240" w:lineRule="auto"/>
        <w:rPr>
          <w:rFonts w:ascii="Times New Roman" w:hAnsi="Times New Roman" w:cs="Times New Roman"/>
          <w:b/>
          <w:lang w:eastAsia="uk-UA"/>
        </w:rPr>
      </w:pPr>
    </w:p>
    <w:p w14:paraId="68046CBA" w14:textId="77777777" w:rsidR="00536678" w:rsidRPr="00536678" w:rsidRDefault="00536678" w:rsidP="00536678">
      <w:pPr>
        <w:spacing w:after="0" w:line="240" w:lineRule="auto"/>
        <w:rPr>
          <w:rFonts w:ascii="Times New Roman" w:hAnsi="Times New Roman" w:cs="Times New Roman"/>
          <w:b/>
          <w:lang w:eastAsia="uk-UA"/>
        </w:rPr>
      </w:pPr>
    </w:p>
    <w:p w14:paraId="09CBB537" w14:textId="77777777" w:rsidR="00536678" w:rsidRPr="00536678" w:rsidRDefault="00536678" w:rsidP="00536678">
      <w:pPr>
        <w:spacing w:after="0" w:line="240" w:lineRule="auto"/>
        <w:rPr>
          <w:rFonts w:ascii="Times New Roman" w:hAnsi="Times New Roman" w:cs="Times New Roman"/>
          <w:b/>
          <w:lang w:eastAsia="uk-UA"/>
        </w:rPr>
      </w:pPr>
    </w:p>
    <w:p w14:paraId="73DD02AF" w14:textId="77777777" w:rsidR="00536678" w:rsidRPr="00536678" w:rsidRDefault="00536678" w:rsidP="00536678">
      <w:pPr>
        <w:spacing w:after="0" w:line="240" w:lineRule="auto"/>
        <w:rPr>
          <w:rFonts w:ascii="Times New Roman" w:hAnsi="Times New Roman" w:cs="Times New Roman"/>
          <w:b/>
          <w:lang w:eastAsia="uk-UA"/>
        </w:rPr>
      </w:pPr>
    </w:p>
    <w:p w14:paraId="1C0252A0" w14:textId="77777777" w:rsidR="00536678" w:rsidRPr="00536678" w:rsidRDefault="00536678" w:rsidP="00536678">
      <w:pPr>
        <w:spacing w:after="0" w:line="240" w:lineRule="auto"/>
        <w:ind w:firstLine="360"/>
        <w:rPr>
          <w:rFonts w:ascii="Times New Roman" w:hAnsi="Times New Roman" w:cs="Times New Roman"/>
          <w:b/>
          <w:lang w:eastAsia="uk-UA"/>
        </w:rPr>
      </w:pPr>
      <w:r w:rsidRPr="00536678">
        <w:rPr>
          <w:rFonts w:ascii="Times New Roman" w:hAnsi="Times New Roman" w:cs="Times New Roman"/>
          <w:b/>
          <w:lang w:eastAsia="uk-UA"/>
        </w:rPr>
        <w:t>Тестова програма «Циклічний алгоритм»</w:t>
      </w:r>
    </w:p>
    <w:p w14:paraId="068E17AA" w14:textId="77777777" w:rsidR="00536678" w:rsidRPr="00536678" w:rsidRDefault="00536678" w:rsidP="00536678">
      <w:pPr>
        <w:spacing w:after="0" w:line="240" w:lineRule="auto"/>
        <w:rPr>
          <w:rFonts w:ascii="Times New Roman" w:hAnsi="Times New Roman" w:cs="Times New Roman"/>
          <w:b/>
          <w:lang w:eastAsia="uk-UA"/>
        </w:rPr>
      </w:pPr>
    </w:p>
    <w:p w14:paraId="13CCA9F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program</w:t>
      </w:r>
    </w:p>
    <w:p w14:paraId="2DA2053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var</w:t>
      </w:r>
    </w:p>
    <w:p w14:paraId="3BAF9CB9" w14:textId="11F24139"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C</w:t>
      </w:r>
      <w:r w:rsidR="00536678" w:rsidRPr="00536678">
        <w:rPr>
          <w:rFonts w:ascii="Times New Roman" w:hAnsi="Times New Roman" w:cs="Times New Roman"/>
          <w:b/>
          <w:lang w:eastAsia="uk-UA"/>
        </w:rPr>
        <w:t>cccccccccc2</w:t>
      </w:r>
    </w:p>
    <w:p w14:paraId="5B1C3B7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var</w:t>
      </w:r>
    </w:p>
    <w:p w14:paraId="6521873D" w14:textId="1F41CA07"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C</w:t>
      </w:r>
      <w:r w:rsidR="00536678" w:rsidRPr="00536678">
        <w:rPr>
          <w:rFonts w:ascii="Times New Roman" w:hAnsi="Times New Roman" w:cs="Times New Roman"/>
          <w:b/>
          <w:lang w:eastAsia="uk-UA"/>
        </w:rPr>
        <w:t>cccccccccc1</w:t>
      </w:r>
    </w:p>
    <w:p w14:paraId="524E0E8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var</w:t>
      </w:r>
    </w:p>
    <w:p w14:paraId="1790CD1B" w14:textId="210862FC"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X</w:t>
      </w:r>
      <w:r w:rsidR="00536678" w:rsidRPr="00536678">
        <w:rPr>
          <w:rFonts w:ascii="Times New Roman" w:hAnsi="Times New Roman" w:cs="Times New Roman"/>
          <w:b/>
          <w:lang w:eastAsia="uk-UA"/>
        </w:rPr>
        <w:t>xxxxxxxxxxx</w:t>
      </w:r>
    </w:p>
    <w:p w14:paraId="291939C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var</w:t>
      </w:r>
    </w:p>
    <w:p w14:paraId="47CA979B" w14:textId="7D810F2D"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w:t>
      </w:r>
      <w:r w:rsidR="00EE0EC8">
        <w:rPr>
          <w:rFonts w:ascii="Times New Roman" w:hAnsi="Times New Roman" w:cs="Times New Roman"/>
          <w:b/>
          <w:lang w:eastAsia="uk-UA"/>
        </w:rPr>
        <w:t>- B</w:t>
      </w:r>
      <w:r w:rsidRPr="00536678">
        <w:rPr>
          <w:rFonts w:ascii="Times New Roman" w:hAnsi="Times New Roman" w:cs="Times New Roman"/>
          <w:b/>
          <w:lang w:eastAsia="uk-UA"/>
        </w:rPr>
        <w:t>bbbbbbbbbbb</w:t>
      </w:r>
    </w:p>
    <w:p w14:paraId="4226E90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var</w:t>
      </w:r>
    </w:p>
    <w:p w14:paraId="69C5A114" w14:textId="616DAE6C"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5DC174A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var</w:t>
      </w:r>
    </w:p>
    <w:p w14:paraId="61A5E6B7" w14:textId="27DE2B46"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3490DA7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statement</w:t>
      </w:r>
    </w:p>
    <w:p w14:paraId="3419D4D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statement</w:t>
      </w:r>
    </w:p>
    <w:p w14:paraId="5E07B64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statement</w:t>
      </w:r>
    </w:p>
    <w:p w14:paraId="68E921D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statement</w:t>
      </w:r>
    </w:p>
    <w:p w14:paraId="52C39FE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statement</w:t>
      </w:r>
    </w:p>
    <w:p w14:paraId="35DA2B3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statement</w:t>
      </w:r>
    </w:p>
    <w:p w14:paraId="0DB9F0E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statement</w:t>
      </w:r>
    </w:p>
    <w:p w14:paraId="315C49D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statement</w:t>
      </w:r>
    </w:p>
    <w:p w14:paraId="3C89176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statement</w:t>
      </w:r>
    </w:p>
    <w:p w14:paraId="72542FB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statement</w:t>
      </w:r>
    </w:p>
    <w:p w14:paraId="22B6B8F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statement</w:t>
      </w:r>
    </w:p>
    <w:p w14:paraId="56E3054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input</w:t>
      </w:r>
    </w:p>
    <w:p w14:paraId="5E4EEA1B" w14:textId="26BB29E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1478022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input</w:t>
      </w:r>
    </w:p>
    <w:p w14:paraId="5AF82F32" w14:textId="3B02180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7E37698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for-to</w:t>
      </w:r>
    </w:p>
    <w:p w14:paraId="2ED7599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lt;==</w:t>
      </w:r>
    </w:p>
    <w:p w14:paraId="16960800" w14:textId="7D12850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14BD964F" w14:textId="02E32DFA"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lastRenderedPageBreak/>
        <w:t xml:space="preserve">|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483C11E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body</w:t>
      </w:r>
    </w:p>
    <w:p w14:paraId="43882735" w14:textId="08819B1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5954F6F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output</w:t>
      </w:r>
    </w:p>
    <w:p w14:paraId="2B9446D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w:t>
      </w:r>
    </w:p>
    <w:p w14:paraId="726E7467" w14:textId="5E8C95F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12748C81" w14:textId="1F6F4DE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1C3EF8B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for-to</w:t>
      </w:r>
    </w:p>
    <w:p w14:paraId="36D88C1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lt;==</w:t>
      </w:r>
    </w:p>
    <w:p w14:paraId="2C839272" w14:textId="5DDA757C"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4E95E074" w14:textId="26FD147A"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66D08F1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body</w:t>
      </w:r>
    </w:p>
    <w:p w14:paraId="6A0E5419" w14:textId="596A5DD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42BD2EC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output</w:t>
      </w:r>
    </w:p>
    <w:p w14:paraId="6EB77CA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w:t>
      </w:r>
    </w:p>
    <w:p w14:paraId="1034F027" w14:textId="01D693DB"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59EDBC8B" w14:textId="5802AFD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2</w:t>
      </w:r>
    </w:p>
    <w:p w14:paraId="1066F91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lt;==</w:t>
      </w:r>
    </w:p>
    <w:p w14:paraId="596DA91D" w14:textId="7DD31E0B"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5EFD904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0</w:t>
      </w:r>
    </w:p>
    <w:p w14:paraId="4093FBD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lt;==</w:t>
      </w:r>
    </w:p>
    <w:p w14:paraId="0830FBA4" w14:textId="19AD2D5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5A326D36"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0</w:t>
      </w:r>
    </w:p>
    <w:p w14:paraId="5B949804"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while</w:t>
      </w:r>
    </w:p>
    <w:p w14:paraId="6E98C4C4" w14:textId="43F6724B"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lt;=</w:t>
      </w:r>
    </w:p>
    <w:p w14:paraId="75C181F2" w14:textId="6973158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1BA30CBD" w14:textId="568E0BF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592C70D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statement</w:t>
      </w:r>
    </w:p>
    <w:p w14:paraId="18F1110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compound</w:t>
      </w:r>
    </w:p>
    <w:p w14:paraId="732783E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statement</w:t>
      </w:r>
    </w:p>
    <w:p w14:paraId="4DFCE60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statement</w:t>
      </w:r>
    </w:p>
    <w:p w14:paraId="7A11669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lt;==</w:t>
      </w:r>
    </w:p>
    <w:p w14:paraId="0899BD13" w14:textId="542A0E32"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0CF72C1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0</w:t>
      </w:r>
    </w:p>
    <w:p w14:paraId="01632BF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while</w:t>
      </w:r>
    </w:p>
    <w:p w14:paraId="5499C897" w14:textId="7D63A3BA"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lt;=</w:t>
      </w:r>
    </w:p>
    <w:p w14:paraId="2AB1355B" w14:textId="06DE3E56"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    |    |    |    |-- </w:t>
      </w:r>
      <w:r w:rsidR="00EE0EC8">
        <w:rPr>
          <w:rFonts w:ascii="Times New Roman" w:hAnsi="Times New Roman" w:cs="Times New Roman"/>
          <w:b/>
          <w:lang w:val="en-US" w:eastAsia="uk-UA"/>
        </w:rPr>
        <w:t>C</w:t>
      </w:r>
      <w:r w:rsidRPr="00536678">
        <w:rPr>
          <w:rFonts w:ascii="Times New Roman" w:hAnsi="Times New Roman" w:cs="Times New Roman"/>
          <w:b/>
          <w:lang w:eastAsia="uk-UA"/>
        </w:rPr>
        <w:t>cccccccccc2</w:t>
      </w:r>
    </w:p>
    <w:p w14:paraId="6B58A398" w14:textId="5B8C777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4288FF9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statement</w:t>
      </w:r>
    </w:p>
    <w:p w14:paraId="1CC344E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compound</w:t>
      </w:r>
    </w:p>
    <w:p w14:paraId="0A3789C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statement</w:t>
      </w:r>
    </w:p>
    <w:p w14:paraId="0FAE00D9"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lt;==</w:t>
      </w:r>
    </w:p>
    <w:p w14:paraId="21633EFB" w14:textId="5ACF8D20"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7773D4D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w:t>
      </w:r>
    </w:p>
    <w:p w14:paraId="31B9E62C" w14:textId="28923140"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    |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43BFEF5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 1</w:t>
      </w:r>
    </w:p>
    <w:p w14:paraId="354DAFC7"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lt;==</w:t>
      </w:r>
    </w:p>
    <w:p w14:paraId="005D309A" w14:textId="4813CD80"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121E261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w:t>
      </w:r>
    </w:p>
    <w:p w14:paraId="29A8F9C9" w14:textId="1E35026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52834E4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    |    |    |-- 1</w:t>
      </w:r>
    </w:p>
    <w:p w14:paraId="125F811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lt;==</w:t>
      </w:r>
    </w:p>
    <w:p w14:paraId="74E83422" w14:textId="6F0A7130"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0B24E1F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w:t>
      </w:r>
    </w:p>
    <w:p w14:paraId="20FD332C" w14:textId="609999BD"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2CA0D72F"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1</w:t>
      </w:r>
    </w:p>
    <w:p w14:paraId="316BE26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output</w:t>
      </w:r>
    </w:p>
    <w:p w14:paraId="12D8F8A3" w14:textId="513BE3A9"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28C744A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lastRenderedPageBreak/>
        <w:t>|    |    |    |    |    |-- &lt;==</w:t>
      </w:r>
    </w:p>
    <w:p w14:paraId="7FA29B47" w14:textId="319C92A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1C2BEB5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0</w:t>
      </w:r>
    </w:p>
    <w:p w14:paraId="5BF0BF9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lt;==</w:t>
      </w:r>
    </w:p>
    <w:p w14:paraId="3DF2491D" w14:textId="2E687675"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 C</w:t>
      </w:r>
      <w:r w:rsidR="00536678" w:rsidRPr="00536678">
        <w:rPr>
          <w:rFonts w:ascii="Times New Roman" w:hAnsi="Times New Roman" w:cs="Times New Roman"/>
          <w:b/>
          <w:lang w:eastAsia="uk-UA"/>
        </w:rPr>
        <w:t>cccccccccc1</w:t>
      </w:r>
    </w:p>
    <w:p w14:paraId="12EBA7C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1</w:t>
      </w:r>
    </w:p>
    <w:p w14:paraId="7590CA7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repeat-until</w:t>
      </w:r>
    </w:p>
    <w:p w14:paraId="4EB35DFE"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body</w:t>
      </w:r>
    </w:p>
    <w:p w14:paraId="5229A66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compound</w:t>
      </w:r>
    </w:p>
    <w:p w14:paraId="22E0873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statement</w:t>
      </w:r>
    </w:p>
    <w:p w14:paraId="1AAF463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statement</w:t>
      </w:r>
    </w:p>
    <w:p w14:paraId="512620B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lt;==</w:t>
      </w:r>
    </w:p>
    <w:p w14:paraId="3EC12FA5" w14:textId="40A49085"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144DA4C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1</w:t>
      </w:r>
    </w:p>
    <w:p w14:paraId="01B67BD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repeat-until</w:t>
      </w:r>
    </w:p>
    <w:p w14:paraId="50B8FCDB"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body</w:t>
      </w:r>
    </w:p>
    <w:p w14:paraId="63C9480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compound</w:t>
      </w:r>
    </w:p>
    <w:p w14:paraId="3BDD5005"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statement</w:t>
      </w:r>
    </w:p>
    <w:p w14:paraId="3453A5F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lt;==</w:t>
      </w:r>
    </w:p>
    <w:p w14:paraId="08138A0B" w14:textId="5D9D5C7F"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70A38523"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w:t>
      </w:r>
    </w:p>
    <w:p w14:paraId="4C3771F2" w14:textId="2A11354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eastAsia="uk-UA"/>
        </w:rPr>
        <w:t xml:space="preserve">  |    |    |    |    |    |-- X</w:t>
      </w:r>
      <w:r w:rsidRPr="00536678">
        <w:rPr>
          <w:rFonts w:ascii="Times New Roman" w:hAnsi="Times New Roman" w:cs="Times New Roman"/>
          <w:b/>
          <w:lang w:eastAsia="uk-UA"/>
        </w:rPr>
        <w:t>xxxxxxxxxxx</w:t>
      </w:r>
    </w:p>
    <w:p w14:paraId="061B2FD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1</w:t>
      </w:r>
    </w:p>
    <w:p w14:paraId="5C0776FD"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lt;==</w:t>
      </w:r>
    </w:p>
    <w:p w14:paraId="256CBBFA" w14:textId="25929438"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5774272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w:t>
      </w:r>
    </w:p>
    <w:p w14:paraId="1E0F125C" w14:textId="58AB3C7D"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43400B52"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    |    |    |    |-- 1</w:t>
      </w:r>
    </w:p>
    <w:p w14:paraId="0AFF0F9A"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w:t>
      </w:r>
    </w:p>
    <w:p w14:paraId="76062D02" w14:textId="6DB0F36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    | </w:t>
      </w:r>
      <w:r w:rsidR="00EE0EC8">
        <w:rPr>
          <w:rFonts w:ascii="Times New Roman" w:hAnsi="Times New Roman" w:cs="Times New Roman"/>
          <w:b/>
          <w:lang w:eastAsia="uk-UA"/>
        </w:rPr>
        <w:t xml:space="preserve">   |    |    |-- &gt;=</w:t>
      </w:r>
    </w:p>
    <w:p w14:paraId="65F98A0E" w14:textId="5DEA612F"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2</w:t>
      </w:r>
    </w:p>
    <w:p w14:paraId="31321D51" w14:textId="467C222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    |  </w:t>
      </w:r>
      <w:r w:rsidR="00EE0EC8">
        <w:rPr>
          <w:rFonts w:ascii="Times New Roman" w:hAnsi="Times New Roman" w:cs="Times New Roman"/>
          <w:b/>
          <w:lang w:eastAsia="uk-UA"/>
        </w:rPr>
        <w:t xml:space="preserve">  |    |    |    |    |    |-- B</w:t>
      </w:r>
      <w:r w:rsidRPr="00536678">
        <w:rPr>
          <w:rFonts w:ascii="Times New Roman" w:hAnsi="Times New Roman" w:cs="Times New Roman"/>
          <w:b/>
          <w:lang w:eastAsia="uk-UA"/>
        </w:rPr>
        <w:t>bbbbbbbbbbb</w:t>
      </w:r>
    </w:p>
    <w:p w14:paraId="6A9B8B48"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lt;==</w:t>
      </w:r>
    </w:p>
    <w:p w14:paraId="6C3B47B5" w14:textId="7FA6BC6A"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393AE2F1"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w:t>
      </w:r>
    </w:p>
    <w:p w14:paraId="2320F884" w14:textId="402483FB"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    |    |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42EAA5F0"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    |    |    |    |-- 1</w:t>
      </w:r>
    </w:p>
    <w:p w14:paraId="3EECB4B1" w14:textId="75A3AAF1" w:rsidR="00536678" w:rsidRPr="0092158E"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    |-- !</w:t>
      </w:r>
      <w:r w:rsidR="00EE0EC8" w:rsidRPr="0092158E">
        <w:rPr>
          <w:rFonts w:ascii="Times New Roman" w:hAnsi="Times New Roman" w:cs="Times New Roman"/>
          <w:b/>
          <w:lang w:eastAsia="uk-UA"/>
        </w:rPr>
        <w:t>!</w:t>
      </w:r>
    </w:p>
    <w:p w14:paraId="19DCAF3D" w14:textId="248DAD68" w:rsidR="00536678" w:rsidRPr="00536678" w:rsidRDefault="00EE0EC8" w:rsidP="00536678">
      <w:pPr>
        <w:spacing w:after="0" w:line="240" w:lineRule="auto"/>
        <w:rPr>
          <w:rFonts w:ascii="Times New Roman" w:hAnsi="Times New Roman" w:cs="Times New Roman"/>
          <w:b/>
          <w:lang w:eastAsia="uk-UA"/>
        </w:rPr>
      </w:pPr>
      <w:r>
        <w:rPr>
          <w:rFonts w:ascii="Times New Roman" w:hAnsi="Times New Roman" w:cs="Times New Roman"/>
          <w:b/>
          <w:lang w:eastAsia="uk-UA"/>
        </w:rPr>
        <w:t>|    |    |    |    |    |-- &gt;=</w:t>
      </w:r>
    </w:p>
    <w:p w14:paraId="423B6ED5" w14:textId="7A1D33B0"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C</w:t>
      </w:r>
      <w:r w:rsidRPr="00536678">
        <w:rPr>
          <w:rFonts w:ascii="Times New Roman" w:hAnsi="Times New Roman" w:cs="Times New Roman"/>
          <w:b/>
          <w:lang w:eastAsia="uk-UA"/>
        </w:rPr>
        <w:t>cccccccccc1</w:t>
      </w:r>
    </w:p>
    <w:p w14:paraId="7D17B9A4" w14:textId="2DC3B763"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xml:space="preserve">|  </w:t>
      </w:r>
      <w:r w:rsidR="00EE0EC8">
        <w:rPr>
          <w:rFonts w:ascii="Times New Roman" w:hAnsi="Times New Roman" w:cs="Times New Roman"/>
          <w:b/>
          <w:lang w:eastAsia="uk-UA"/>
        </w:rPr>
        <w:t xml:space="preserve">  |    |    |    |    |    |-- A</w:t>
      </w:r>
      <w:r w:rsidRPr="00536678">
        <w:rPr>
          <w:rFonts w:ascii="Times New Roman" w:hAnsi="Times New Roman" w:cs="Times New Roman"/>
          <w:b/>
          <w:lang w:eastAsia="uk-UA"/>
        </w:rPr>
        <w:t>aaaaaaaaaaa</w:t>
      </w:r>
    </w:p>
    <w:p w14:paraId="1239C7BC" w14:textId="77777777" w:rsidR="00536678" w:rsidRPr="00536678" w:rsidRDefault="00536678" w:rsidP="00536678">
      <w:pPr>
        <w:spacing w:after="0" w:line="240" w:lineRule="auto"/>
        <w:rPr>
          <w:rFonts w:ascii="Times New Roman" w:hAnsi="Times New Roman" w:cs="Times New Roman"/>
          <w:b/>
          <w:lang w:eastAsia="uk-UA"/>
        </w:rPr>
      </w:pPr>
      <w:r w:rsidRPr="00536678">
        <w:rPr>
          <w:rFonts w:ascii="Times New Roman" w:hAnsi="Times New Roman" w:cs="Times New Roman"/>
          <w:b/>
          <w:lang w:eastAsia="uk-UA"/>
        </w:rPr>
        <w:t>|    |    |-- output</w:t>
      </w:r>
    </w:p>
    <w:p w14:paraId="26AFDE73" w14:textId="1586C385" w:rsidR="00536678" w:rsidRPr="00536678" w:rsidRDefault="00EE0EC8" w:rsidP="00536678">
      <w:pPr>
        <w:spacing w:after="0" w:line="240" w:lineRule="auto"/>
        <w:rPr>
          <w:rFonts w:ascii="Times New Roman" w:hAnsi="Times New Roman" w:cs="Times New Roman"/>
          <w:b/>
          <w:lang w:eastAsia="uk-UA"/>
        </w:rPr>
        <w:sectPr w:rsidR="00536678" w:rsidRPr="00536678" w:rsidSect="008C1A72">
          <w:footerReference w:type="default" r:id="rId21"/>
          <w:type w:val="continuous"/>
          <w:pgSz w:w="11906" w:h="16838"/>
          <w:pgMar w:top="850" w:right="850" w:bottom="850" w:left="1417" w:header="708" w:footer="708" w:gutter="0"/>
          <w:cols w:space="708"/>
          <w:docGrid w:linePitch="360"/>
        </w:sectPr>
      </w:pPr>
      <w:r>
        <w:rPr>
          <w:rFonts w:ascii="Times New Roman" w:hAnsi="Times New Roman" w:cs="Times New Roman"/>
          <w:b/>
          <w:lang w:eastAsia="uk-UA"/>
        </w:rPr>
        <w:t>|    |    |    |-- X</w:t>
      </w:r>
      <w:r w:rsidR="00536678" w:rsidRPr="00536678">
        <w:rPr>
          <w:rFonts w:ascii="Times New Roman" w:hAnsi="Times New Roman" w:cs="Times New Roman"/>
          <w:b/>
          <w:lang w:eastAsia="uk-UA"/>
        </w:rPr>
        <w:t>xxxxxxxxxxx</w:t>
      </w:r>
    </w:p>
    <w:p w14:paraId="31E54AE4" w14:textId="497B16D6" w:rsidR="00DD65FF" w:rsidRDefault="00D52A59" w:rsidP="006A3CAB">
      <w:pPr>
        <w:pStyle w:val="2"/>
        <w:numPr>
          <w:ilvl w:val="0"/>
          <w:numId w:val="0"/>
        </w:numPr>
        <w:ind w:left="792"/>
      </w:pPr>
      <w:bookmarkStart w:id="62" w:name="_Toc187321635"/>
      <w:r w:rsidRPr="00D52A59">
        <w:rPr>
          <w:lang w:val="ru-RU"/>
        </w:rPr>
        <w:lastRenderedPageBreak/>
        <w:drawing>
          <wp:anchor distT="0" distB="0" distL="114300" distR="114300" simplePos="0" relativeHeight="251666432" behindDoc="0" locked="0" layoutInCell="1" allowOverlap="1" wp14:anchorId="4F2B1DDE" wp14:editId="276A7AAC">
            <wp:simplePos x="0" y="0"/>
            <wp:positionH relativeFrom="column">
              <wp:posOffset>371475</wp:posOffset>
            </wp:positionH>
            <wp:positionV relativeFrom="paragraph">
              <wp:posOffset>321945</wp:posOffset>
            </wp:positionV>
            <wp:extent cx="9877425" cy="5986780"/>
            <wp:effectExtent l="0" t="0" r="9525" b="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877425" cy="5986780"/>
                    </a:xfrm>
                    <a:prstGeom prst="rect">
                      <a:avLst/>
                    </a:prstGeom>
                  </pic:spPr>
                </pic:pic>
              </a:graphicData>
            </a:graphic>
            <wp14:sizeRelH relativeFrom="margin">
              <wp14:pctWidth>0</wp14:pctWidth>
            </wp14:sizeRelH>
            <wp14:sizeRelV relativeFrom="margin">
              <wp14:pctHeight>0</wp14:pctHeight>
            </wp14:sizeRelV>
          </wp:anchor>
        </w:drawing>
      </w:r>
      <w:r w:rsidR="00DD65FF" w:rsidRPr="001B6DAC">
        <w:t xml:space="preserve">Додаток </w:t>
      </w:r>
      <w:r w:rsidR="00E907E6">
        <w:rPr>
          <w:lang w:val="en-US"/>
        </w:rPr>
        <w:t>E</w:t>
      </w:r>
      <w:r w:rsidR="00DD65FF" w:rsidRPr="001B6DAC">
        <w:t>.(</w:t>
      </w:r>
      <w:r w:rsidR="001B6DAC" w:rsidRPr="001B6DAC">
        <w:t>Абстрактне синтаксичне дерево для тестових прикладів</w:t>
      </w:r>
      <w:r w:rsidR="00DD65FF" w:rsidRPr="001B6DAC">
        <w:t>)</w:t>
      </w:r>
      <w:bookmarkEnd w:id="62"/>
    </w:p>
    <w:p w14:paraId="0EE6563D" w14:textId="104BDD72" w:rsidR="00C604F8" w:rsidRPr="00C604F8" w:rsidRDefault="00C604F8" w:rsidP="00536678">
      <w:pPr>
        <w:ind w:left="709"/>
        <w:rPr>
          <w:lang w:val="ru-RU"/>
        </w:rPr>
      </w:pPr>
    </w:p>
    <w:p w14:paraId="2997B5B4" w14:textId="163B516B" w:rsidR="00DD65FF" w:rsidRDefault="00DD65FF" w:rsidP="00021EB2">
      <w:pPr>
        <w:tabs>
          <w:tab w:val="left" w:pos="-567"/>
        </w:tabs>
        <w:spacing w:after="0"/>
        <w:ind w:right="939"/>
        <w:rPr>
          <w:rFonts w:ascii="Times New Roman" w:hAnsi="Times New Roman" w:cs="Times New Roman"/>
          <w:bCs/>
          <w:sz w:val="28"/>
          <w:szCs w:val="28"/>
        </w:rPr>
      </w:pPr>
    </w:p>
    <w:p w14:paraId="59330009" w14:textId="57BDDFA1" w:rsidR="00DD65FF" w:rsidRPr="0034572A" w:rsidRDefault="00DD65FF" w:rsidP="00DD65FF">
      <w:pPr>
        <w:tabs>
          <w:tab w:val="left" w:pos="709"/>
        </w:tabs>
        <w:spacing w:after="0"/>
        <w:ind w:left="993" w:right="-620" w:hanging="1702"/>
        <w:rPr>
          <w:rFonts w:ascii="Times New Roman" w:hAnsi="Times New Roman" w:cs="Times New Roman"/>
          <w:bCs/>
          <w:sz w:val="28"/>
          <w:szCs w:val="28"/>
        </w:rPr>
      </w:pPr>
    </w:p>
    <w:sectPr w:rsidR="00DD65FF" w:rsidRPr="0034572A" w:rsidSect="00DD65FF">
      <w:pgSz w:w="16838" w:h="11906" w:orient="landscape"/>
      <w:pgMar w:top="720" w:right="720" w:bottom="720" w:left="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44A9CF" w14:textId="77777777" w:rsidR="0023493F" w:rsidRDefault="0023493F" w:rsidP="00934898">
      <w:pPr>
        <w:spacing w:after="0" w:line="240" w:lineRule="auto"/>
      </w:pPr>
      <w:r>
        <w:separator/>
      </w:r>
    </w:p>
  </w:endnote>
  <w:endnote w:type="continuationSeparator" w:id="0">
    <w:p w14:paraId="153CE511" w14:textId="77777777" w:rsidR="0023493F" w:rsidRDefault="0023493F"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499DED7B" w:rsidR="0092158E" w:rsidRDefault="0092158E">
        <w:pPr>
          <w:pStyle w:val="ac"/>
          <w:jc w:val="right"/>
        </w:pPr>
        <w:r>
          <w:fldChar w:fldCharType="begin"/>
        </w:r>
        <w:r>
          <w:instrText>PAGE   \* MERGEFORMAT</w:instrText>
        </w:r>
        <w:r>
          <w:fldChar w:fldCharType="separate"/>
        </w:r>
        <w:r w:rsidR="007572D9">
          <w:rPr>
            <w:noProof/>
          </w:rPr>
          <w:t>2</w:t>
        </w:r>
        <w:r>
          <w:fldChar w:fldCharType="end"/>
        </w:r>
      </w:p>
    </w:sdtContent>
  </w:sdt>
  <w:p w14:paraId="78F766DF" w14:textId="77777777" w:rsidR="0092158E" w:rsidRDefault="0092158E">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9F2CA2" w14:textId="77777777" w:rsidR="0023493F" w:rsidRDefault="0023493F" w:rsidP="00934898">
      <w:pPr>
        <w:spacing w:after="0" w:line="240" w:lineRule="auto"/>
      </w:pPr>
      <w:r>
        <w:separator/>
      </w:r>
    </w:p>
  </w:footnote>
  <w:footnote w:type="continuationSeparator" w:id="0">
    <w:p w14:paraId="6C5549EB" w14:textId="77777777" w:rsidR="0023493F" w:rsidRDefault="0023493F"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DD68DA"/>
    <w:multiLevelType w:val="multilevel"/>
    <w:tmpl w:val="1CF656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27D95FE3"/>
    <w:multiLevelType w:val="hybridMultilevel"/>
    <w:tmpl w:val="8F80C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FB7AC8"/>
    <w:multiLevelType w:val="multilevel"/>
    <w:tmpl w:val="3C2CB91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0"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4F851BE"/>
    <w:multiLevelType w:val="hybridMultilevel"/>
    <w:tmpl w:val="4F8E85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5" w15:restartNumberingAfterBreak="0">
    <w:nsid w:val="3BA15EBE"/>
    <w:multiLevelType w:val="multilevel"/>
    <w:tmpl w:val="BA108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3" w15:restartNumberingAfterBreak="0">
    <w:nsid w:val="741F21ED"/>
    <w:multiLevelType w:val="hybridMultilevel"/>
    <w:tmpl w:val="7E46C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24"/>
  </w:num>
  <w:num w:numId="4">
    <w:abstractNumId w:val="9"/>
  </w:num>
  <w:num w:numId="5">
    <w:abstractNumId w:val="4"/>
  </w:num>
  <w:num w:numId="6">
    <w:abstractNumId w:val="21"/>
  </w:num>
  <w:num w:numId="7">
    <w:abstractNumId w:val="18"/>
  </w:num>
  <w:num w:numId="8">
    <w:abstractNumId w:val="19"/>
  </w:num>
  <w:num w:numId="9">
    <w:abstractNumId w:val="20"/>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3"/>
  </w:num>
  <w:num w:numId="13">
    <w:abstractNumId w:val="6"/>
  </w:num>
  <w:num w:numId="14">
    <w:abstractNumId w:val="3"/>
  </w:num>
  <w:num w:numId="15">
    <w:abstractNumId w:val="22"/>
  </w:num>
  <w:num w:numId="16">
    <w:abstractNumId w:val="14"/>
  </w:num>
  <w:num w:numId="17">
    <w:abstractNumId w:val="10"/>
  </w:num>
  <w:num w:numId="18">
    <w:abstractNumId w:val="17"/>
  </w:num>
  <w:num w:numId="19">
    <w:abstractNumId w:val="5"/>
  </w:num>
  <w:num w:numId="20">
    <w:abstractNumId w:val="12"/>
  </w:num>
  <w:num w:numId="21">
    <w:abstractNumId w:val="16"/>
  </w:num>
  <w:num w:numId="22">
    <w:abstractNumId w:val="7"/>
  </w:num>
  <w:num w:numId="23">
    <w:abstractNumId w:val="11"/>
  </w:num>
  <w:num w:numId="24">
    <w:abstractNumId w:val="23"/>
  </w:num>
  <w:num w:numId="25">
    <w:abstractNumId w:val="1"/>
  </w:num>
  <w:num w:numId="26">
    <w:abstractNumId w:val="15"/>
  </w:num>
  <w:num w:numId="27">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21EB2"/>
    <w:rsid w:val="00030DEA"/>
    <w:rsid w:val="000312B2"/>
    <w:rsid w:val="00037AC3"/>
    <w:rsid w:val="0005198D"/>
    <w:rsid w:val="00051AD7"/>
    <w:rsid w:val="0006607D"/>
    <w:rsid w:val="00070DB3"/>
    <w:rsid w:val="00070E8B"/>
    <w:rsid w:val="00071E2F"/>
    <w:rsid w:val="00072F68"/>
    <w:rsid w:val="000749FA"/>
    <w:rsid w:val="00075039"/>
    <w:rsid w:val="00083ADE"/>
    <w:rsid w:val="0009132C"/>
    <w:rsid w:val="00091821"/>
    <w:rsid w:val="00096902"/>
    <w:rsid w:val="000A39A0"/>
    <w:rsid w:val="000B11B8"/>
    <w:rsid w:val="000B4B00"/>
    <w:rsid w:val="000B6C41"/>
    <w:rsid w:val="000E2017"/>
    <w:rsid w:val="000E22A7"/>
    <w:rsid w:val="000F59B2"/>
    <w:rsid w:val="00100788"/>
    <w:rsid w:val="00101D79"/>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B2CF0"/>
    <w:rsid w:val="001B6DAC"/>
    <w:rsid w:val="001D321D"/>
    <w:rsid w:val="001E06D9"/>
    <w:rsid w:val="001F0996"/>
    <w:rsid w:val="001F2A47"/>
    <w:rsid w:val="001F3A73"/>
    <w:rsid w:val="001F4F94"/>
    <w:rsid w:val="00200979"/>
    <w:rsid w:val="00202548"/>
    <w:rsid w:val="00203F17"/>
    <w:rsid w:val="002201DA"/>
    <w:rsid w:val="00224A58"/>
    <w:rsid w:val="00225C2C"/>
    <w:rsid w:val="0023098C"/>
    <w:rsid w:val="00232B1D"/>
    <w:rsid w:val="00233E3C"/>
    <w:rsid w:val="0023493F"/>
    <w:rsid w:val="00235D88"/>
    <w:rsid w:val="00240DD3"/>
    <w:rsid w:val="00257EEE"/>
    <w:rsid w:val="00261A3C"/>
    <w:rsid w:val="00264636"/>
    <w:rsid w:val="002721FB"/>
    <w:rsid w:val="002830ED"/>
    <w:rsid w:val="00283705"/>
    <w:rsid w:val="00292257"/>
    <w:rsid w:val="002A169B"/>
    <w:rsid w:val="002A386D"/>
    <w:rsid w:val="002A42A2"/>
    <w:rsid w:val="002A4731"/>
    <w:rsid w:val="002A738B"/>
    <w:rsid w:val="002D1486"/>
    <w:rsid w:val="002D71B7"/>
    <w:rsid w:val="002E1B6C"/>
    <w:rsid w:val="002E3049"/>
    <w:rsid w:val="002E67B8"/>
    <w:rsid w:val="002E78CB"/>
    <w:rsid w:val="002F39B0"/>
    <w:rsid w:val="0031187E"/>
    <w:rsid w:val="00317651"/>
    <w:rsid w:val="00323DBF"/>
    <w:rsid w:val="00334859"/>
    <w:rsid w:val="003368AF"/>
    <w:rsid w:val="00340145"/>
    <w:rsid w:val="0034572A"/>
    <w:rsid w:val="00351DEC"/>
    <w:rsid w:val="00356585"/>
    <w:rsid w:val="00356F07"/>
    <w:rsid w:val="003665DE"/>
    <w:rsid w:val="00371AAD"/>
    <w:rsid w:val="00373A6C"/>
    <w:rsid w:val="003A1CE4"/>
    <w:rsid w:val="003B2060"/>
    <w:rsid w:val="003B44A4"/>
    <w:rsid w:val="003C1650"/>
    <w:rsid w:val="003C3239"/>
    <w:rsid w:val="003D09D5"/>
    <w:rsid w:val="003D0B90"/>
    <w:rsid w:val="003D22AD"/>
    <w:rsid w:val="003D5744"/>
    <w:rsid w:val="003D601C"/>
    <w:rsid w:val="0040003D"/>
    <w:rsid w:val="004042A0"/>
    <w:rsid w:val="004056CA"/>
    <w:rsid w:val="00406EFA"/>
    <w:rsid w:val="00410BFA"/>
    <w:rsid w:val="00417C23"/>
    <w:rsid w:val="00425E4B"/>
    <w:rsid w:val="00432295"/>
    <w:rsid w:val="004443E9"/>
    <w:rsid w:val="004450AD"/>
    <w:rsid w:val="0044683D"/>
    <w:rsid w:val="00464B11"/>
    <w:rsid w:val="00471D21"/>
    <w:rsid w:val="00474796"/>
    <w:rsid w:val="00476A08"/>
    <w:rsid w:val="004845EC"/>
    <w:rsid w:val="00487319"/>
    <w:rsid w:val="004935FF"/>
    <w:rsid w:val="00493642"/>
    <w:rsid w:val="00497200"/>
    <w:rsid w:val="004A7CAB"/>
    <w:rsid w:val="004B540C"/>
    <w:rsid w:val="004B72D5"/>
    <w:rsid w:val="004C00D3"/>
    <w:rsid w:val="004C1DF2"/>
    <w:rsid w:val="004C33A1"/>
    <w:rsid w:val="004D6C13"/>
    <w:rsid w:val="004E60D7"/>
    <w:rsid w:val="004F271C"/>
    <w:rsid w:val="004F4837"/>
    <w:rsid w:val="004F496E"/>
    <w:rsid w:val="005001D5"/>
    <w:rsid w:val="00516B2A"/>
    <w:rsid w:val="00517E8C"/>
    <w:rsid w:val="0052066E"/>
    <w:rsid w:val="00521883"/>
    <w:rsid w:val="00531495"/>
    <w:rsid w:val="00536678"/>
    <w:rsid w:val="00540119"/>
    <w:rsid w:val="005405B1"/>
    <w:rsid w:val="00554F4C"/>
    <w:rsid w:val="0055669F"/>
    <w:rsid w:val="0056155C"/>
    <w:rsid w:val="00564C1B"/>
    <w:rsid w:val="0056601F"/>
    <w:rsid w:val="00570CF2"/>
    <w:rsid w:val="00575187"/>
    <w:rsid w:val="00586308"/>
    <w:rsid w:val="0058647B"/>
    <w:rsid w:val="0058790B"/>
    <w:rsid w:val="0059117F"/>
    <w:rsid w:val="00593902"/>
    <w:rsid w:val="005B0372"/>
    <w:rsid w:val="005B7249"/>
    <w:rsid w:val="005C01A0"/>
    <w:rsid w:val="005C774E"/>
    <w:rsid w:val="005D05B7"/>
    <w:rsid w:val="005E7CB5"/>
    <w:rsid w:val="005F68A7"/>
    <w:rsid w:val="0060325C"/>
    <w:rsid w:val="0060369E"/>
    <w:rsid w:val="00612C17"/>
    <w:rsid w:val="006169BD"/>
    <w:rsid w:val="00616D8A"/>
    <w:rsid w:val="0061701A"/>
    <w:rsid w:val="00617DE1"/>
    <w:rsid w:val="00620675"/>
    <w:rsid w:val="00622228"/>
    <w:rsid w:val="006245A8"/>
    <w:rsid w:val="00647190"/>
    <w:rsid w:val="006674B6"/>
    <w:rsid w:val="00682730"/>
    <w:rsid w:val="00682ED4"/>
    <w:rsid w:val="00684471"/>
    <w:rsid w:val="006877A5"/>
    <w:rsid w:val="006906C1"/>
    <w:rsid w:val="0069166C"/>
    <w:rsid w:val="00697F70"/>
    <w:rsid w:val="006A3CAB"/>
    <w:rsid w:val="006A72A8"/>
    <w:rsid w:val="006A7DBA"/>
    <w:rsid w:val="006B4DCE"/>
    <w:rsid w:val="006B782C"/>
    <w:rsid w:val="006C24E1"/>
    <w:rsid w:val="006C7688"/>
    <w:rsid w:val="006D0111"/>
    <w:rsid w:val="006D0294"/>
    <w:rsid w:val="006D0E54"/>
    <w:rsid w:val="006D70BA"/>
    <w:rsid w:val="006E5E77"/>
    <w:rsid w:val="007074BB"/>
    <w:rsid w:val="0071769F"/>
    <w:rsid w:val="007229B6"/>
    <w:rsid w:val="00726D7F"/>
    <w:rsid w:val="0073040B"/>
    <w:rsid w:val="007359E9"/>
    <w:rsid w:val="00736171"/>
    <w:rsid w:val="00736C23"/>
    <w:rsid w:val="007432BF"/>
    <w:rsid w:val="00744D64"/>
    <w:rsid w:val="007572D9"/>
    <w:rsid w:val="00766EB8"/>
    <w:rsid w:val="00790120"/>
    <w:rsid w:val="00793435"/>
    <w:rsid w:val="007B2A15"/>
    <w:rsid w:val="007B449A"/>
    <w:rsid w:val="007C283E"/>
    <w:rsid w:val="007D629B"/>
    <w:rsid w:val="007E0A4A"/>
    <w:rsid w:val="007E1D96"/>
    <w:rsid w:val="007F4214"/>
    <w:rsid w:val="00801BC4"/>
    <w:rsid w:val="00802139"/>
    <w:rsid w:val="008029FC"/>
    <w:rsid w:val="00803972"/>
    <w:rsid w:val="00803E0B"/>
    <w:rsid w:val="008075D8"/>
    <w:rsid w:val="00813239"/>
    <w:rsid w:val="00815D9F"/>
    <w:rsid w:val="00816013"/>
    <w:rsid w:val="00823444"/>
    <w:rsid w:val="00834592"/>
    <w:rsid w:val="00837882"/>
    <w:rsid w:val="00841CBB"/>
    <w:rsid w:val="0084566C"/>
    <w:rsid w:val="00845689"/>
    <w:rsid w:val="00846397"/>
    <w:rsid w:val="008538F6"/>
    <w:rsid w:val="00860501"/>
    <w:rsid w:val="00860A0A"/>
    <w:rsid w:val="00861AEC"/>
    <w:rsid w:val="00862263"/>
    <w:rsid w:val="00867DFB"/>
    <w:rsid w:val="00870847"/>
    <w:rsid w:val="00877DA3"/>
    <w:rsid w:val="00880CF1"/>
    <w:rsid w:val="008817EF"/>
    <w:rsid w:val="00891465"/>
    <w:rsid w:val="00893043"/>
    <w:rsid w:val="00896575"/>
    <w:rsid w:val="008A1C58"/>
    <w:rsid w:val="008A31DF"/>
    <w:rsid w:val="008B3CB4"/>
    <w:rsid w:val="008C1A72"/>
    <w:rsid w:val="008C7A7F"/>
    <w:rsid w:val="008D5F4F"/>
    <w:rsid w:val="008D7585"/>
    <w:rsid w:val="008F133D"/>
    <w:rsid w:val="008F17F9"/>
    <w:rsid w:val="008F1998"/>
    <w:rsid w:val="008F4CD3"/>
    <w:rsid w:val="00903474"/>
    <w:rsid w:val="00905FA7"/>
    <w:rsid w:val="00907EAC"/>
    <w:rsid w:val="009113DD"/>
    <w:rsid w:val="00914ACC"/>
    <w:rsid w:val="0092158E"/>
    <w:rsid w:val="009223B3"/>
    <w:rsid w:val="00923D87"/>
    <w:rsid w:val="009271BB"/>
    <w:rsid w:val="00927EFB"/>
    <w:rsid w:val="00934898"/>
    <w:rsid w:val="00937A37"/>
    <w:rsid w:val="009546CE"/>
    <w:rsid w:val="0095601A"/>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45A"/>
    <w:rsid w:val="00A318D0"/>
    <w:rsid w:val="00A34BEA"/>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E72F2"/>
    <w:rsid w:val="00AF0521"/>
    <w:rsid w:val="00AF1C65"/>
    <w:rsid w:val="00B01E51"/>
    <w:rsid w:val="00B1708B"/>
    <w:rsid w:val="00B237E1"/>
    <w:rsid w:val="00B247CD"/>
    <w:rsid w:val="00B260AC"/>
    <w:rsid w:val="00B50A3D"/>
    <w:rsid w:val="00B525B2"/>
    <w:rsid w:val="00B608A1"/>
    <w:rsid w:val="00B62F79"/>
    <w:rsid w:val="00B64E74"/>
    <w:rsid w:val="00B7045E"/>
    <w:rsid w:val="00B70E38"/>
    <w:rsid w:val="00B739DC"/>
    <w:rsid w:val="00B838CD"/>
    <w:rsid w:val="00B91E8D"/>
    <w:rsid w:val="00BA347D"/>
    <w:rsid w:val="00BA42C3"/>
    <w:rsid w:val="00BB5A4E"/>
    <w:rsid w:val="00BC67FB"/>
    <w:rsid w:val="00BD5E3E"/>
    <w:rsid w:val="00BE258B"/>
    <w:rsid w:val="00BE266F"/>
    <w:rsid w:val="00BE6CCC"/>
    <w:rsid w:val="00BF1F79"/>
    <w:rsid w:val="00C21C7B"/>
    <w:rsid w:val="00C22BA6"/>
    <w:rsid w:val="00C26EDD"/>
    <w:rsid w:val="00C32C7F"/>
    <w:rsid w:val="00C40961"/>
    <w:rsid w:val="00C45566"/>
    <w:rsid w:val="00C5194E"/>
    <w:rsid w:val="00C524AB"/>
    <w:rsid w:val="00C604F8"/>
    <w:rsid w:val="00C77D8D"/>
    <w:rsid w:val="00C85F8F"/>
    <w:rsid w:val="00C86F84"/>
    <w:rsid w:val="00C874FF"/>
    <w:rsid w:val="00CA0EF6"/>
    <w:rsid w:val="00CA3A7C"/>
    <w:rsid w:val="00CA6714"/>
    <w:rsid w:val="00CB2589"/>
    <w:rsid w:val="00CB2F25"/>
    <w:rsid w:val="00CB43C1"/>
    <w:rsid w:val="00CB7784"/>
    <w:rsid w:val="00CD6AE6"/>
    <w:rsid w:val="00CD7F38"/>
    <w:rsid w:val="00CE12AD"/>
    <w:rsid w:val="00CE4A90"/>
    <w:rsid w:val="00CE5820"/>
    <w:rsid w:val="00CE794C"/>
    <w:rsid w:val="00CF66DB"/>
    <w:rsid w:val="00D050B8"/>
    <w:rsid w:val="00D06F9E"/>
    <w:rsid w:val="00D0728A"/>
    <w:rsid w:val="00D1227F"/>
    <w:rsid w:val="00D14993"/>
    <w:rsid w:val="00D20E89"/>
    <w:rsid w:val="00D30E65"/>
    <w:rsid w:val="00D40F8F"/>
    <w:rsid w:val="00D479EC"/>
    <w:rsid w:val="00D52A59"/>
    <w:rsid w:val="00D545DE"/>
    <w:rsid w:val="00D57E9A"/>
    <w:rsid w:val="00D647C6"/>
    <w:rsid w:val="00D90CF3"/>
    <w:rsid w:val="00D91886"/>
    <w:rsid w:val="00D96C28"/>
    <w:rsid w:val="00DA0972"/>
    <w:rsid w:val="00DA1032"/>
    <w:rsid w:val="00DA4917"/>
    <w:rsid w:val="00DB34A0"/>
    <w:rsid w:val="00DB4233"/>
    <w:rsid w:val="00DC4E96"/>
    <w:rsid w:val="00DD65FF"/>
    <w:rsid w:val="00DF033B"/>
    <w:rsid w:val="00DF3F63"/>
    <w:rsid w:val="00DF6D72"/>
    <w:rsid w:val="00E07F78"/>
    <w:rsid w:val="00E12216"/>
    <w:rsid w:val="00E12488"/>
    <w:rsid w:val="00E2353F"/>
    <w:rsid w:val="00E245B0"/>
    <w:rsid w:val="00E25EDE"/>
    <w:rsid w:val="00E30263"/>
    <w:rsid w:val="00E31093"/>
    <w:rsid w:val="00E314E9"/>
    <w:rsid w:val="00E32822"/>
    <w:rsid w:val="00E44CAD"/>
    <w:rsid w:val="00E5356E"/>
    <w:rsid w:val="00E5549E"/>
    <w:rsid w:val="00E5593E"/>
    <w:rsid w:val="00E65EA5"/>
    <w:rsid w:val="00E6699C"/>
    <w:rsid w:val="00E71BAD"/>
    <w:rsid w:val="00E72121"/>
    <w:rsid w:val="00E72240"/>
    <w:rsid w:val="00E747F8"/>
    <w:rsid w:val="00E8179A"/>
    <w:rsid w:val="00E907E6"/>
    <w:rsid w:val="00E952B3"/>
    <w:rsid w:val="00EA5035"/>
    <w:rsid w:val="00EA6801"/>
    <w:rsid w:val="00ED5420"/>
    <w:rsid w:val="00ED7C92"/>
    <w:rsid w:val="00EE0EC8"/>
    <w:rsid w:val="00EE2374"/>
    <w:rsid w:val="00EF64E5"/>
    <w:rsid w:val="00F046D7"/>
    <w:rsid w:val="00F0550C"/>
    <w:rsid w:val="00F05F73"/>
    <w:rsid w:val="00F06492"/>
    <w:rsid w:val="00F1010B"/>
    <w:rsid w:val="00F12D43"/>
    <w:rsid w:val="00F15D15"/>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1129"/>
    <w:rsid w:val="00F94D9F"/>
    <w:rsid w:val="00F95456"/>
    <w:rsid w:val="00FA112F"/>
    <w:rsid w:val="00FA1794"/>
    <w:rsid w:val="00FA21D7"/>
    <w:rsid w:val="00FA70BF"/>
    <w:rsid w:val="00FB3A89"/>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6A3CAB"/>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0"/>
    <w:link w:val="12"/>
    <w:rsid w:val="006A3CAB"/>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5315">
      <w:bodyDiv w:val="1"/>
      <w:marLeft w:val="0"/>
      <w:marRight w:val="0"/>
      <w:marTop w:val="0"/>
      <w:marBottom w:val="0"/>
      <w:divBdr>
        <w:top w:val="none" w:sz="0" w:space="0" w:color="auto"/>
        <w:left w:val="none" w:sz="0" w:space="0" w:color="auto"/>
        <w:bottom w:val="none" w:sz="0" w:space="0" w:color="auto"/>
        <w:right w:val="none" w:sz="0" w:space="0" w:color="auto"/>
      </w:divBdr>
    </w:div>
    <w:div w:id="62065015">
      <w:bodyDiv w:val="1"/>
      <w:marLeft w:val="0"/>
      <w:marRight w:val="0"/>
      <w:marTop w:val="0"/>
      <w:marBottom w:val="0"/>
      <w:divBdr>
        <w:top w:val="none" w:sz="0" w:space="0" w:color="auto"/>
        <w:left w:val="none" w:sz="0" w:space="0" w:color="auto"/>
        <w:bottom w:val="none" w:sz="0" w:space="0" w:color="auto"/>
        <w:right w:val="none" w:sz="0" w:space="0" w:color="auto"/>
      </w:divBdr>
    </w:div>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16174927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548801414">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10822445">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29014539">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12464435">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093165536">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177309433">
      <w:bodyDiv w:val="1"/>
      <w:marLeft w:val="0"/>
      <w:marRight w:val="0"/>
      <w:marTop w:val="0"/>
      <w:marBottom w:val="0"/>
      <w:divBdr>
        <w:top w:val="none" w:sz="0" w:space="0" w:color="auto"/>
        <w:left w:val="none" w:sz="0" w:space="0" w:color="auto"/>
        <w:bottom w:val="none" w:sz="0" w:space="0" w:color="auto"/>
        <w:right w:val="none" w:sz="0" w:space="0" w:color="auto"/>
      </w:divBdr>
    </w:div>
    <w:div w:id="1230725320">
      <w:bodyDiv w:val="1"/>
      <w:marLeft w:val="0"/>
      <w:marRight w:val="0"/>
      <w:marTop w:val="0"/>
      <w:marBottom w:val="0"/>
      <w:divBdr>
        <w:top w:val="none" w:sz="0" w:space="0" w:color="auto"/>
        <w:left w:val="none" w:sz="0" w:space="0" w:color="auto"/>
        <w:bottom w:val="none" w:sz="0" w:space="0" w:color="auto"/>
        <w:right w:val="none" w:sz="0" w:space="0" w:color="auto"/>
      </w:divBdr>
    </w:div>
    <w:div w:id="1239096516">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361587716">
      <w:bodyDiv w:val="1"/>
      <w:marLeft w:val="0"/>
      <w:marRight w:val="0"/>
      <w:marTop w:val="0"/>
      <w:marBottom w:val="0"/>
      <w:divBdr>
        <w:top w:val="none" w:sz="0" w:space="0" w:color="auto"/>
        <w:left w:val="none" w:sz="0" w:space="0" w:color="auto"/>
        <w:bottom w:val="none" w:sz="0" w:space="0" w:color="auto"/>
        <w:right w:val="none" w:sz="0" w:space="0" w:color="auto"/>
      </w:divBdr>
    </w:div>
    <w:div w:id="1395544667">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481072921">
      <w:bodyDiv w:val="1"/>
      <w:marLeft w:val="0"/>
      <w:marRight w:val="0"/>
      <w:marTop w:val="0"/>
      <w:marBottom w:val="0"/>
      <w:divBdr>
        <w:top w:val="none" w:sz="0" w:space="0" w:color="auto"/>
        <w:left w:val="none" w:sz="0" w:space="0" w:color="auto"/>
        <w:bottom w:val="none" w:sz="0" w:space="0" w:color="auto"/>
        <w:right w:val="none" w:sz="0" w:space="0" w:color="auto"/>
      </w:divBdr>
    </w:div>
    <w:div w:id="1517766751">
      <w:bodyDiv w:val="1"/>
      <w:marLeft w:val="0"/>
      <w:marRight w:val="0"/>
      <w:marTop w:val="0"/>
      <w:marBottom w:val="0"/>
      <w:divBdr>
        <w:top w:val="none" w:sz="0" w:space="0" w:color="auto"/>
        <w:left w:val="none" w:sz="0" w:space="0" w:color="auto"/>
        <w:bottom w:val="none" w:sz="0" w:space="0" w:color="auto"/>
        <w:right w:val="none" w:sz="0" w:space="0" w:color="auto"/>
      </w:divBdr>
    </w:div>
    <w:div w:id="1560633283">
      <w:bodyDiv w:val="1"/>
      <w:marLeft w:val="0"/>
      <w:marRight w:val="0"/>
      <w:marTop w:val="0"/>
      <w:marBottom w:val="0"/>
      <w:divBdr>
        <w:top w:val="none" w:sz="0" w:space="0" w:color="auto"/>
        <w:left w:val="none" w:sz="0" w:space="0" w:color="auto"/>
        <w:bottom w:val="none" w:sz="0" w:space="0" w:color="auto"/>
        <w:right w:val="none" w:sz="0" w:space="0" w:color="auto"/>
      </w:divBdr>
    </w:div>
    <w:div w:id="1626695127">
      <w:bodyDiv w:val="1"/>
      <w:marLeft w:val="0"/>
      <w:marRight w:val="0"/>
      <w:marTop w:val="0"/>
      <w:marBottom w:val="0"/>
      <w:divBdr>
        <w:top w:val="none" w:sz="0" w:space="0" w:color="auto"/>
        <w:left w:val="none" w:sz="0" w:space="0" w:color="auto"/>
        <w:bottom w:val="none" w:sz="0" w:space="0" w:color="auto"/>
        <w:right w:val="none" w:sz="0" w:space="0" w:color="auto"/>
      </w:divBdr>
    </w:div>
    <w:div w:id="1635720147">
      <w:bodyDiv w:val="1"/>
      <w:marLeft w:val="0"/>
      <w:marRight w:val="0"/>
      <w:marTop w:val="0"/>
      <w:marBottom w:val="0"/>
      <w:divBdr>
        <w:top w:val="none" w:sz="0" w:space="0" w:color="auto"/>
        <w:left w:val="none" w:sz="0" w:space="0" w:color="auto"/>
        <w:bottom w:val="none" w:sz="0" w:space="0" w:color="auto"/>
        <w:right w:val="none" w:sz="0" w:space="0" w:color="auto"/>
      </w:divBdr>
    </w:div>
    <w:div w:id="1649430690">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895001685">
      <w:bodyDiv w:val="1"/>
      <w:marLeft w:val="0"/>
      <w:marRight w:val="0"/>
      <w:marTop w:val="0"/>
      <w:marBottom w:val="0"/>
      <w:divBdr>
        <w:top w:val="none" w:sz="0" w:space="0" w:color="auto"/>
        <w:left w:val="none" w:sz="0" w:space="0" w:color="auto"/>
        <w:bottom w:val="none" w:sz="0" w:space="0" w:color="auto"/>
        <w:right w:val="none" w:sz="0" w:space="0" w:color="auto"/>
      </w:divBdr>
    </w:div>
    <w:div w:id="1922987268">
      <w:bodyDiv w:val="1"/>
      <w:marLeft w:val="0"/>
      <w:marRight w:val="0"/>
      <w:marTop w:val="0"/>
      <w:marBottom w:val="0"/>
      <w:divBdr>
        <w:top w:val="none" w:sz="0" w:space="0" w:color="auto"/>
        <w:left w:val="none" w:sz="0" w:space="0" w:color="auto"/>
        <w:bottom w:val="none" w:sz="0" w:space="0" w:color="auto"/>
        <w:right w:val="none" w:sz="0" w:space="0" w:color="auto"/>
      </w:divBdr>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7309532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16570506">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62092532">
      <w:bodyDiv w:val="1"/>
      <w:marLeft w:val="0"/>
      <w:marRight w:val="0"/>
      <w:marTop w:val="0"/>
      <w:marBottom w:val="0"/>
      <w:divBdr>
        <w:top w:val="none" w:sz="0" w:space="0" w:color="auto"/>
        <w:left w:val="none" w:sz="0" w:space="0" w:color="auto"/>
        <w:bottom w:val="none" w:sz="0" w:space="0" w:color="auto"/>
        <w:right w:val="none" w:sz="0" w:space="0" w:color="auto"/>
      </w:divBdr>
    </w:div>
    <w:div w:id="206590739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vns.lpnu.ua/course/view.php?id=1168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0.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37DB76-8238-471E-BBD6-C5EC38BA9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3</Pages>
  <Words>32190</Words>
  <Characters>183486</Characters>
  <Application>Microsoft Office Word</Application>
  <DocSecurity>0</DocSecurity>
  <Lines>1529</Lines>
  <Paragraphs>430</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15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1234</cp:lastModifiedBy>
  <cp:revision>2</cp:revision>
  <cp:lastPrinted>2024-01-01T15:52:00Z</cp:lastPrinted>
  <dcterms:created xsi:type="dcterms:W3CDTF">2025-01-16T12:35:00Z</dcterms:created>
  <dcterms:modified xsi:type="dcterms:W3CDTF">2025-01-16T12:35:00Z</dcterms:modified>
</cp:coreProperties>
</file>